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word/header18.xml" ContentType="application/vnd.openxmlformats-officedocument.wordprocessingml.header+xml"/>
  <Override PartName="/customXml/itemProps1.xml" ContentType="application/vnd.openxmlformats-officedocument.customXmlProperties+xml"/>
  <Override PartName="/word/header16.xml" ContentType="application/vnd.openxmlformats-officedocument.wordprocessingml.header+xml"/>
  <Override PartName="/word/header17.xml" ContentType="application/vnd.openxmlformats-officedocument.wordprocessingml.header+xml"/>
  <Default Extension="jpeg" ContentType="image/jpeg"/>
  <Default Extension="emf" ContentType="image/x-emf"/>
  <Override PartName="/word/header14.xml" ContentType="application/vnd.openxmlformats-officedocument.wordprocessingml.header+xml"/>
  <Override PartName="/word/header15.xml" ContentType="application/vnd.openxmlformats-officedocument.wordprocessingml.header+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header8.xml" ContentType="application/vnd.openxmlformats-officedocument.wordprocessingml.header+xml"/>
  <Override PartName="/word/header9.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docProps/custom.xml" ContentType="application/vnd.openxmlformats-officedocument.custom-properties+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charts/chart2.xml" ContentType="application/vnd.openxmlformats-officedocument.drawingml.chart+xml"/>
  <Override PartName="/word/charts/chart3.xml" ContentType="application/vnd.openxmlformats-officedocument.drawingml.chart+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word/charts/chart1.xml" ContentType="application/vnd.openxmlformats-officedocument.drawingml.char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21216" w:rsidRPr="006B070C" w:rsidRDefault="00A21216">
      <w:pPr>
        <w:pStyle w:val="BodyText3"/>
        <w:jc w:val="both"/>
      </w:pPr>
    </w:p>
    <w:p w:rsidR="00A21216" w:rsidRPr="006B070C" w:rsidRDefault="00A21216">
      <w:pPr>
        <w:pStyle w:val="BodyText3"/>
      </w:pPr>
      <w:bookmarkStart w:id="0" w:name="_Ref15967359"/>
      <w:bookmarkEnd w:id="0"/>
    </w:p>
    <w:p w:rsidR="00A21216" w:rsidRPr="006B070C" w:rsidRDefault="00166C80">
      <w:pPr>
        <w:spacing w:line="240" w:lineRule="auto"/>
        <w:jc w:val="center"/>
        <w:rPr>
          <w:b/>
          <w:sz w:val="48"/>
        </w:rPr>
      </w:pPr>
      <w:r>
        <w:rPr>
          <w:b/>
          <w:sz w:val="48"/>
        </w:rPr>
        <w:t xml:space="preserve">Machine </w:t>
      </w:r>
      <w:r w:rsidR="001F1507">
        <w:rPr>
          <w:b/>
          <w:sz w:val="48"/>
        </w:rPr>
        <w:t xml:space="preserve">Annotation </w:t>
      </w:r>
      <w:r w:rsidR="00280363" w:rsidRPr="006B070C">
        <w:rPr>
          <w:b/>
          <w:sz w:val="48"/>
        </w:rPr>
        <w:t xml:space="preserve">of </w:t>
      </w:r>
      <w:r w:rsidR="000676DF" w:rsidRPr="006B070C">
        <w:rPr>
          <w:b/>
          <w:sz w:val="48"/>
        </w:rPr>
        <w:br/>
      </w:r>
      <w:r w:rsidR="00280363" w:rsidRPr="006B070C">
        <w:rPr>
          <w:b/>
          <w:sz w:val="48"/>
        </w:rPr>
        <w:t xml:space="preserve">Traditional Irish </w:t>
      </w:r>
      <w:r w:rsidR="001646DD">
        <w:rPr>
          <w:b/>
          <w:sz w:val="48"/>
        </w:rPr>
        <w:t xml:space="preserve">Dance </w:t>
      </w:r>
      <w:r w:rsidR="00280363" w:rsidRPr="006B070C">
        <w:rPr>
          <w:b/>
          <w:sz w:val="48"/>
        </w:rPr>
        <w:t>Music</w:t>
      </w:r>
    </w:p>
    <w:p w:rsidR="00F43CA1" w:rsidRPr="006B070C" w:rsidRDefault="00280363">
      <w:pPr>
        <w:spacing w:line="240" w:lineRule="auto"/>
        <w:jc w:val="center"/>
        <w:rPr>
          <w:b/>
          <w:sz w:val="48"/>
        </w:rPr>
      </w:pPr>
      <w:r w:rsidRPr="006B070C">
        <w:rPr>
          <w:b/>
          <w:sz w:val="48"/>
        </w:rPr>
        <w:t>PhD</w:t>
      </w:r>
      <w:r w:rsidR="00DC0099">
        <w:rPr>
          <w:b/>
          <w:sz w:val="48"/>
        </w:rPr>
        <w:t xml:space="preserve"> Thesis</w:t>
      </w:r>
    </w:p>
    <w:p w:rsidR="00A21216" w:rsidRPr="006B070C" w:rsidRDefault="00A21216">
      <w:pPr>
        <w:spacing w:line="240" w:lineRule="auto"/>
        <w:jc w:val="center"/>
        <w:rPr>
          <w:b/>
          <w:sz w:val="48"/>
        </w:rPr>
      </w:pPr>
    </w:p>
    <w:p w:rsidR="00A21216" w:rsidRPr="006B070C" w:rsidRDefault="00614CA9">
      <w:pPr>
        <w:spacing w:line="240" w:lineRule="auto"/>
        <w:jc w:val="center"/>
        <w:outlineLvl w:val="0"/>
        <w:rPr>
          <w:b/>
          <w:sz w:val="32"/>
        </w:rPr>
      </w:pPr>
      <w:r w:rsidRPr="006B070C">
        <w:rPr>
          <w:b/>
          <w:sz w:val="32"/>
        </w:rPr>
        <w:t>Bryan Duggan</w:t>
      </w:r>
      <w:r w:rsidR="00F43CA1" w:rsidRPr="006B070C">
        <w:rPr>
          <w:b/>
          <w:sz w:val="32"/>
        </w:rPr>
        <w:t xml:space="preserve"> MSc, BSc.</w:t>
      </w:r>
    </w:p>
    <w:p w:rsidR="00A21216" w:rsidRPr="006B070C" w:rsidRDefault="00A21216">
      <w:pPr>
        <w:spacing w:line="240" w:lineRule="auto"/>
        <w:jc w:val="center"/>
        <w:rPr>
          <w:i/>
          <w:sz w:val="28"/>
        </w:rPr>
      </w:pPr>
      <w:r w:rsidRPr="006B070C">
        <w:rPr>
          <w:i/>
          <w:sz w:val="28"/>
        </w:rPr>
        <w:t>School of Computing</w:t>
      </w:r>
    </w:p>
    <w:p w:rsidR="00A21216" w:rsidRPr="006B070C" w:rsidRDefault="00A21216">
      <w:pPr>
        <w:spacing w:line="240" w:lineRule="auto"/>
        <w:jc w:val="center"/>
        <w:rPr>
          <w:i/>
          <w:sz w:val="28"/>
        </w:rPr>
      </w:pPr>
      <w:r w:rsidRPr="006B070C">
        <w:rPr>
          <w:i/>
          <w:sz w:val="28"/>
        </w:rPr>
        <w:t>Dublin Institute of Technology</w:t>
      </w:r>
    </w:p>
    <w:p w:rsidR="00A21216" w:rsidRPr="006B070C" w:rsidRDefault="00A21216">
      <w:pPr>
        <w:spacing w:line="240" w:lineRule="auto"/>
        <w:jc w:val="center"/>
        <w:rPr>
          <w:i/>
          <w:sz w:val="28"/>
        </w:rPr>
      </w:pPr>
      <w:r w:rsidRPr="006B070C">
        <w:rPr>
          <w:i/>
          <w:sz w:val="28"/>
        </w:rPr>
        <w:t>Kevin St. Dublin 8, Ireland.</w:t>
      </w: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right"/>
        <w:rPr>
          <w:b/>
          <w:sz w:val="28"/>
        </w:rPr>
      </w:pPr>
    </w:p>
    <w:p w:rsidR="00A21216" w:rsidRPr="006B070C" w:rsidRDefault="00F43CA1">
      <w:pPr>
        <w:spacing w:line="240" w:lineRule="auto"/>
        <w:jc w:val="right"/>
        <w:outlineLvl w:val="0"/>
        <w:rPr>
          <w:b/>
          <w:sz w:val="28"/>
        </w:rPr>
      </w:pPr>
      <w:r w:rsidRPr="006B070C">
        <w:rPr>
          <w:b/>
          <w:sz w:val="28"/>
        </w:rPr>
        <w:t>Supervisors:</w:t>
      </w:r>
      <w:r w:rsidRPr="006B070C">
        <w:rPr>
          <w:b/>
          <w:sz w:val="28"/>
        </w:rPr>
        <w:br/>
        <w:t>Prof. Brendan O’ Shea</w:t>
      </w:r>
      <w:r w:rsidRPr="006B070C">
        <w:rPr>
          <w:b/>
          <w:sz w:val="28"/>
        </w:rPr>
        <w:br/>
      </w:r>
      <w:r w:rsidR="00047A50" w:rsidRPr="006B070C">
        <w:rPr>
          <w:b/>
          <w:sz w:val="28"/>
        </w:rPr>
        <w:t>Dr. Mikel Gainza</w:t>
      </w:r>
    </w:p>
    <w:p w:rsidR="00A21216" w:rsidRPr="006B070C" w:rsidRDefault="00280363">
      <w:pPr>
        <w:spacing w:line="240" w:lineRule="auto"/>
        <w:jc w:val="right"/>
        <w:outlineLvl w:val="0"/>
        <w:rPr>
          <w:b/>
          <w:sz w:val="28"/>
        </w:rPr>
      </w:pPr>
      <w:r w:rsidRPr="006B070C">
        <w:rPr>
          <w:b/>
          <w:sz w:val="28"/>
        </w:rPr>
        <w:t xml:space="preserve">Prof. </w:t>
      </w:r>
      <w:r w:rsidR="004933C8" w:rsidRPr="004933C8">
        <w:rPr>
          <w:b/>
          <w:sz w:val="28"/>
        </w:rPr>
        <w:t>Pádraig Cunningham</w:t>
      </w: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pBdr>
          <w:top w:val="single" w:sz="4" w:space="1" w:color="auto"/>
        </w:pBdr>
        <w:spacing w:line="240" w:lineRule="auto"/>
        <w:jc w:val="center"/>
        <w:outlineLvl w:val="0"/>
        <w:rPr>
          <w:b/>
        </w:rPr>
      </w:pPr>
      <w:r w:rsidRPr="006B070C">
        <w:rPr>
          <w:b/>
        </w:rPr>
        <w:t xml:space="preserve">Dublin Institute of Technology, School of Computing </w:t>
      </w:r>
    </w:p>
    <w:p w:rsidR="00A21216" w:rsidRDefault="00481F44">
      <w:pPr>
        <w:spacing w:line="240" w:lineRule="auto"/>
        <w:jc w:val="center"/>
        <w:rPr>
          <w:b/>
        </w:rPr>
      </w:pPr>
      <w:r>
        <w:rPr>
          <w:b/>
        </w:rPr>
        <w:t xml:space="preserve">February </w:t>
      </w:r>
      <w:r w:rsidR="00B82ED2">
        <w:rPr>
          <w:b/>
        </w:rPr>
        <w:t>2009</w:t>
      </w:r>
    </w:p>
    <w:p w:rsidR="00740488" w:rsidRPr="006B070C" w:rsidRDefault="00740488">
      <w:pPr>
        <w:spacing w:line="240" w:lineRule="auto"/>
        <w:jc w:val="center"/>
        <w:rPr>
          <w:b/>
        </w:rPr>
        <w:sectPr w:rsidR="00740488" w:rsidRPr="006B070C" w:rsidSect="004818D3">
          <w:headerReference w:type="default" r:id="rId8"/>
          <w:footerReference w:type="even" r:id="rId9"/>
          <w:footerReference w:type="default" r:id="rId10"/>
          <w:type w:val="continuous"/>
          <w:pgSz w:w="11907" w:h="16840" w:code="9"/>
          <w:pgMar w:top="1440" w:right="1797" w:bottom="1440" w:left="1797" w:header="720" w:footer="720" w:gutter="0"/>
          <w:cols w:space="720"/>
          <w:titlePg/>
        </w:sectPr>
      </w:pPr>
    </w:p>
    <w:p w:rsidR="00740488" w:rsidRDefault="00740488" w:rsidP="00740488">
      <w:pPr>
        <w:jc w:val="center"/>
        <w:outlineLvl w:val="0"/>
        <w:rPr>
          <w:b/>
        </w:rPr>
      </w:pPr>
      <w:r>
        <w:rPr>
          <w:b/>
        </w:rPr>
        <w:lastRenderedPageBreak/>
        <w:t>Declaration</w:t>
      </w:r>
    </w:p>
    <w:p w:rsidR="00740488" w:rsidRDefault="00740488" w:rsidP="00740488">
      <w:pPr>
        <w:jc w:val="center"/>
        <w:outlineLvl w:val="0"/>
        <w:rPr>
          <w:b/>
        </w:rPr>
      </w:pPr>
    </w:p>
    <w:p w:rsidR="00463E7C" w:rsidRPr="00A1136D" w:rsidRDefault="00463E7C" w:rsidP="00463E7C">
      <w:r w:rsidRPr="00A1136D">
        <w:t>I certify that this thesis which I now submit for examination for th</w:t>
      </w:r>
      <w:r>
        <w:t>e award of Doctor of Philosophy</w:t>
      </w:r>
      <w:r w:rsidRPr="00A1136D">
        <w:t xml:space="preserve">, is entirely my own work and has not been taken from the work of others save and to the extent that such work has been cited and acknowledged within the text of my work. </w:t>
      </w:r>
    </w:p>
    <w:p w:rsidR="00463E7C" w:rsidRPr="00A1136D" w:rsidRDefault="00463E7C" w:rsidP="00463E7C">
      <w:pPr>
        <w:ind w:firstLine="720"/>
      </w:pPr>
      <w:r w:rsidRPr="00A1136D">
        <w:t xml:space="preserve">This thesis was prepared according to the regulations for postgraduate study by research of the Dublin Institute of Technology and has not been submitted in whole or in part for an award in any other Institute or University. </w:t>
      </w:r>
    </w:p>
    <w:p w:rsidR="00463E7C" w:rsidRPr="00A1136D" w:rsidRDefault="00463E7C" w:rsidP="00463E7C">
      <w:pPr>
        <w:ind w:firstLine="720"/>
      </w:pPr>
      <w:r w:rsidRPr="00A1136D">
        <w:t xml:space="preserve">The Institute has permission to keep, to lend or to copy this thesis in whole or in part, on condition that any such use of the material of the thesis be duly acknowledged. </w:t>
      </w:r>
    </w:p>
    <w:p w:rsidR="00740488" w:rsidRDefault="00740488" w:rsidP="00740488">
      <w:pPr>
        <w:outlineLvl w:val="0"/>
        <w:rPr>
          <w:bCs/>
        </w:rPr>
      </w:pPr>
    </w:p>
    <w:p w:rsidR="00740488" w:rsidRDefault="00740488" w:rsidP="00740488">
      <w:pPr>
        <w:outlineLvl w:val="0"/>
        <w:rPr>
          <w:bCs/>
        </w:rPr>
      </w:pPr>
    </w:p>
    <w:p w:rsidR="00740488" w:rsidRDefault="00740488" w:rsidP="00740488">
      <w:pPr>
        <w:outlineLvl w:val="0"/>
        <w:rPr>
          <w:bCs/>
        </w:rPr>
      </w:pPr>
      <w:r>
        <w:rPr>
          <w:bCs/>
        </w:rPr>
        <w:t>Signed</w:t>
      </w:r>
    </w:p>
    <w:p w:rsidR="00223EA4" w:rsidRDefault="00223EA4" w:rsidP="00740488">
      <w:pPr>
        <w:outlineLvl w:val="0"/>
        <w:rPr>
          <w:bCs/>
        </w:rPr>
      </w:pPr>
    </w:p>
    <w:p w:rsidR="00740488" w:rsidRDefault="00740488" w:rsidP="00740488">
      <w:pPr>
        <w:outlineLvl w:val="0"/>
        <w:rPr>
          <w:bCs/>
        </w:rPr>
      </w:pPr>
      <w:r>
        <w:rPr>
          <w:bCs/>
        </w:rPr>
        <w:t>______________________</w:t>
      </w:r>
    </w:p>
    <w:p w:rsidR="00740488" w:rsidRDefault="00740488" w:rsidP="00740488">
      <w:pPr>
        <w:outlineLvl w:val="0"/>
        <w:rPr>
          <w:bCs/>
        </w:rPr>
      </w:pPr>
      <w:r>
        <w:rPr>
          <w:bCs/>
        </w:rPr>
        <w:t>Bryan Duggan</w:t>
      </w:r>
    </w:p>
    <w:p w:rsidR="00740488" w:rsidRDefault="00740488" w:rsidP="00740488">
      <w:pPr>
        <w:outlineLvl w:val="0"/>
        <w:rPr>
          <w:bCs/>
        </w:rPr>
      </w:pPr>
    </w:p>
    <w:p w:rsidR="00740488" w:rsidRDefault="00740488" w:rsidP="00740488">
      <w:pPr>
        <w:outlineLvl w:val="0"/>
        <w:rPr>
          <w:bCs/>
        </w:rPr>
      </w:pPr>
    </w:p>
    <w:p w:rsidR="00740488" w:rsidRDefault="00740488" w:rsidP="00740488">
      <w:pPr>
        <w:outlineLvl w:val="0"/>
        <w:rPr>
          <w:bCs/>
        </w:rPr>
      </w:pPr>
      <w:r>
        <w:rPr>
          <w:bCs/>
        </w:rPr>
        <w:t>Date</w:t>
      </w:r>
    </w:p>
    <w:p w:rsidR="00740488" w:rsidRDefault="00740488" w:rsidP="00740488">
      <w:pPr>
        <w:outlineLvl w:val="0"/>
        <w:rPr>
          <w:bCs/>
        </w:rPr>
      </w:pPr>
    </w:p>
    <w:p w:rsidR="00740488" w:rsidRDefault="00740488" w:rsidP="00740488">
      <w:pPr>
        <w:outlineLvl w:val="0"/>
        <w:rPr>
          <w:bCs/>
        </w:rPr>
      </w:pPr>
      <w:r>
        <w:rPr>
          <w:bCs/>
        </w:rPr>
        <w:t>______________________</w:t>
      </w:r>
    </w:p>
    <w:p w:rsidR="00740488" w:rsidRDefault="00740488">
      <w:pPr>
        <w:spacing w:line="240" w:lineRule="auto"/>
        <w:jc w:val="left"/>
        <w:rPr>
          <w:b/>
        </w:rPr>
      </w:pPr>
    </w:p>
    <w:p w:rsidR="00740488" w:rsidRDefault="00740488">
      <w:pPr>
        <w:spacing w:line="240" w:lineRule="auto"/>
        <w:jc w:val="left"/>
        <w:rPr>
          <w:b/>
        </w:rPr>
      </w:pPr>
      <w:r>
        <w:rPr>
          <w:b/>
        </w:rPr>
        <w:br w:type="page"/>
      </w:r>
    </w:p>
    <w:p w:rsidR="00A21216" w:rsidRPr="006B070C" w:rsidRDefault="00A21216">
      <w:pPr>
        <w:jc w:val="center"/>
        <w:outlineLvl w:val="0"/>
        <w:rPr>
          <w:b/>
        </w:rPr>
      </w:pPr>
      <w:r w:rsidRPr="006B070C">
        <w:rPr>
          <w:b/>
        </w:rPr>
        <w:lastRenderedPageBreak/>
        <w:t>Abstract</w:t>
      </w:r>
    </w:p>
    <w:p w:rsidR="000637DF" w:rsidRDefault="000637DF"/>
    <w:p w:rsidR="009D2D76" w:rsidRDefault="00603216" w:rsidP="000637DF">
      <w:r>
        <w:t>E</w:t>
      </w:r>
      <w:r w:rsidR="0057466E">
        <w:t>stimates put the ca</w:t>
      </w:r>
      <w:r w:rsidR="000637DF">
        <w:t xml:space="preserve">non of traditional Irish dance tunes </w:t>
      </w:r>
      <w:r>
        <w:t xml:space="preserve">at </w:t>
      </w:r>
      <w:r w:rsidR="000637DF">
        <w:t xml:space="preserve">at least </w:t>
      </w:r>
      <w:r w:rsidR="00DC4549">
        <w:t xml:space="preserve">seven thousand </w:t>
      </w:r>
      <w:r w:rsidR="000637DF">
        <w:t xml:space="preserve">compositions. The literature attributes this to the geographic isolation of rural communities which developed their own repertoire of tunes. Musicians playing traditional music have a personal repertoire of up to </w:t>
      </w:r>
      <w:r w:rsidR="00022A2B">
        <w:t xml:space="preserve">one thousand </w:t>
      </w:r>
      <w:r w:rsidR="000637DF">
        <w:t xml:space="preserve">tunes. Given this diversity, a common problem faced by musicians and ethnomusicologists is identifying tunes from recordings. </w:t>
      </w:r>
      <w:r w:rsidR="009D2D76">
        <w:t xml:space="preserve">This is evident even in the number of commercial recordings whose title is </w:t>
      </w:r>
      <w:r w:rsidR="009D2D76" w:rsidRPr="00CC2170">
        <w:rPr>
          <w:i/>
        </w:rPr>
        <w:t>gan ainm</w:t>
      </w:r>
      <w:r w:rsidR="009D2D76">
        <w:t xml:space="preserve"> (without name).</w:t>
      </w:r>
    </w:p>
    <w:p w:rsidR="00A21216" w:rsidRDefault="009D2D76" w:rsidP="007C46D9">
      <w:r>
        <w:tab/>
      </w:r>
      <w:r w:rsidR="000637DF">
        <w:t xml:space="preserve">The work presented in this PhD thesis attempts to solve this problem by developing a Content Based Music Information Retrieval (CBMIR) </w:t>
      </w:r>
      <w:r w:rsidR="00056C07">
        <w:t>s</w:t>
      </w:r>
      <w:r w:rsidR="000637DF">
        <w:t xml:space="preserve">ystem adapted to the characteristics of traditional Irish music. </w:t>
      </w:r>
      <w:r w:rsidR="00B20FDA">
        <w:t xml:space="preserve"> </w:t>
      </w:r>
      <w:r w:rsidR="0085170F">
        <w:t xml:space="preserve">The thesis </w:t>
      </w:r>
      <w:r w:rsidR="00B20FDA">
        <w:t xml:space="preserve">includes </w:t>
      </w:r>
      <w:r w:rsidR="0085170F">
        <w:t xml:space="preserve">a comprehensive review of the domain of traditional Irish music and presents </w:t>
      </w:r>
      <w:r w:rsidR="00461A86">
        <w:t>three</w:t>
      </w:r>
      <w:r w:rsidR="0085170F">
        <w:t xml:space="preserve"> chapters of related work in the fields of feature extraction, melodic similarity and music information retrieval. A </w:t>
      </w:r>
      <w:r w:rsidR="000637DF">
        <w:t xml:space="preserve">system </w:t>
      </w:r>
      <w:r w:rsidR="0085170F">
        <w:t xml:space="preserve">is presented </w:t>
      </w:r>
      <w:r w:rsidR="000637DF">
        <w:t>called MATT2 (Machine Annotation of Traditional Tunes)</w:t>
      </w:r>
      <w:r w:rsidR="00FF0CDB">
        <w:t xml:space="preserve"> </w:t>
      </w:r>
      <w:r w:rsidR="0085170F">
        <w:t xml:space="preserve">whose </w:t>
      </w:r>
      <w:r w:rsidR="00FF0CDB">
        <w:t>primary goal is to annotate recordings of traditional Irish dance music with useful meta-data including tune name</w:t>
      </w:r>
      <w:r w:rsidR="0085170F">
        <w:t>s</w:t>
      </w:r>
      <w:r w:rsidR="000637DF">
        <w:t xml:space="preserve">. MATT2 incorporates a number of novel algorithms for transcription of traditional music and for adapting melodic similarity measures to </w:t>
      </w:r>
      <w:r w:rsidR="00FC1A53">
        <w:t xml:space="preserve">expressiveness </w:t>
      </w:r>
      <w:r w:rsidR="000637DF">
        <w:t xml:space="preserve">in </w:t>
      </w:r>
      <w:r>
        <w:t>the playing of traditional music</w:t>
      </w:r>
      <w:r w:rsidR="004D4C8C">
        <w:t>. It makes use of a</w:t>
      </w:r>
      <w:r>
        <w:t xml:space="preserve">n onset detection function developed for the playing of traditional music on woodwind instruments such as the concert flute and </w:t>
      </w:r>
      <w:r w:rsidR="00673BF3">
        <w:t>tin-whistle</w:t>
      </w:r>
      <w:r>
        <w:t xml:space="preserve">. It uses a novel </w:t>
      </w:r>
      <w:r w:rsidR="004D4C8C">
        <w:t xml:space="preserve">transcription </w:t>
      </w:r>
      <w:r>
        <w:t xml:space="preserve">algorithm based on Brendan Breathneach’s observations about the transcription of traditional Irish </w:t>
      </w:r>
      <w:r w:rsidR="00FF0CDB">
        <w:t xml:space="preserve">music </w:t>
      </w:r>
      <w:r w:rsidR="006A4E4D">
        <w:t>which</w:t>
      </w:r>
      <w:r>
        <w:t xml:space="preserve"> provides transposition invariance for the keys </w:t>
      </w:r>
      <w:r w:rsidR="00FF0CDB">
        <w:t xml:space="preserve">and modes </w:t>
      </w:r>
      <w:r>
        <w:t xml:space="preserve">used to play traditional music. It incorporates </w:t>
      </w:r>
      <w:r w:rsidR="00FF0CDB">
        <w:t>a new algorithm</w:t>
      </w:r>
      <w:r>
        <w:t xml:space="preserve"> for </w:t>
      </w:r>
      <w:r w:rsidR="00BA454A">
        <w:t xml:space="preserve">dealing with </w:t>
      </w:r>
      <w:r>
        <w:t xml:space="preserve">ornamentation </w:t>
      </w:r>
      <w:r w:rsidR="00863550">
        <w:t xml:space="preserve">notes </w:t>
      </w:r>
      <w:r w:rsidR="00FF0CDB">
        <w:t xml:space="preserve">and </w:t>
      </w:r>
      <w:r w:rsidR="00761B9D">
        <w:t xml:space="preserve">accommodating </w:t>
      </w:r>
      <w:r w:rsidR="00E3099D">
        <w:t>"</w:t>
      </w:r>
      <w:r w:rsidR="00FF0CDB">
        <w:t>the long note</w:t>
      </w:r>
      <w:r w:rsidR="00E3099D">
        <w:t>"</w:t>
      </w:r>
      <w:r w:rsidR="00FF0CDB">
        <w:t xml:space="preserve"> in traditional music </w:t>
      </w:r>
      <w:r>
        <w:t xml:space="preserve">called </w:t>
      </w:r>
      <w:r w:rsidR="00295B61">
        <w:t>Ornamentation Filtering</w:t>
      </w:r>
      <w:r>
        <w:t xml:space="preserve">. It makes use of publicly available collections of traditional music available in the ABC notation. It uses a matching algorithm tolerant to errors </w:t>
      </w:r>
      <w:r w:rsidR="006A4E4D">
        <w:t>which</w:t>
      </w:r>
      <w:r>
        <w:t xml:space="preserve"> aligns short queries with longer strings from a corpus</w:t>
      </w:r>
      <w:r w:rsidR="00FF0CDB">
        <w:t xml:space="preserve"> of known tunes, meaning that the algorithm can match </w:t>
      </w:r>
      <w:r w:rsidR="00761B9D">
        <w:t xml:space="preserve">entire tunes, </w:t>
      </w:r>
      <w:r w:rsidR="00FF0CDB">
        <w:t>incipits and phrases from any part of tune with equal success</w:t>
      </w:r>
      <w:r>
        <w:t xml:space="preserve">. The matching algorithm has also been adapted to take account of </w:t>
      </w:r>
      <w:r w:rsidR="003C01CC">
        <w:t>phrasing</w:t>
      </w:r>
      <w:r>
        <w:t xml:space="preserve"> and </w:t>
      </w:r>
      <w:r w:rsidR="00F17F7A" w:rsidRPr="00761B9D">
        <w:rPr>
          <w:i/>
        </w:rPr>
        <w:t>reversing</w:t>
      </w:r>
      <w:r>
        <w:t xml:space="preserve"> effects. A new algorithm is presented called </w:t>
      </w:r>
      <w:r w:rsidR="00D402A0">
        <w:t>TANSEY (</w:t>
      </w:r>
      <w:r w:rsidR="007C46D9">
        <w:t xml:space="preserve">Turn ANnotation </w:t>
      </w:r>
      <w:r w:rsidR="005D099A">
        <w:t xml:space="preserve">from </w:t>
      </w:r>
      <w:r w:rsidR="007C46D9">
        <w:t>SEts using SimilaritY profiles</w:t>
      </w:r>
      <w:r w:rsidR="00D402A0">
        <w:t>)</w:t>
      </w:r>
      <w:r w:rsidR="007C46D9">
        <w:t xml:space="preserve"> </w:t>
      </w:r>
      <w:r w:rsidR="000B078B">
        <w:t xml:space="preserve"> </w:t>
      </w:r>
      <w:r w:rsidR="006A4E4D">
        <w:t>which</w:t>
      </w:r>
      <w:r>
        <w:t xml:space="preserve"> annotates sets of tunes played </w:t>
      </w:r>
      <w:r w:rsidRPr="009D2D76">
        <w:rPr>
          <w:i/>
        </w:rPr>
        <w:t>segue</w:t>
      </w:r>
      <w:r>
        <w:t xml:space="preserve"> as is the </w:t>
      </w:r>
      <w:r w:rsidR="00FF0CDB" w:rsidRPr="00FF0CDB">
        <w:t xml:space="preserve">custom </w:t>
      </w:r>
      <w:r w:rsidR="00FF0CDB">
        <w:t xml:space="preserve"> </w:t>
      </w:r>
      <w:r>
        <w:t xml:space="preserve">in </w:t>
      </w:r>
      <w:r w:rsidR="00FF0CDB">
        <w:t>traditional Irish dance music.</w:t>
      </w:r>
      <w:r>
        <w:t xml:space="preserve"> </w:t>
      </w:r>
    </w:p>
    <w:p w:rsidR="00FF0CDB" w:rsidRPr="000637DF" w:rsidRDefault="00FF0CDB" w:rsidP="000637DF">
      <w:r>
        <w:lastRenderedPageBreak/>
        <w:tab/>
        <w:t xml:space="preserve">The work presented in this thesis is validated in experiments using </w:t>
      </w:r>
      <w:r w:rsidR="00761B9D">
        <w:t xml:space="preserve">130 </w:t>
      </w:r>
      <w:r>
        <w:t>real-world field recordings of traditional music from sessions, classes, concerts and commercial recordings. Test audio includes solo and ensemble playing on a variety of instruments recorded in real-world settings such as noisy public sessions. Results are reported using standard measure</w:t>
      </w:r>
      <w:r w:rsidR="007408C7">
        <w:t>s</w:t>
      </w:r>
      <w:r>
        <w:t xml:space="preserve"> from the field of information retrieval (IR) including accuracy, error, precision and recall and the system is compared </w:t>
      </w:r>
      <w:r w:rsidR="0085170F">
        <w:t xml:space="preserve">to </w:t>
      </w:r>
      <w:r>
        <w:t xml:space="preserve">alternative </w:t>
      </w:r>
      <w:r w:rsidR="00E14200">
        <w:t>approaches</w:t>
      </w:r>
      <w:r>
        <w:t xml:space="preserve"> for CBMIR common in the literature. </w:t>
      </w:r>
    </w:p>
    <w:p w:rsidR="00740488" w:rsidRDefault="00FF0CDB" w:rsidP="00F21EA8">
      <w:pPr>
        <w:jc w:val="left"/>
      </w:pPr>
      <w:r>
        <w:tab/>
      </w:r>
      <w:r w:rsidR="00740488">
        <w:br w:type="page"/>
      </w:r>
    </w:p>
    <w:p w:rsidR="00EC375E" w:rsidRDefault="003D5147">
      <w:pPr>
        <w:jc w:val="center"/>
        <w:rPr>
          <w:b/>
        </w:rPr>
      </w:pPr>
      <w:r>
        <w:rPr>
          <w:b/>
          <w:bCs/>
        </w:rPr>
        <w:lastRenderedPageBreak/>
        <w:t>Buíochas</w:t>
      </w:r>
      <w:r w:rsidR="00740488" w:rsidRPr="00E42114">
        <w:rPr>
          <w:b/>
        </w:rPr>
        <w:tab/>
      </w:r>
    </w:p>
    <w:p w:rsidR="00E42114" w:rsidRPr="00E42114" w:rsidRDefault="00E42114">
      <w:pPr>
        <w:jc w:val="center"/>
        <w:rPr>
          <w:b/>
        </w:rPr>
      </w:pPr>
    </w:p>
    <w:p w:rsidR="003D5147" w:rsidRPr="003D5147" w:rsidRDefault="003D5147" w:rsidP="003D5147">
      <w:r w:rsidRPr="003D5147">
        <w:t xml:space="preserve">Buíochas le mo feitheoirí, an tOllamh Brendan O'Shea, an Dochtúir Mikel Gainza ón DIT agus an tOllamh </w:t>
      </w:r>
      <w:r w:rsidR="004933C8" w:rsidRPr="004933C8">
        <w:t xml:space="preserve">Pádraig Cunningham </w:t>
      </w:r>
      <w:r w:rsidRPr="003D5147">
        <w:t>ó UCD as ucht an tacaíocht, treoir agus spreagadh a thug siad le ceithre bliana anuas. Ba mhaith liom buíochas speisialta a ghabháil le mo chara agus feitheoir, an tOllamh O' Shea, a raibh an radharc agus an fís aige an clár PhD a chur le chéile roinnt blianta ó shin. Buíochas freisin le hInstitiúid Teicneolaíochta Átha Cliath a thug an t-airgead le go bhféadfainn freastal ar chomhdhálacha agus a chuir an t-am ar fáil chun an obair seo a chríochnú. Buíochas le mo chomhpháirtithe i Scoil na Ríomhaireachta, an grúpa intleachta saorga, an grúpa cluichí ríomhairí agus an grúpa clostrealamh dhigiteach, go speisialta le Dr John Kelleher, Dr Brian McNamee, Dr Sarah Jane Delaney, Hugh McAtamney, Damian Gordon, Ronan Fitzpatrick and Dan Barry as ucht an t-aiseolas dearfach a chur ar fáil.  Buíochas le Michael Porter agus Dave Carroll a léith an leabhar seo dom. </w:t>
      </w:r>
    </w:p>
    <w:p w:rsidR="003D5147" w:rsidRPr="003D5147" w:rsidRDefault="003D5147" w:rsidP="003D5147">
      <w:pPr>
        <w:ind w:firstLine="720"/>
      </w:pPr>
      <w:r w:rsidRPr="003D5147">
        <w:t xml:space="preserve">Buíochas leis na ceoltóirí agus na múinteoirí Maria Murphy, Rob O'Connor, Aideen Downs, Emily Sakier Donoho, Colm Ó Laoghóg, Markus Asunta, Frank Slocket, Donal Regan, Eamon Cotter, Harry Bradley, Catherine McEvoy, Dave Sheridan </w:t>
      </w:r>
      <w:r w:rsidR="005A0063">
        <w:t xml:space="preserve">Treasa Harkin </w:t>
      </w:r>
      <w:r w:rsidRPr="003D5147">
        <w:t>agus le Mick Mulvey a thug dom téip den cheoltóir Packie Duignan. </w:t>
      </w:r>
    </w:p>
    <w:p w:rsidR="003D5147" w:rsidRPr="003D5147" w:rsidRDefault="003D5147" w:rsidP="003D5147">
      <w:pPr>
        <w:ind w:firstLine="720"/>
      </w:pPr>
      <w:r w:rsidRPr="003D5147">
        <w:t>Buíochas le mo thuismitheoirí agus mo mhuintir don cheol thar na mblianta.  Ar deireadh buíochas le mo pháirtí ghrámhar Derek. </w:t>
      </w:r>
    </w:p>
    <w:p w:rsidR="00E42114" w:rsidRDefault="00E42114" w:rsidP="00102D4F"/>
    <w:p w:rsidR="00E42114" w:rsidRDefault="00E42114">
      <w:pPr>
        <w:spacing w:line="240" w:lineRule="auto"/>
        <w:jc w:val="left"/>
        <w:rPr>
          <w:b/>
        </w:rPr>
      </w:pPr>
      <w:r>
        <w:rPr>
          <w:b/>
        </w:rPr>
        <w:br w:type="page"/>
      </w:r>
    </w:p>
    <w:p w:rsidR="00E42114" w:rsidRDefault="00E42114" w:rsidP="00E42114">
      <w:pPr>
        <w:jc w:val="center"/>
        <w:rPr>
          <w:b/>
        </w:rPr>
      </w:pPr>
      <w:r w:rsidRPr="00E42114">
        <w:rPr>
          <w:b/>
        </w:rPr>
        <w:lastRenderedPageBreak/>
        <w:t>Acknowledgements</w:t>
      </w:r>
    </w:p>
    <w:p w:rsidR="00E42114" w:rsidRPr="00E42114" w:rsidRDefault="00E42114" w:rsidP="00E42114">
      <w:pPr>
        <w:jc w:val="center"/>
        <w:rPr>
          <w:b/>
        </w:rPr>
      </w:pPr>
    </w:p>
    <w:p w:rsidR="00102D4F" w:rsidRDefault="00AF1FD2" w:rsidP="00102D4F">
      <w:r>
        <w:t>I would like to</w:t>
      </w:r>
      <w:r w:rsidR="00EC375E">
        <w:t xml:space="preserve"> thank my supervisors Professor Brendan O' Shea and </w:t>
      </w:r>
      <w:r w:rsidR="00102D4F">
        <w:t xml:space="preserve">Dr </w:t>
      </w:r>
      <w:r w:rsidR="00EC375E">
        <w:t xml:space="preserve">Mikel Gainza of the DIT and Professor </w:t>
      </w:r>
      <w:r w:rsidR="004933C8" w:rsidRPr="004933C8">
        <w:t xml:space="preserve">Pádraig Cunningham </w:t>
      </w:r>
      <w:r w:rsidR="00EC375E">
        <w:t>of U</w:t>
      </w:r>
      <w:r w:rsidR="00102D4F">
        <w:t xml:space="preserve">CD for their unwavering support, </w:t>
      </w:r>
      <w:r w:rsidR="00EC375E">
        <w:t xml:space="preserve">guidance </w:t>
      </w:r>
      <w:r w:rsidR="00102D4F">
        <w:t xml:space="preserve">and encouragement </w:t>
      </w:r>
      <w:r w:rsidR="00EC375E">
        <w:t>over the past four years</w:t>
      </w:r>
      <w:r>
        <w:t>. I would also like</w:t>
      </w:r>
      <w:r w:rsidR="00102D4F">
        <w:t xml:space="preserve"> to pay tribute to </w:t>
      </w:r>
      <w:r w:rsidR="00A45512">
        <w:t>my friend and supervisor</w:t>
      </w:r>
      <w:r>
        <w:t>, Professor</w:t>
      </w:r>
      <w:r w:rsidR="00102D4F">
        <w:t xml:space="preserve"> O' Shea, who had the vision to initiate </w:t>
      </w:r>
      <w:r>
        <w:t xml:space="preserve">and develop </w:t>
      </w:r>
      <w:r w:rsidR="00102D4F">
        <w:t xml:space="preserve">the PhD program in the School of Computing several years ago. </w:t>
      </w:r>
      <w:r w:rsidR="00B06800">
        <w:t xml:space="preserve">Thanks also to the </w:t>
      </w:r>
      <w:r w:rsidR="00A45512">
        <w:t xml:space="preserve">Dublin </w:t>
      </w:r>
      <w:r w:rsidR="00B06800">
        <w:t xml:space="preserve">Institute </w:t>
      </w:r>
      <w:r w:rsidR="00A45512">
        <w:t xml:space="preserve">of Technology </w:t>
      </w:r>
      <w:r w:rsidR="00B06800">
        <w:t xml:space="preserve">which kindly funded my attendance at various conferences and provided me with teaching relief to complete this work. </w:t>
      </w:r>
      <w:r>
        <w:t>Thank you to my colleagues at</w:t>
      </w:r>
      <w:r w:rsidR="00102D4F">
        <w:t xml:space="preserve"> the DIT School of Computing, </w:t>
      </w:r>
      <w:r w:rsidR="00A45512">
        <w:t>t</w:t>
      </w:r>
      <w:r w:rsidR="00102D4F">
        <w:t>he AI Group, the Experimental Gaming Group and the Audi</w:t>
      </w:r>
      <w:r>
        <w:t xml:space="preserve">o Research Group particularly </w:t>
      </w:r>
      <w:r w:rsidR="00102D4F">
        <w:t>Dr John Kelleher, Dr Brian McNamee, Dr Sar</w:t>
      </w:r>
      <w:r w:rsidR="00B06800">
        <w:t xml:space="preserve">ah Jane Delaney, Hugh McAtamney, Damian Gordon, Ronan Fitzpatrick and Dan Barry </w:t>
      </w:r>
      <w:r w:rsidR="00102D4F">
        <w:t xml:space="preserve">for their </w:t>
      </w:r>
      <w:r>
        <w:t>positive feedback</w:t>
      </w:r>
      <w:r w:rsidR="00B06800">
        <w:t xml:space="preserve"> at various stages of this work. </w:t>
      </w:r>
      <w:r w:rsidR="00A45512">
        <w:t>Thank</w:t>
      </w:r>
      <w:r>
        <w:t xml:space="preserve"> you</w:t>
      </w:r>
      <w:r w:rsidR="00A45512">
        <w:t xml:space="preserve"> to Michael Porter and Dave Carroll for proof reading.</w:t>
      </w:r>
    </w:p>
    <w:p w:rsidR="00102D4F" w:rsidRDefault="00102D4F" w:rsidP="00B06800">
      <w:pPr>
        <w:ind w:firstLine="720"/>
      </w:pPr>
      <w:r>
        <w:t xml:space="preserve">Thanks to the many musicians </w:t>
      </w:r>
      <w:r w:rsidR="00B06800">
        <w:t xml:space="preserve">and teachers </w:t>
      </w:r>
      <w:r>
        <w:t>who consented to being recorded as part of this research</w:t>
      </w:r>
      <w:r w:rsidR="00B06800">
        <w:t>:</w:t>
      </w:r>
      <w:r>
        <w:t xml:space="preserve"> Maria Murphy, </w:t>
      </w:r>
      <w:r w:rsidR="00A45512">
        <w:t xml:space="preserve">Rob O'Connor, Aideen Downs, Emily Sakier Donoho, Colm Logue, Markus Asunta, Frank Slocket, Donal Regan, </w:t>
      </w:r>
      <w:r>
        <w:t>Eamon Cotter, Harry Bradley</w:t>
      </w:r>
      <w:r w:rsidR="00B06800">
        <w:t xml:space="preserve">, Catherine McEvoy, </w:t>
      </w:r>
      <w:r w:rsidR="005A0063">
        <w:t xml:space="preserve">Treasa Harkin, </w:t>
      </w:r>
      <w:r w:rsidR="00B06800">
        <w:t>Dave Sheridan and to Mick Mulvey for providing archive recordings of the flute player Packie Duignan</w:t>
      </w:r>
      <w:r w:rsidR="00A45512">
        <w:t>.</w:t>
      </w:r>
    </w:p>
    <w:p w:rsidR="00A45512" w:rsidRDefault="00A45512" w:rsidP="00102D4F">
      <w:r>
        <w:tab/>
        <w:t xml:space="preserve">Thanks to my parents and family for all the music over the years. Finally thanks to my loving partner Derek. </w:t>
      </w:r>
    </w:p>
    <w:p w:rsidR="00E57860" w:rsidRDefault="00E57860" w:rsidP="00102D4F"/>
    <w:p w:rsidR="00A21216" w:rsidRPr="006B070C" w:rsidRDefault="00A21216" w:rsidP="00ED30ED">
      <w:pPr>
        <w:jc w:val="center"/>
        <w:rPr>
          <w:b/>
        </w:rPr>
      </w:pPr>
      <w:r w:rsidRPr="006B070C">
        <w:br w:type="page"/>
      </w:r>
      <w:r w:rsidRPr="006B070C">
        <w:rPr>
          <w:b/>
        </w:rPr>
        <w:lastRenderedPageBreak/>
        <w:t xml:space="preserve">Table </w:t>
      </w:r>
      <w:r w:rsidR="00B61F09" w:rsidRPr="006B070C">
        <w:rPr>
          <w:b/>
        </w:rPr>
        <w:t>of</w:t>
      </w:r>
      <w:r w:rsidRPr="006B070C">
        <w:rPr>
          <w:b/>
        </w:rPr>
        <w:t xml:space="preserve"> Contents</w:t>
      </w:r>
    </w:p>
    <w:p w:rsidR="006C00DE" w:rsidRDefault="00855E9D">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r w:rsidRPr="00855E9D">
        <w:fldChar w:fldCharType="begin"/>
      </w:r>
      <w:r w:rsidR="00A21216" w:rsidRPr="006B070C">
        <w:instrText xml:space="preserve"> TOC \o "1-3" \h \z \t "MscHeading1,1,MscHeading2,2,MScHeading3,3" </w:instrText>
      </w:r>
      <w:r w:rsidRPr="00855E9D">
        <w:fldChar w:fldCharType="separate"/>
      </w:r>
      <w:hyperlink w:anchor="_Toc222759633" w:history="1">
        <w:r w:rsidR="006C00DE" w:rsidRPr="00B65ACA">
          <w:rPr>
            <w:rStyle w:val="Hyperlink"/>
            <w:noProof/>
          </w:rPr>
          <w:t>1</w:t>
        </w:r>
        <w:r w:rsidR="006C00DE">
          <w:rPr>
            <w:rFonts w:asciiTheme="minorHAnsi" w:eastAsiaTheme="minorEastAsia" w:hAnsiTheme="minorHAnsi" w:cstheme="minorBidi"/>
            <w:b w:val="0"/>
            <w:caps w:val="0"/>
            <w:noProof/>
            <w:sz w:val="22"/>
            <w:szCs w:val="22"/>
            <w:lang w:eastAsia="en-IE"/>
          </w:rPr>
          <w:tab/>
        </w:r>
        <w:r w:rsidR="006C00DE" w:rsidRPr="00B65ACA">
          <w:rPr>
            <w:rStyle w:val="Hyperlink"/>
            <w:noProof/>
          </w:rPr>
          <w:t>Introduction</w:t>
        </w:r>
        <w:r w:rsidR="006C00DE">
          <w:rPr>
            <w:noProof/>
            <w:webHidden/>
          </w:rPr>
          <w:tab/>
        </w:r>
        <w:r>
          <w:rPr>
            <w:noProof/>
            <w:webHidden/>
          </w:rPr>
          <w:fldChar w:fldCharType="begin"/>
        </w:r>
        <w:r w:rsidR="006C00DE">
          <w:rPr>
            <w:noProof/>
            <w:webHidden/>
          </w:rPr>
          <w:instrText xml:space="preserve"> PAGEREF _Toc222759633 \h </w:instrText>
        </w:r>
        <w:r>
          <w:rPr>
            <w:noProof/>
            <w:webHidden/>
          </w:rPr>
        </w:r>
        <w:r>
          <w:rPr>
            <w:noProof/>
            <w:webHidden/>
          </w:rPr>
          <w:fldChar w:fldCharType="separate"/>
        </w:r>
        <w:r w:rsidR="006C00DE">
          <w:rPr>
            <w:noProof/>
            <w:webHidden/>
          </w:rPr>
          <w:t>1</w:t>
        </w:r>
        <w:r>
          <w:rPr>
            <w:noProof/>
            <w:webHidden/>
          </w:rPr>
          <w:fldChar w:fldCharType="end"/>
        </w:r>
      </w:hyperlink>
    </w:p>
    <w:p w:rsidR="006C00DE" w:rsidRDefault="00855E9D">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2759634" w:history="1">
        <w:r w:rsidR="006C00DE" w:rsidRPr="00B65ACA">
          <w:rPr>
            <w:rStyle w:val="Hyperlink"/>
            <w:noProof/>
          </w:rPr>
          <w:t>1.1</w:t>
        </w:r>
        <w:r w:rsidR="006C00DE">
          <w:rPr>
            <w:rFonts w:asciiTheme="minorHAnsi" w:eastAsiaTheme="minorEastAsia" w:hAnsiTheme="minorHAnsi" w:cstheme="minorBidi"/>
            <w:smallCaps w:val="0"/>
            <w:noProof/>
            <w:sz w:val="22"/>
            <w:szCs w:val="22"/>
            <w:lang w:eastAsia="en-IE"/>
          </w:rPr>
          <w:tab/>
        </w:r>
        <w:r w:rsidR="006C00DE" w:rsidRPr="00B65ACA">
          <w:rPr>
            <w:rStyle w:val="Hyperlink"/>
            <w:noProof/>
          </w:rPr>
          <w:t>Research aims</w:t>
        </w:r>
        <w:r w:rsidR="006C00DE">
          <w:rPr>
            <w:noProof/>
            <w:webHidden/>
          </w:rPr>
          <w:tab/>
        </w:r>
        <w:r>
          <w:rPr>
            <w:noProof/>
            <w:webHidden/>
          </w:rPr>
          <w:fldChar w:fldCharType="begin"/>
        </w:r>
        <w:r w:rsidR="006C00DE">
          <w:rPr>
            <w:noProof/>
            <w:webHidden/>
          </w:rPr>
          <w:instrText xml:space="preserve"> PAGEREF _Toc222759634 \h </w:instrText>
        </w:r>
        <w:r>
          <w:rPr>
            <w:noProof/>
            <w:webHidden/>
          </w:rPr>
        </w:r>
        <w:r>
          <w:rPr>
            <w:noProof/>
            <w:webHidden/>
          </w:rPr>
          <w:fldChar w:fldCharType="separate"/>
        </w:r>
        <w:r w:rsidR="006C00DE">
          <w:rPr>
            <w:noProof/>
            <w:webHidden/>
          </w:rPr>
          <w:t>3</w:t>
        </w:r>
        <w:r>
          <w:rPr>
            <w:noProof/>
            <w:webHidden/>
          </w:rPr>
          <w:fldChar w:fldCharType="end"/>
        </w:r>
      </w:hyperlink>
    </w:p>
    <w:p w:rsidR="006C00DE" w:rsidRDefault="00855E9D">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2759635" w:history="1">
        <w:r w:rsidR="006C00DE" w:rsidRPr="00B65ACA">
          <w:rPr>
            <w:rStyle w:val="Hyperlink"/>
            <w:noProof/>
          </w:rPr>
          <w:t>1.2</w:t>
        </w:r>
        <w:r w:rsidR="006C00DE">
          <w:rPr>
            <w:rFonts w:asciiTheme="minorHAnsi" w:eastAsiaTheme="minorEastAsia" w:hAnsiTheme="minorHAnsi" w:cstheme="minorBidi"/>
            <w:smallCaps w:val="0"/>
            <w:noProof/>
            <w:sz w:val="22"/>
            <w:szCs w:val="22"/>
            <w:lang w:eastAsia="en-IE"/>
          </w:rPr>
          <w:tab/>
        </w:r>
        <w:r w:rsidR="006C00DE" w:rsidRPr="00B65ACA">
          <w:rPr>
            <w:rStyle w:val="Hyperlink"/>
            <w:noProof/>
          </w:rPr>
          <w:t>Use cases</w:t>
        </w:r>
        <w:r w:rsidR="006C00DE">
          <w:rPr>
            <w:noProof/>
            <w:webHidden/>
          </w:rPr>
          <w:tab/>
        </w:r>
        <w:r>
          <w:rPr>
            <w:noProof/>
            <w:webHidden/>
          </w:rPr>
          <w:fldChar w:fldCharType="begin"/>
        </w:r>
        <w:r w:rsidR="006C00DE">
          <w:rPr>
            <w:noProof/>
            <w:webHidden/>
          </w:rPr>
          <w:instrText xml:space="preserve"> PAGEREF _Toc222759635 \h </w:instrText>
        </w:r>
        <w:r>
          <w:rPr>
            <w:noProof/>
            <w:webHidden/>
          </w:rPr>
        </w:r>
        <w:r>
          <w:rPr>
            <w:noProof/>
            <w:webHidden/>
          </w:rPr>
          <w:fldChar w:fldCharType="separate"/>
        </w:r>
        <w:r w:rsidR="006C00DE">
          <w:rPr>
            <w:noProof/>
            <w:webHidden/>
          </w:rPr>
          <w:t>4</w:t>
        </w:r>
        <w:r>
          <w:rPr>
            <w:noProof/>
            <w:webHidden/>
          </w:rPr>
          <w:fldChar w:fldCharType="end"/>
        </w:r>
      </w:hyperlink>
    </w:p>
    <w:p w:rsidR="006C00DE" w:rsidRDefault="00855E9D">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2759636" w:history="1">
        <w:r w:rsidR="006C00DE" w:rsidRPr="00B65ACA">
          <w:rPr>
            <w:rStyle w:val="Hyperlink"/>
            <w:noProof/>
          </w:rPr>
          <w:t>1.3</w:t>
        </w:r>
        <w:r w:rsidR="006C00DE">
          <w:rPr>
            <w:rFonts w:asciiTheme="minorHAnsi" w:eastAsiaTheme="minorEastAsia" w:hAnsiTheme="minorHAnsi" w:cstheme="minorBidi"/>
            <w:smallCaps w:val="0"/>
            <w:noProof/>
            <w:sz w:val="22"/>
            <w:szCs w:val="22"/>
            <w:lang w:eastAsia="en-IE"/>
          </w:rPr>
          <w:tab/>
        </w:r>
        <w:r w:rsidR="006C00DE" w:rsidRPr="00B65ACA">
          <w:rPr>
            <w:rStyle w:val="Hyperlink"/>
            <w:noProof/>
          </w:rPr>
          <w:t>Original Contribution</w:t>
        </w:r>
        <w:r w:rsidR="006C00DE">
          <w:rPr>
            <w:noProof/>
            <w:webHidden/>
          </w:rPr>
          <w:tab/>
        </w:r>
        <w:r>
          <w:rPr>
            <w:noProof/>
            <w:webHidden/>
          </w:rPr>
          <w:fldChar w:fldCharType="begin"/>
        </w:r>
        <w:r w:rsidR="006C00DE">
          <w:rPr>
            <w:noProof/>
            <w:webHidden/>
          </w:rPr>
          <w:instrText xml:space="preserve"> PAGEREF _Toc222759636 \h </w:instrText>
        </w:r>
        <w:r>
          <w:rPr>
            <w:noProof/>
            <w:webHidden/>
          </w:rPr>
        </w:r>
        <w:r>
          <w:rPr>
            <w:noProof/>
            <w:webHidden/>
          </w:rPr>
          <w:fldChar w:fldCharType="separate"/>
        </w:r>
        <w:r w:rsidR="006C00DE">
          <w:rPr>
            <w:noProof/>
            <w:webHidden/>
          </w:rPr>
          <w:t>6</w:t>
        </w:r>
        <w:r>
          <w:rPr>
            <w:noProof/>
            <w:webHidden/>
          </w:rPr>
          <w:fldChar w:fldCharType="end"/>
        </w:r>
      </w:hyperlink>
    </w:p>
    <w:p w:rsidR="006C00DE" w:rsidRDefault="00855E9D">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2759637" w:history="1">
        <w:r w:rsidR="006C00DE" w:rsidRPr="00B65ACA">
          <w:rPr>
            <w:rStyle w:val="Hyperlink"/>
            <w:noProof/>
          </w:rPr>
          <w:t>1.4</w:t>
        </w:r>
        <w:r w:rsidR="006C00DE">
          <w:rPr>
            <w:rFonts w:asciiTheme="minorHAnsi" w:eastAsiaTheme="minorEastAsia" w:hAnsiTheme="minorHAnsi" w:cstheme="minorBidi"/>
            <w:smallCaps w:val="0"/>
            <w:noProof/>
            <w:sz w:val="22"/>
            <w:szCs w:val="22"/>
            <w:lang w:eastAsia="en-IE"/>
          </w:rPr>
          <w:tab/>
        </w:r>
        <w:r w:rsidR="006C00DE" w:rsidRPr="00B65ACA">
          <w:rPr>
            <w:rStyle w:val="Hyperlink"/>
            <w:noProof/>
          </w:rPr>
          <w:t>Organisation</w:t>
        </w:r>
        <w:r w:rsidR="006C00DE">
          <w:rPr>
            <w:noProof/>
            <w:webHidden/>
          </w:rPr>
          <w:tab/>
        </w:r>
        <w:r>
          <w:rPr>
            <w:noProof/>
            <w:webHidden/>
          </w:rPr>
          <w:fldChar w:fldCharType="begin"/>
        </w:r>
        <w:r w:rsidR="006C00DE">
          <w:rPr>
            <w:noProof/>
            <w:webHidden/>
          </w:rPr>
          <w:instrText xml:space="preserve"> PAGEREF _Toc222759637 \h </w:instrText>
        </w:r>
        <w:r>
          <w:rPr>
            <w:noProof/>
            <w:webHidden/>
          </w:rPr>
        </w:r>
        <w:r>
          <w:rPr>
            <w:noProof/>
            <w:webHidden/>
          </w:rPr>
          <w:fldChar w:fldCharType="separate"/>
        </w:r>
        <w:r w:rsidR="006C00DE">
          <w:rPr>
            <w:noProof/>
            <w:webHidden/>
          </w:rPr>
          <w:t>7</w:t>
        </w:r>
        <w:r>
          <w:rPr>
            <w:noProof/>
            <w:webHidden/>
          </w:rPr>
          <w:fldChar w:fldCharType="end"/>
        </w:r>
      </w:hyperlink>
    </w:p>
    <w:p w:rsidR="006C00DE" w:rsidRDefault="00855E9D">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22759638" w:history="1">
        <w:r w:rsidR="006C00DE" w:rsidRPr="00B65ACA">
          <w:rPr>
            <w:rStyle w:val="Hyperlink"/>
            <w:noProof/>
          </w:rPr>
          <w:t>2</w:t>
        </w:r>
        <w:r w:rsidR="006C00DE">
          <w:rPr>
            <w:rFonts w:asciiTheme="minorHAnsi" w:eastAsiaTheme="minorEastAsia" w:hAnsiTheme="minorHAnsi" w:cstheme="minorBidi"/>
            <w:b w:val="0"/>
            <w:caps w:val="0"/>
            <w:noProof/>
            <w:sz w:val="22"/>
            <w:szCs w:val="22"/>
            <w:lang w:eastAsia="en-IE"/>
          </w:rPr>
          <w:tab/>
        </w:r>
        <w:r w:rsidR="006C00DE" w:rsidRPr="00B65ACA">
          <w:rPr>
            <w:rStyle w:val="Hyperlink"/>
            <w:noProof/>
          </w:rPr>
          <w:t>Traditional Irish Music</w:t>
        </w:r>
        <w:r w:rsidR="006C00DE">
          <w:rPr>
            <w:noProof/>
            <w:webHidden/>
          </w:rPr>
          <w:tab/>
        </w:r>
        <w:r>
          <w:rPr>
            <w:noProof/>
            <w:webHidden/>
          </w:rPr>
          <w:fldChar w:fldCharType="begin"/>
        </w:r>
        <w:r w:rsidR="006C00DE">
          <w:rPr>
            <w:noProof/>
            <w:webHidden/>
          </w:rPr>
          <w:instrText xml:space="preserve"> PAGEREF _Toc222759638 \h </w:instrText>
        </w:r>
        <w:r>
          <w:rPr>
            <w:noProof/>
            <w:webHidden/>
          </w:rPr>
        </w:r>
        <w:r>
          <w:rPr>
            <w:noProof/>
            <w:webHidden/>
          </w:rPr>
          <w:fldChar w:fldCharType="separate"/>
        </w:r>
        <w:r w:rsidR="006C00DE">
          <w:rPr>
            <w:noProof/>
            <w:webHidden/>
          </w:rPr>
          <w:t>10</w:t>
        </w:r>
        <w:r>
          <w:rPr>
            <w:noProof/>
            <w:webHidden/>
          </w:rPr>
          <w:fldChar w:fldCharType="end"/>
        </w:r>
      </w:hyperlink>
    </w:p>
    <w:p w:rsidR="006C00DE" w:rsidRDefault="00855E9D">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2759639" w:history="1">
        <w:r w:rsidR="006C00DE" w:rsidRPr="00B65ACA">
          <w:rPr>
            <w:rStyle w:val="Hyperlink"/>
            <w:noProof/>
          </w:rPr>
          <w:t>2.1</w:t>
        </w:r>
        <w:r w:rsidR="006C00DE">
          <w:rPr>
            <w:rFonts w:asciiTheme="minorHAnsi" w:eastAsiaTheme="minorEastAsia" w:hAnsiTheme="minorHAnsi" w:cstheme="minorBidi"/>
            <w:smallCaps w:val="0"/>
            <w:noProof/>
            <w:sz w:val="22"/>
            <w:szCs w:val="22"/>
            <w:lang w:eastAsia="en-IE"/>
          </w:rPr>
          <w:tab/>
        </w:r>
        <w:r w:rsidR="006C00DE" w:rsidRPr="00B65ACA">
          <w:rPr>
            <w:rStyle w:val="Hyperlink"/>
            <w:noProof/>
          </w:rPr>
          <w:t>Tune types</w:t>
        </w:r>
        <w:r w:rsidR="006C00DE">
          <w:rPr>
            <w:noProof/>
            <w:webHidden/>
          </w:rPr>
          <w:tab/>
        </w:r>
        <w:r>
          <w:rPr>
            <w:noProof/>
            <w:webHidden/>
          </w:rPr>
          <w:fldChar w:fldCharType="begin"/>
        </w:r>
        <w:r w:rsidR="006C00DE">
          <w:rPr>
            <w:noProof/>
            <w:webHidden/>
          </w:rPr>
          <w:instrText xml:space="preserve"> PAGEREF _Toc222759639 \h </w:instrText>
        </w:r>
        <w:r>
          <w:rPr>
            <w:noProof/>
            <w:webHidden/>
          </w:rPr>
        </w:r>
        <w:r>
          <w:rPr>
            <w:noProof/>
            <w:webHidden/>
          </w:rPr>
          <w:fldChar w:fldCharType="separate"/>
        </w:r>
        <w:r w:rsidR="006C00DE">
          <w:rPr>
            <w:noProof/>
            <w:webHidden/>
          </w:rPr>
          <w:t>12</w:t>
        </w:r>
        <w:r>
          <w:rPr>
            <w:noProof/>
            <w:webHidden/>
          </w:rPr>
          <w:fldChar w:fldCharType="end"/>
        </w:r>
      </w:hyperlink>
    </w:p>
    <w:p w:rsidR="006C00DE" w:rsidRDefault="00855E9D">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22759640" w:history="1">
        <w:r w:rsidR="006C00DE" w:rsidRPr="00B65ACA">
          <w:rPr>
            <w:rStyle w:val="Hyperlink"/>
            <w:noProof/>
          </w:rPr>
          <w:t>2.1.1</w:t>
        </w:r>
        <w:r w:rsidR="006C00DE">
          <w:rPr>
            <w:rFonts w:asciiTheme="minorHAnsi" w:eastAsiaTheme="minorEastAsia" w:hAnsiTheme="minorHAnsi" w:cstheme="minorBidi"/>
            <w:i w:val="0"/>
            <w:noProof/>
            <w:sz w:val="22"/>
            <w:szCs w:val="22"/>
            <w:lang w:eastAsia="en-IE"/>
          </w:rPr>
          <w:tab/>
        </w:r>
        <w:r w:rsidR="006C00DE" w:rsidRPr="00B65ACA">
          <w:rPr>
            <w:rStyle w:val="Hyperlink"/>
            <w:noProof/>
          </w:rPr>
          <w:t>Reel</w:t>
        </w:r>
        <w:r w:rsidR="006C00DE">
          <w:rPr>
            <w:noProof/>
            <w:webHidden/>
          </w:rPr>
          <w:tab/>
        </w:r>
        <w:r>
          <w:rPr>
            <w:noProof/>
            <w:webHidden/>
          </w:rPr>
          <w:fldChar w:fldCharType="begin"/>
        </w:r>
        <w:r w:rsidR="006C00DE">
          <w:rPr>
            <w:noProof/>
            <w:webHidden/>
          </w:rPr>
          <w:instrText xml:space="preserve"> PAGEREF _Toc222759640 \h </w:instrText>
        </w:r>
        <w:r>
          <w:rPr>
            <w:noProof/>
            <w:webHidden/>
          </w:rPr>
        </w:r>
        <w:r>
          <w:rPr>
            <w:noProof/>
            <w:webHidden/>
          </w:rPr>
          <w:fldChar w:fldCharType="separate"/>
        </w:r>
        <w:r w:rsidR="006C00DE">
          <w:rPr>
            <w:noProof/>
            <w:webHidden/>
          </w:rPr>
          <w:t>12</w:t>
        </w:r>
        <w:r>
          <w:rPr>
            <w:noProof/>
            <w:webHidden/>
          </w:rPr>
          <w:fldChar w:fldCharType="end"/>
        </w:r>
      </w:hyperlink>
    </w:p>
    <w:p w:rsidR="006C00DE" w:rsidRDefault="00855E9D">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22759641" w:history="1">
        <w:r w:rsidR="006C00DE" w:rsidRPr="00B65ACA">
          <w:rPr>
            <w:rStyle w:val="Hyperlink"/>
            <w:noProof/>
          </w:rPr>
          <w:t>2.1.2</w:t>
        </w:r>
        <w:r w:rsidR="006C00DE">
          <w:rPr>
            <w:rFonts w:asciiTheme="minorHAnsi" w:eastAsiaTheme="minorEastAsia" w:hAnsiTheme="minorHAnsi" w:cstheme="minorBidi"/>
            <w:i w:val="0"/>
            <w:noProof/>
            <w:sz w:val="22"/>
            <w:szCs w:val="22"/>
            <w:lang w:eastAsia="en-IE"/>
          </w:rPr>
          <w:tab/>
        </w:r>
        <w:r w:rsidR="006C00DE" w:rsidRPr="00B65ACA">
          <w:rPr>
            <w:rStyle w:val="Hyperlink"/>
            <w:noProof/>
          </w:rPr>
          <w:t>Jig</w:t>
        </w:r>
        <w:r w:rsidR="006C00DE">
          <w:rPr>
            <w:noProof/>
            <w:webHidden/>
          </w:rPr>
          <w:tab/>
        </w:r>
        <w:r>
          <w:rPr>
            <w:noProof/>
            <w:webHidden/>
          </w:rPr>
          <w:fldChar w:fldCharType="begin"/>
        </w:r>
        <w:r w:rsidR="006C00DE">
          <w:rPr>
            <w:noProof/>
            <w:webHidden/>
          </w:rPr>
          <w:instrText xml:space="preserve"> PAGEREF _Toc222759641 \h </w:instrText>
        </w:r>
        <w:r>
          <w:rPr>
            <w:noProof/>
            <w:webHidden/>
          </w:rPr>
        </w:r>
        <w:r>
          <w:rPr>
            <w:noProof/>
            <w:webHidden/>
          </w:rPr>
          <w:fldChar w:fldCharType="separate"/>
        </w:r>
        <w:r w:rsidR="006C00DE">
          <w:rPr>
            <w:noProof/>
            <w:webHidden/>
          </w:rPr>
          <w:t>13</w:t>
        </w:r>
        <w:r>
          <w:rPr>
            <w:noProof/>
            <w:webHidden/>
          </w:rPr>
          <w:fldChar w:fldCharType="end"/>
        </w:r>
      </w:hyperlink>
    </w:p>
    <w:p w:rsidR="006C00DE" w:rsidRDefault="00855E9D">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22759642" w:history="1">
        <w:r w:rsidR="006C00DE" w:rsidRPr="00B65ACA">
          <w:rPr>
            <w:rStyle w:val="Hyperlink"/>
            <w:noProof/>
          </w:rPr>
          <w:t>2.1.3</w:t>
        </w:r>
        <w:r w:rsidR="006C00DE">
          <w:rPr>
            <w:rFonts w:asciiTheme="minorHAnsi" w:eastAsiaTheme="minorEastAsia" w:hAnsiTheme="minorHAnsi" w:cstheme="minorBidi"/>
            <w:i w:val="0"/>
            <w:noProof/>
            <w:sz w:val="22"/>
            <w:szCs w:val="22"/>
            <w:lang w:eastAsia="en-IE"/>
          </w:rPr>
          <w:tab/>
        </w:r>
        <w:r w:rsidR="006C00DE" w:rsidRPr="00B65ACA">
          <w:rPr>
            <w:rStyle w:val="Hyperlink"/>
            <w:noProof/>
          </w:rPr>
          <w:t>Hornpipe</w:t>
        </w:r>
        <w:r w:rsidR="006C00DE">
          <w:rPr>
            <w:noProof/>
            <w:webHidden/>
          </w:rPr>
          <w:tab/>
        </w:r>
        <w:r>
          <w:rPr>
            <w:noProof/>
            <w:webHidden/>
          </w:rPr>
          <w:fldChar w:fldCharType="begin"/>
        </w:r>
        <w:r w:rsidR="006C00DE">
          <w:rPr>
            <w:noProof/>
            <w:webHidden/>
          </w:rPr>
          <w:instrText xml:space="preserve"> PAGEREF _Toc222759642 \h </w:instrText>
        </w:r>
        <w:r>
          <w:rPr>
            <w:noProof/>
            <w:webHidden/>
          </w:rPr>
        </w:r>
        <w:r>
          <w:rPr>
            <w:noProof/>
            <w:webHidden/>
          </w:rPr>
          <w:fldChar w:fldCharType="separate"/>
        </w:r>
        <w:r w:rsidR="006C00DE">
          <w:rPr>
            <w:noProof/>
            <w:webHidden/>
          </w:rPr>
          <w:t>14</w:t>
        </w:r>
        <w:r>
          <w:rPr>
            <w:noProof/>
            <w:webHidden/>
          </w:rPr>
          <w:fldChar w:fldCharType="end"/>
        </w:r>
      </w:hyperlink>
    </w:p>
    <w:p w:rsidR="006C00DE" w:rsidRDefault="00855E9D">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22759643" w:history="1">
        <w:r w:rsidR="006C00DE" w:rsidRPr="00B65ACA">
          <w:rPr>
            <w:rStyle w:val="Hyperlink"/>
            <w:noProof/>
          </w:rPr>
          <w:t>2.1.4</w:t>
        </w:r>
        <w:r w:rsidR="006C00DE">
          <w:rPr>
            <w:rFonts w:asciiTheme="minorHAnsi" w:eastAsiaTheme="minorEastAsia" w:hAnsiTheme="minorHAnsi" w:cstheme="minorBidi"/>
            <w:i w:val="0"/>
            <w:noProof/>
            <w:sz w:val="22"/>
            <w:szCs w:val="22"/>
            <w:lang w:eastAsia="en-IE"/>
          </w:rPr>
          <w:tab/>
        </w:r>
        <w:r w:rsidR="006C00DE" w:rsidRPr="00B65ACA">
          <w:rPr>
            <w:rStyle w:val="Hyperlink"/>
            <w:noProof/>
          </w:rPr>
          <w:t>Polka</w:t>
        </w:r>
        <w:r w:rsidR="006C00DE">
          <w:rPr>
            <w:noProof/>
            <w:webHidden/>
          </w:rPr>
          <w:tab/>
        </w:r>
        <w:r>
          <w:rPr>
            <w:noProof/>
            <w:webHidden/>
          </w:rPr>
          <w:fldChar w:fldCharType="begin"/>
        </w:r>
        <w:r w:rsidR="006C00DE">
          <w:rPr>
            <w:noProof/>
            <w:webHidden/>
          </w:rPr>
          <w:instrText xml:space="preserve"> PAGEREF _Toc222759643 \h </w:instrText>
        </w:r>
        <w:r>
          <w:rPr>
            <w:noProof/>
            <w:webHidden/>
          </w:rPr>
        </w:r>
        <w:r>
          <w:rPr>
            <w:noProof/>
            <w:webHidden/>
          </w:rPr>
          <w:fldChar w:fldCharType="separate"/>
        </w:r>
        <w:r w:rsidR="006C00DE">
          <w:rPr>
            <w:noProof/>
            <w:webHidden/>
          </w:rPr>
          <w:t>14</w:t>
        </w:r>
        <w:r>
          <w:rPr>
            <w:noProof/>
            <w:webHidden/>
          </w:rPr>
          <w:fldChar w:fldCharType="end"/>
        </w:r>
      </w:hyperlink>
    </w:p>
    <w:p w:rsidR="006C00DE" w:rsidRDefault="00855E9D">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22759644" w:history="1">
        <w:r w:rsidR="006C00DE" w:rsidRPr="00B65ACA">
          <w:rPr>
            <w:rStyle w:val="Hyperlink"/>
            <w:noProof/>
          </w:rPr>
          <w:t>2.1.5</w:t>
        </w:r>
        <w:r w:rsidR="006C00DE">
          <w:rPr>
            <w:rFonts w:asciiTheme="minorHAnsi" w:eastAsiaTheme="minorEastAsia" w:hAnsiTheme="minorHAnsi" w:cstheme="minorBidi"/>
            <w:i w:val="0"/>
            <w:noProof/>
            <w:sz w:val="22"/>
            <w:szCs w:val="22"/>
            <w:lang w:eastAsia="en-IE"/>
          </w:rPr>
          <w:tab/>
        </w:r>
        <w:r w:rsidR="006C00DE" w:rsidRPr="00B65ACA">
          <w:rPr>
            <w:rStyle w:val="Hyperlink"/>
            <w:noProof/>
          </w:rPr>
          <w:t>Mazurka</w:t>
        </w:r>
        <w:r w:rsidR="006C00DE">
          <w:rPr>
            <w:noProof/>
            <w:webHidden/>
          </w:rPr>
          <w:tab/>
        </w:r>
        <w:r>
          <w:rPr>
            <w:noProof/>
            <w:webHidden/>
          </w:rPr>
          <w:fldChar w:fldCharType="begin"/>
        </w:r>
        <w:r w:rsidR="006C00DE">
          <w:rPr>
            <w:noProof/>
            <w:webHidden/>
          </w:rPr>
          <w:instrText xml:space="preserve"> PAGEREF _Toc222759644 \h </w:instrText>
        </w:r>
        <w:r>
          <w:rPr>
            <w:noProof/>
            <w:webHidden/>
          </w:rPr>
        </w:r>
        <w:r>
          <w:rPr>
            <w:noProof/>
            <w:webHidden/>
          </w:rPr>
          <w:fldChar w:fldCharType="separate"/>
        </w:r>
        <w:r w:rsidR="006C00DE">
          <w:rPr>
            <w:noProof/>
            <w:webHidden/>
          </w:rPr>
          <w:t>14</w:t>
        </w:r>
        <w:r>
          <w:rPr>
            <w:noProof/>
            <w:webHidden/>
          </w:rPr>
          <w:fldChar w:fldCharType="end"/>
        </w:r>
      </w:hyperlink>
    </w:p>
    <w:p w:rsidR="006C00DE" w:rsidRDefault="00855E9D">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22759645" w:history="1">
        <w:r w:rsidR="006C00DE" w:rsidRPr="00B65ACA">
          <w:rPr>
            <w:rStyle w:val="Hyperlink"/>
            <w:noProof/>
          </w:rPr>
          <w:t>2.1.6</w:t>
        </w:r>
        <w:r w:rsidR="006C00DE">
          <w:rPr>
            <w:rFonts w:asciiTheme="minorHAnsi" w:eastAsiaTheme="minorEastAsia" w:hAnsiTheme="minorHAnsi" w:cstheme="minorBidi"/>
            <w:i w:val="0"/>
            <w:noProof/>
            <w:sz w:val="22"/>
            <w:szCs w:val="22"/>
            <w:lang w:eastAsia="en-IE"/>
          </w:rPr>
          <w:tab/>
        </w:r>
        <w:r w:rsidR="006C00DE" w:rsidRPr="00B65ACA">
          <w:rPr>
            <w:rStyle w:val="Hyperlink"/>
            <w:noProof/>
          </w:rPr>
          <w:t>Slow Air</w:t>
        </w:r>
        <w:r w:rsidR="006C00DE">
          <w:rPr>
            <w:noProof/>
            <w:webHidden/>
          </w:rPr>
          <w:tab/>
        </w:r>
        <w:r>
          <w:rPr>
            <w:noProof/>
            <w:webHidden/>
          </w:rPr>
          <w:fldChar w:fldCharType="begin"/>
        </w:r>
        <w:r w:rsidR="006C00DE">
          <w:rPr>
            <w:noProof/>
            <w:webHidden/>
          </w:rPr>
          <w:instrText xml:space="preserve"> PAGEREF _Toc222759645 \h </w:instrText>
        </w:r>
        <w:r>
          <w:rPr>
            <w:noProof/>
            <w:webHidden/>
          </w:rPr>
        </w:r>
        <w:r>
          <w:rPr>
            <w:noProof/>
            <w:webHidden/>
          </w:rPr>
          <w:fldChar w:fldCharType="separate"/>
        </w:r>
        <w:r w:rsidR="006C00DE">
          <w:rPr>
            <w:noProof/>
            <w:webHidden/>
          </w:rPr>
          <w:t>15</w:t>
        </w:r>
        <w:r>
          <w:rPr>
            <w:noProof/>
            <w:webHidden/>
          </w:rPr>
          <w:fldChar w:fldCharType="end"/>
        </w:r>
      </w:hyperlink>
    </w:p>
    <w:p w:rsidR="006C00DE" w:rsidRDefault="00855E9D">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2759646" w:history="1">
        <w:r w:rsidR="006C00DE" w:rsidRPr="00B65ACA">
          <w:rPr>
            <w:rStyle w:val="Hyperlink"/>
            <w:noProof/>
          </w:rPr>
          <w:t>2.2</w:t>
        </w:r>
        <w:r w:rsidR="006C00DE">
          <w:rPr>
            <w:rFonts w:asciiTheme="minorHAnsi" w:eastAsiaTheme="minorEastAsia" w:hAnsiTheme="minorHAnsi" w:cstheme="minorBidi"/>
            <w:smallCaps w:val="0"/>
            <w:noProof/>
            <w:sz w:val="22"/>
            <w:szCs w:val="22"/>
            <w:lang w:eastAsia="en-IE"/>
          </w:rPr>
          <w:tab/>
        </w:r>
        <w:r w:rsidR="006C00DE" w:rsidRPr="00B65ACA">
          <w:rPr>
            <w:rStyle w:val="Hyperlink"/>
            <w:noProof/>
          </w:rPr>
          <w:t>Modes &amp; tempo</w:t>
        </w:r>
        <w:r w:rsidR="006C00DE">
          <w:rPr>
            <w:noProof/>
            <w:webHidden/>
          </w:rPr>
          <w:tab/>
        </w:r>
        <w:r>
          <w:rPr>
            <w:noProof/>
            <w:webHidden/>
          </w:rPr>
          <w:fldChar w:fldCharType="begin"/>
        </w:r>
        <w:r w:rsidR="006C00DE">
          <w:rPr>
            <w:noProof/>
            <w:webHidden/>
          </w:rPr>
          <w:instrText xml:space="preserve"> PAGEREF _Toc222759646 \h </w:instrText>
        </w:r>
        <w:r>
          <w:rPr>
            <w:noProof/>
            <w:webHidden/>
          </w:rPr>
        </w:r>
        <w:r>
          <w:rPr>
            <w:noProof/>
            <w:webHidden/>
          </w:rPr>
          <w:fldChar w:fldCharType="separate"/>
        </w:r>
        <w:r w:rsidR="006C00DE">
          <w:rPr>
            <w:noProof/>
            <w:webHidden/>
          </w:rPr>
          <w:t>16</w:t>
        </w:r>
        <w:r>
          <w:rPr>
            <w:noProof/>
            <w:webHidden/>
          </w:rPr>
          <w:fldChar w:fldCharType="end"/>
        </w:r>
      </w:hyperlink>
    </w:p>
    <w:p w:rsidR="006C00DE" w:rsidRDefault="00855E9D">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2759647" w:history="1">
        <w:r w:rsidR="006C00DE" w:rsidRPr="00B65ACA">
          <w:rPr>
            <w:rStyle w:val="Hyperlink"/>
            <w:noProof/>
          </w:rPr>
          <w:t>2.3</w:t>
        </w:r>
        <w:r w:rsidR="006C00DE">
          <w:rPr>
            <w:rFonts w:asciiTheme="minorHAnsi" w:eastAsiaTheme="minorEastAsia" w:hAnsiTheme="minorHAnsi" w:cstheme="minorBidi"/>
            <w:smallCaps w:val="0"/>
            <w:noProof/>
            <w:sz w:val="22"/>
            <w:szCs w:val="22"/>
            <w:lang w:eastAsia="en-IE"/>
          </w:rPr>
          <w:tab/>
        </w:r>
        <w:r w:rsidR="006C00DE" w:rsidRPr="00B65ACA">
          <w:rPr>
            <w:rStyle w:val="Hyperlink"/>
            <w:noProof/>
          </w:rPr>
          <w:t>Tune titles</w:t>
        </w:r>
        <w:r w:rsidR="006C00DE">
          <w:rPr>
            <w:noProof/>
            <w:webHidden/>
          </w:rPr>
          <w:tab/>
        </w:r>
        <w:r>
          <w:rPr>
            <w:noProof/>
            <w:webHidden/>
          </w:rPr>
          <w:fldChar w:fldCharType="begin"/>
        </w:r>
        <w:r w:rsidR="006C00DE">
          <w:rPr>
            <w:noProof/>
            <w:webHidden/>
          </w:rPr>
          <w:instrText xml:space="preserve"> PAGEREF _Toc222759647 \h </w:instrText>
        </w:r>
        <w:r>
          <w:rPr>
            <w:noProof/>
            <w:webHidden/>
          </w:rPr>
        </w:r>
        <w:r>
          <w:rPr>
            <w:noProof/>
            <w:webHidden/>
          </w:rPr>
          <w:fldChar w:fldCharType="separate"/>
        </w:r>
        <w:r w:rsidR="006C00DE">
          <w:rPr>
            <w:noProof/>
            <w:webHidden/>
          </w:rPr>
          <w:t>17</w:t>
        </w:r>
        <w:r>
          <w:rPr>
            <w:noProof/>
            <w:webHidden/>
          </w:rPr>
          <w:fldChar w:fldCharType="end"/>
        </w:r>
      </w:hyperlink>
    </w:p>
    <w:p w:rsidR="006C00DE" w:rsidRDefault="00855E9D">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2759648" w:history="1">
        <w:r w:rsidR="006C00DE" w:rsidRPr="00B65ACA">
          <w:rPr>
            <w:rStyle w:val="Hyperlink"/>
            <w:noProof/>
          </w:rPr>
          <w:t>2.4</w:t>
        </w:r>
        <w:r w:rsidR="006C00DE">
          <w:rPr>
            <w:rFonts w:asciiTheme="minorHAnsi" w:eastAsiaTheme="minorEastAsia" w:hAnsiTheme="minorHAnsi" w:cstheme="minorBidi"/>
            <w:smallCaps w:val="0"/>
            <w:noProof/>
            <w:sz w:val="22"/>
            <w:szCs w:val="22"/>
            <w:lang w:eastAsia="en-IE"/>
          </w:rPr>
          <w:tab/>
        </w:r>
        <w:r w:rsidR="006C00DE" w:rsidRPr="00B65ACA">
          <w:rPr>
            <w:rStyle w:val="Hyperlink"/>
            <w:noProof/>
          </w:rPr>
          <w:t>Instruments</w:t>
        </w:r>
        <w:r w:rsidR="006C00DE">
          <w:rPr>
            <w:noProof/>
            <w:webHidden/>
          </w:rPr>
          <w:tab/>
        </w:r>
        <w:r>
          <w:rPr>
            <w:noProof/>
            <w:webHidden/>
          </w:rPr>
          <w:fldChar w:fldCharType="begin"/>
        </w:r>
        <w:r w:rsidR="006C00DE">
          <w:rPr>
            <w:noProof/>
            <w:webHidden/>
          </w:rPr>
          <w:instrText xml:space="preserve"> PAGEREF _Toc222759648 \h </w:instrText>
        </w:r>
        <w:r>
          <w:rPr>
            <w:noProof/>
            <w:webHidden/>
          </w:rPr>
        </w:r>
        <w:r>
          <w:rPr>
            <w:noProof/>
            <w:webHidden/>
          </w:rPr>
          <w:fldChar w:fldCharType="separate"/>
        </w:r>
        <w:r w:rsidR="006C00DE">
          <w:rPr>
            <w:noProof/>
            <w:webHidden/>
          </w:rPr>
          <w:t>19</w:t>
        </w:r>
        <w:r>
          <w:rPr>
            <w:noProof/>
            <w:webHidden/>
          </w:rPr>
          <w:fldChar w:fldCharType="end"/>
        </w:r>
      </w:hyperlink>
    </w:p>
    <w:p w:rsidR="006C00DE" w:rsidRDefault="00855E9D">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22759649" w:history="1">
        <w:r w:rsidR="006C00DE" w:rsidRPr="00B65ACA">
          <w:rPr>
            <w:rStyle w:val="Hyperlink"/>
            <w:noProof/>
          </w:rPr>
          <w:t>2.4.1</w:t>
        </w:r>
        <w:r w:rsidR="006C00DE">
          <w:rPr>
            <w:rFonts w:asciiTheme="minorHAnsi" w:eastAsiaTheme="minorEastAsia" w:hAnsiTheme="minorHAnsi" w:cstheme="minorBidi"/>
            <w:i w:val="0"/>
            <w:noProof/>
            <w:sz w:val="22"/>
            <w:szCs w:val="22"/>
            <w:lang w:eastAsia="en-IE"/>
          </w:rPr>
          <w:tab/>
        </w:r>
        <w:r w:rsidR="006C00DE" w:rsidRPr="00B65ACA">
          <w:rPr>
            <w:rStyle w:val="Hyperlink"/>
            <w:noProof/>
          </w:rPr>
          <w:t>Tin-whistle</w:t>
        </w:r>
        <w:r w:rsidR="006C00DE">
          <w:rPr>
            <w:noProof/>
            <w:webHidden/>
          </w:rPr>
          <w:tab/>
        </w:r>
        <w:r>
          <w:rPr>
            <w:noProof/>
            <w:webHidden/>
          </w:rPr>
          <w:fldChar w:fldCharType="begin"/>
        </w:r>
        <w:r w:rsidR="006C00DE">
          <w:rPr>
            <w:noProof/>
            <w:webHidden/>
          </w:rPr>
          <w:instrText xml:space="preserve"> PAGEREF _Toc222759649 \h </w:instrText>
        </w:r>
        <w:r>
          <w:rPr>
            <w:noProof/>
            <w:webHidden/>
          </w:rPr>
        </w:r>
        <w:r>
          <w:rPr>
            <w:noProof/>
            <w:webHidden/>
          </w:rPr>
          <w:fldChar w:fldCharType="separate"/>
        </w:r>
        <w:r w:rsidR="006C00DE">
          <w:rPr>
            <w:noProof/>
            <w:webHidden/>
          </w:rPr>
          <w:t>19</w:t>
        </w:r>
        <w:r>
          <w:rPr>
            <w:noProof/>
            <w:webHidden/>
          </w:rPr>
          <w:fldChar w:fldCharType="end"/>
        </w:r>
      </w:hyperlink>
    </w:p>
    <w:p w:rsidR="006C00DE" w:rsidRDefault="00855E9D">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22759650" w:history="1">
        <w:r w:rsidR="006C00DE" w:rsidRPr="00B65ACA">
          <w:rPr>
            <w:rStyle w:val="Hyperlink"/>
            <w:noProof/>
          </w:rPr>
          <w:t>2.4.2</w:t>
        </w:r>
        <w:r w:rsidR="006C00DE">
          <w:rPr>
            <w:rFonts w:asciiTheme="minorHAnsi" w:eastAsiaTheme="minorEastAsia" w:hAnsiTheme="minorHAnsi" w:cstheme="minorBidi"/>
            <w:i w:val="0"/>
            <w:noProof/>
            <w:sz w:val="22"/>
            <w:szCs w:val="22"/>
            <w:lang w:eastAsia="en-IE"/>
          </w:rPr>
          <w:tab/>
        </w:r>
        <w:r w:rsidR="006C00DE" w:rsidRPr="00B65ACA">
          <w:rPr>
            <w:rStyle w:val="Hyperlink"/>
            <w:noProof/>
          </w:rPr>
          <w:t>Flute</w:t>
        </w:r>
        <w:r w:rsidR="006C00DE">
          <w:rPr>
            <w:noProof/>
            <w:webHidden/>
          </w:rPr>
          <w:tab/>
        </w:r>
        <w:r>
          <w:rPr>
            <w:noProof/>
            <w:webHidden/>
          </w:rPr>
          <w:fldChar w:fldCharType="begin"/>
        </w:r>
        <w:r w:rsidR="006C00DE">
          <w:rPr>
            <w:noProof/>
            <w:webHidden/>
          </w:rPr>
          <w:instrText xml:space="preserve"> PAGEREF _Toc222759650 \h </w:instrText>
        </w:r>
        <w:r>
          <w:rPr>
            <w:noProof/>
            <w:webHidden/>
          </w:rPr>
        </w:r>
        <w:r>
          <w:rPr>
            <w:noProof/>
            <w:webHidden/>
          </w:rPr>
          <w:fldChar w:fldCharType="separate"/>
        </w:r>
        <w:r w:rsidR="006C00DE">
          <w:rPr>
            <w:noProof/>
            <w:webHidden/>
          </w:rPr>
          <w:t>20</w:t>
        </w:r>
        <w:r>
          <w:rPr>
            <w:noProof/>
            <w:webHidden/>
          </w:rPr>
          <w:fldChar w:fldCharType="end"/>
        </w:r>
      </w:hyperlink>
    </w:p>
    <w:p w:rsidR="006C00DE" w:rsidRDefault="00855E9D">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22759651" w:history="1">
        <w:r w:rsidR="006C00DE" w:rsidRPr="00B65ACA">
          <w:rPr>
            <w:rStyle w:val="Hyperlink"/>
            <w:noProof/>
          </w:rPr>
          <w:t>2.4.3</w:t>
        </w:r>
        <w:r w:rsidR="006C00DE">
          <w:rPr>
            <w:rFonts w:asciiTheme="minorHAnsi" w:eastAsiaTheme="minorEastAsia" w:hAnsiTheme="minorHAnsi" w:cstheme="minorBidi"/>
            <w:i w:val="0"/>
            <w:noProof/>
            <w:sz w:val="22"/>
            <w:szCs w:val="22"/>
            <w:lang w:eastAsia="en-IE"/>
          </w:rPr>
          <w:tab/>
        </w:r>
        <w:r w:rsidR="006C00DE" w:rsidRPr="00B65ACA">
          <w:rPr>
            <w:rStyle w:val="Hyperlink"/>
            <w:noProof/>
          </w:rPr>
          <w:t>Fiddle (Violin)</w:t>
        </w:r>
        <w:r w:rsidR="006C00DE">
          <w:rPr>
            <w:noProof/>
            <w:webHidden/>
          </w:rPr>
          <w:tab/>
        </w:r>
        <w:r>
          <w:rPr>
            <w:noProof/>
            <w:webHidden/>
          </w:rPr>
          <w:fldChar w:fldCharType="begin"/>
        </w:r>
        <w:r w:rsidR="006C00DE">
          <w:rPr>
            <w:noProof/>
            <w:webHidden/>
          </w:rPr>
          <w:instrText xml:space="preserve"> PAGEREF _Toc222759651 \h </w:instrText>
        </w:r>
        <w:r>
          <w:rPr>
            <w:noProof/>
            <w:webHidden/>
          </w:rPr>
        </w:r>
        <w:r>
          <w:rPr>
            <w:noProof/>
            <w:webHidden/>
          </w:rPr>
          <w:fldChar w:fldCharType="separate"/>
        </w:r>
        <w:r w:rsidR="006C00DE">
          <w:rPr>
            <w:noProof/>
            <w:webHidden/>
          </w:rPr>
          <w:t>23</w:t>
        </w:r>
        <w:r>
          <w:rPr>
            <w:noProof/>
            <w:webHidden/>
          </w:rPr>
          <w:fldChar w:fldCharType="end"/>
        </w:r>
      </w:hyperlink>
    </w:p>
    <w:p w:rsidR="006C00DE" w:rsidRDefault="00855E9D">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22759652" w:history="1">
        <w:r w:rsidR="006C00DE" w:rsidRPr="00B65ACA">
          <w:rPr>
            <w:rStyle w:val="Hyperlink"/>
            <w:noProof/>
          </w:rPr>
          <w:t>2.4.4</w:t>
        </w:r>
        <w:r w:rsidR="006C00DE">
          <w:rPr>
            <w:rFonts w:asciiTheme="minorHAnsi" w:eastAsiaTheme="minorEastAsia" w:hAnsiTheme="minorHAnsi" w:cstheme="minorBidi"/>
            <w:i w:val="0"/>
            <w:noProof/>
            <w:sz w:val="22"/>
            <w:szCs w:val="22"/>
            <w:lang w:eastAsia="en-IE"/>
          </w:rPr>
          <w:tab/>
        </w:r>
        <w:r w:rsidR="006C00DE" w:rsidRPr="00B65ACA">
          <w:rPr>
            <w:rStyle w:val="Hyperlink"/>
            <w:noProof/>
          </w:rPr>
          <w:t>Uilleannn Pipes</w:t>
        </w:r>
        <w:r w:rsidR="006C00DE">
          <w:rPr>
            <w:noProof/>
            <w:webHidden/>
          </w:rPr>
          <w:tab/>
        </w:r>
        <w:r>
          <w:rPr>
            <w:noProof/>
            <w:webHidden/>
          </w:rPr>
          <w:fldChar w:fldCharType="begin"/>
        </w:r>
        <w:r w:rsidR="006C00DE">
          <w:rPr>
            <w:noProof/>
            <w:webHidden/>
          </w:rPr>
          <w:instrText xml:space="preserve"> PAGEREF _Toc222759652 \h </w:instrText>
        </w:r>
        <w:r>
          <w:rPr>
            <w:noProof/>
            <w:webHidden/>
          </w:rPr>
        </w:r>
        <w:r>
          <w:rPr>
            <w:noProof/>
            <w:webHidden/>
          </w:rPr>
          <w:fldChar w:fldCharType="separate"/>
        </w:r>
        <w:r w:rsidR="006C00DE">
          <w:rPr>
            <w:noProof/>
            <w:webHidden/>
          </w:rPr>
          <w:t>24</w:t>
        </w:r>
        <w:r>
          <w:rPr>
            <w:noProof/>
            <w:webHidden/>
          </w:rPr>
          <w:fldChar w:fldCharType="end"/>
        </w:r>
      </w:hyperlink>
    </w:p>
    <w:p w:rsidR="006C00DE" w:rsidRDefault="00855E9D">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22759653" w:history="1">
        <w:r w:rsidR="006C00DE" w:rsidRPr="00B65ACA">
          <w:rPr>
            <w:rStyle w:val="Hyperlink"/>
            <w:noProof/>
          </w:rPr>
          <w:t>2.4.5</w:t>
        </w:r>
        <w:r w:rsidR="006C00DE">
          <w:rPr>
            <w:rFonts w:asciiTheme="minorHAnsi" w:eastAsiaTheme="minorEastAsia" w:hAnsiTheme="minorHAnsi" w:cstheme="minorBidi"/>
            <w:i w:val="0"/>
            <w:noProof/>
            <w:sz w:val="22"/>
            <w:szCs w:val="22"/>
            <w:lang w:eastAsia="en-IE"/>
          </w:rPr>
          <w:tab/>
        </w:r>
        <w:r w:rsidR="006C00DE" w:rsidRPr="00B65ACA">
          <w:rPr>
            <w:rStyle w:val="Hyperlink"/>
            <w:noProof/>
          </w:rPr>
          <w:t>Harp</w:t>
        </w:r>
        <w:r w:rsidR="006C00DE">
          <w:rPr>
            <w:noProof/>
            <w:webHidden/>
          </w:rPr>
          <w:tab/>
        </w:r>
        <w:r>
          <w:rPr>
            <w:noProof/>
            <w:webHidden/>
          </w:rPr>
          <w:fldChar w:fldCharType="begin"/>
        </w:r>
        <w:r w:rsidR="006C00DE">
          <w:rPr>
            <w:noProof/>
            <w:webHidden/>
          </w:rPr>
          <w:instrText xml:space="preserve"> PAGEREF _Toc222759653 \h </w:instrText>
        </w:r>
        <w:r>
          <w:rPr>
            <w:noProof/>
            <w:webHidden/>
          </w:rPr>
        </w:r>
        <w:r>
          <w:rPr>
            <w:noProof/>
            <w:webHidden/>
          </w:rPr>
          <w:fldChar w:fldCharType="separate"/>
        </w:r>
        <w:r w:rsidR="006C00DE">
          <w:rPr>
            <w:noProof/>
            <w:webHidden/>
          </w:rPr>
          <w:t>26</w:t>
        </w:r>
        <w:r>
          <w:rPr>
            <w:noProof/>
            <w:webHidden/>
          </w:rPr>
          <w:fldChar w:fldCharType="end"/>
        </w:r>
      </w:hyperlink>
    </w:p>
    <w:p w:rsidR="006C00DE" w:rsidRDefault="00855E9D">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22759654" w:history="1">
        <w:r w:rsidR="006C00DE" w:rsidRPr="00B65ACA">
          <w:rPr>
            <w:rStyle w:val="Hyperlink"/>
            <w:noProof/>
          </w:rPr>
          <w:t>2.4.6</w:t>
        </w:r>
        <w:r w:rsidR="006C00DE">
          <w:rPr>
            <w:rFonts w:asciiTheme="minorHAnsi" w:eastAsiaTheme="minorEastAsia" w:hAnsiTheme="minorHAnsi" w:cstheme="minorBidi"/>
            <w:i w:val="0"/>
            <w:noProof/>
            <w:sz w:val="22"/>
            <w:szCs w:val="22"/>
            <w:lang w:eastAsia="en-IE"/>
          </w:rPr>
          <w:tab/>
        </w:r>
        <w:r w:rsidR="006C00DE" w:rsidRPr="00B65ACA">
          <w:rPr>
            <w:rStyle w:val="Hyperlink"/>
            <w:noProof/>
          </w:rPr>
          <w:t>Free-reed instruments</w:t>
        </w:r>
        <w:r w:rsidR="006C00DE">
          <w:rPr>
            <w:noProof/>
            <w:webHidden/>
          </w:rPr>
          <w:tab/>
        </w:r>
        <w:r>
          <w:rPr>
            <w:noProof/>
            <w:webHidden/>
          </w:rPr>
          <w:fldChar w:fldCharType="begin"/>
        </w:r>
        <w:r w:rsidR="006C00DE">
          <w:rPr>
            <w:noProof/>
            <w:webHidden/>
          </w:rPr>
          <w:instrText xml:space="preserve"> PAGEREF _Toc222759654 \h </w:instrText>
        </w:r>
        <w:r>
          <w:rPr>
            <w:noProof/>
            <w:webHidden/>
          </w:rPr>
        </w:r>
        <w:r>
          <w:rPr>
            <w:noProof/>
            <w:webHidden/>
          </w:rPr>
          <w:fldChar w:fldCharType="separate"/>
        </w:r>
        <w:r w:rsidR="006C00DE">
          <w:rPr>
            <w:noProof/>
            <w:webHidden/>
          </w:rPr>
          <w:t>26</w:t>
        </w:r>
        <w:r>
          <w:rPr>
            <w:noProof/>
            <w:webHidden/>
          </w:rPr>
          <w:fldChar w:fldCharType="end"/>
        </w:r>
      </w:hyperlink>
    </w:p>
    <w:p w:rsidR="006C00DE" w:rsidRDefault="00855E9D">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22759655" w:history="1">
        <w:r w:rsidR="006C00DE" w:rsidRPr="00B65ACA">
          <w:rPr>
            <w:rStyle w:val="Hyperlink"/>
            <w:noProof/>
          </w:rPr>
          <w:t>2.4.7</w:t>
        </w:r>
        <w:r w:rsidR="006C00DE">
          <w:rPr>
            <w:rFonts w:asciiTheme="minorHAnsi" w:eastAsiaTheme="minorEastAsia" w:hAnsiTheme="minorHAnsi" w:cstheme="minorBidi"/>
            <w:i w:val="0"/>
            <w:noProof/>
            <w:sz w:val="22"/>
            <w:szCs w:val="22"/>
            <w:lang w:eastAsia="en-IE"/>
          </w:rPr>
          <w:tab/>
        </w:r>
        <w:r w:rsidR="006C00DE" w:rsidRPr="00B65ACA">
          <w:rPr>
            <w:rStyle w:val="Hyperlink"/>
            <w:noProof/>
          </w:rPr>
          <w:t>Percussion</w:t>
        </w:r>
        <w:r w:rsidR="006C00DE">
          <w:rPr>
            <w:noProof/>
            <w:webHidden/>
          </w:rPr>
          <w:tab/>
        </w:r>
        <w:r>
          <w:rPr>
            <w:noProof/>
            <w:webHidden/>
          </w:rPr>
          <w:fldChar w:fldCharType="begin"/>
        </w:r>
        <w:r w:rsidR="006C00DE">
          <w:rPr>
            <w:noProof/>
            <w:webHidden/>
          </w:rPr>
          <w:instrText xml:space="preserve"> PAGEREF _Toc222759655 \h </w:instrText>
        </w:r>
        <w:r>
          <w:rPr>
            <w:noProof/>
            <w:webHidden/>
          </w:rPr>
        </w:r>
        <w:r>
          <w:rPr>
            <w:noProof/>
            <w:webHidden/>
          </w:rPr>
          <w:fldChar w:fldCharType="separate"/>
        </w:r>
        <w:r w:rsidR="006C00DE">
          <w:rPr>
            <w:noProof/>
            <w:webHidden/>
          </w:rPr>
          <w:t>27</w:t>
        </w:r>
        <w:r>
          <w:rPr>
            <w:noProof/>
            <w:webHidden/>
          </w:rPr>
          <w:fldChar w:fldCharType="end"/>
        </w:r>
      </w:hyperlink>
    </w:p>
    <w:p w:rsidR="006C00DE" w:rsidRDefault="00855E9D">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22759656" w:history="1">
        <w:r w:rsidR="006C00DE" w:rsidRPr="00B65ACA">
          <w:rPr>
            <w:rStyle w:val="Hyperlink"/>
            <w:noProof/>
          </w:rPr>
          <w:t>2.4.8</w:t>
        </w:r>
        <w:r w:rsidR="006C00DE">
          <w:rPr>
            <w:rFonts w:asciiTheme="minorHAnsi" w:eastAsiaTheme="minorEastAsia" w:hAnsiTheme="minorHAnsi" w:cstheme="minorBidi"/>
            <w:i w:val="0"/>
            <w:noProof/>
            <w:sz w:val="22"/>
            <w:szCs w:val="22"/>
            <w:lang w:eastAsia="en-IE"/>
          </w:rPr>
          <w:tab/>
        </w:r>
        <w:r w:rsidR="006C00DE" w:rsidRPr="00B65ACA">
          <w:rPr>
            <w:rStyle w:val="Hyperlink"/>
            <w:noProof/>
          </w:rPr>
          <w:t>Lilting</w:t>
        </w:r>
        <w:r w:rsidR="006C00DE">
          <w:rPr>
            <w:noProof/>
            <w:webHidden/>
          </w:rPr>
          <w:tab/>
        </w:r>
        <w:r>
          <w:rPr>
            <w:noProof/>
            <w:webHidden/>
          </w:rPr>
          <w:fldChar w:fldCharType="begin"/>
        </w:r>
        <w:r w:rsidR="006C00DE">
          <w:rPr>
            <w:noProof/>
            <w:webHidden/>
          </w:rPr>
          <w:instrText xml:space="preserve"> PAGEREF _Toc222759656 \h </w:instrText>
        </w:r>
        <w:r>
          <w:rPr>
            <w:noProof/>
            <w:webHidden/>
          </w:rPr>
        </w:r>
        <w:r>
          <w:rPr>
            <w:noProof/>
            <w:webHidden/>
          </w:rPr>
          <w:fldChar w:fldCharType="separate"/>
        </w:r>
        <w:r w:rsidR="006C00DE">
          <w:rPr>
            <w:noProof/>
            <w:webHidden/>
          </w:rPr>
          <w:t>28</w:t>
        </w:r>
        <w:r>
          <w:rPr>
            <w:noProof/>
            <w:webHidden/>
          </w:rPr>
          <w:fldChar w:fldCharType="end"/>
        </w:r>
      </w:hyperlink>
    </w:p>
    <w:p w:rsidR="006C00DE" w:rsidRDefault="00855E9D">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2759657" w:history="1">
        <w:r w:rsidR="006C00DE" w:rsidRPr="00B65ACA">
          <w:rPr>
            <w:rStyle w:val="Hyperlink"/>
            <w:noProof/>
          </w:rPr>
          <w:t>2.5</w:t>
        </w:r>
        <w:r w:rsidR="006C00DE">
          <w:rPr>
            <w:rFonts w:asciiTheme="minorHAnsi" w:eastAsiaTheme="minorEastAsia" w:hAnsiTheme="minorHAnsi" w:cstheme="minorBidi"/>
            <w:smallCaps w:val="0"/>
            <w:noProof/>
            <w:sz w:val="22"/>
            <w:szCs w:val="22"/>
            <w:lang w:eastAsia="en-IE"/>
          </w:rPr>
          <w:tab/>
        </w:r>
        <w:r w:rsidR="006C00DE" w:rsidRPr="00B65ACA">
          <w:rPr>
            <w:rStyle w:val="Hyperlink"/>
            <w:noProof/>
          </w:rPr>
          <w:t>Solo versus ensemble playing</w:t>
        </w:r>
        <w:r w:rsidR="006C00DE">
          <w:rPr>
            <w:noProof/>
            <w:webHidden/>
          </w:rPr>
          <w:tab/>
        </w:r>
        <w:r>
          <w:rPr>
            <w:noProof/>
            <w:webHidden/>
          </w:rPr>
          <w:fldChar w:fldCharType="begin"/>
        </w:r>
        <w:r w:rsidR="006C00DE">
          <w:rPr>
            <w:noProof/>
            <w:webHidden/>
          </w:rPr>
          <w:instrText xml:space="preserve"> PAGEREF _Toc222759657 \h </w:instrText>
        </w:r>
        <w:r>
          <w:rPr>
            <w:noProof/>
            <w:webHidden/>
          </w:rPr>
        </w:r>
        <w:r>
          <w:rPr>
            <w:noProof/>
            <w:webHidden/>
          </w:rPr>
          <w:fldChar w:fldCharType="separate"/>
        </w:r>
        <w:r w:rsidR="006C00DE">
          <w:rPr>
            <w:noProof/>
            <w:webHidden/>
          </w:rPr>
          <w:t>28</w:t>
        </w:r>
        <w:r>
          <w:rPr>
            <w:noProof/>
            <w:webHidden/>
          </w:rPr>
          <w:fldChar w:fldCharType="end"/>
        </w:r>
      </w:hyperlink>
    </w:p>
    <w:p w:rsidR="006C00DE" w:rsidRDefault="00855E9D">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2759658" w:history="1">
        <w:r w:rsidR="006C00DE" w:rsidRPr="00B65ACA">
          <w:rPr>
            <w:rStyle w:val="Hyperlink"/>
            <w:noProof/>
          </w:rPr>
          <w:t>2.6</w:t>
        </w:r>
        <w:r w:rsidR="006C00DE">
          <w:rPr>
            <w:rFonts w:asciiTheme="minorHAnsi" w:eastAsiaTheme="minorEastAsia" w:hAnsiTheme="minorHAnsi" w:cstheme="minorBidi"/>
            <w:smallCaps w:val="0"/>
            <w:noProof/>
            <w:sz w:val="22"/>
            <w:szCs w:val="22"/>
            <w:lang w:eastAsia="en-IE"/>
          </w:rPr>
          <w:tab/>
        </w:r>
        <w:r w:rsidR="006C00DE" w:rsidRPr="00B65ACA">
          <w:rPr>
            <w:rStyle w:val="Hyperlink"/>
            <w:noProof/>
          </w:rPr>
          <w:t>Collections</w:t>
        </w:r>
        <w:r w:rsidR="006C00DE">
          <w:rPr>
            <w:noProof/>
            <w:webHidden/>
          </w:rPr>
          <w:tab/>
        </w:r>
        <w:r>
          <w:rPr>
            <w:noProof/>
            <w:webHidden/>
          </w:rPr>
          <w:fldChar w:fldCharType="begin"/>
        </w:r>
        <w:r w:rsidR="006C00DE">
          <w:rPr>
            <w:noProof/>
            <w:webHidden/>
          </w:rPr>
          <w:instrText xml:space="preserve"> PAGEREF _Toc222759658 \h </w:instrText>
        </w:r>
        <w:r>
          <w:rPr>
            <w:noProof/>
            <w:webHidden/>
          </w:rPr>
        </w:r>
        <w:r>
          <w:rPr>
            <w:noProof/>
            <w:webHidden/>
          </w:rPr>
          <w:fldChar w:fldCharType="separate"/>
        </w:r>
        <w:r w:rsidR="006C00DE">
          <w:rPr>
            <w:noProof/>
            <w:webHidden/>
          </w:rPr>
          <w:t>30</w:t>
        </w:r>
        <w:r>
          <w:rPr>
            <w:noProof/>
            <w:webHidden/>
          </w:rPr>
          <w:fldChar w:fldCharType="end"/>
        </w:r>
      </w:hyperlink>
    </w:p>
    <w:p w:rsidR="006C00DE" w:rsidRDefault="00855E9D">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2759659" w:history="1">
        <w:r w:rsidR="006C00DE" w:rsidRPr="00B65ACA">
          <w:rPr>
            <w:rStyle w:val="Hyperlink"/>
            <w:noProof/>
          </w:rPr>
          <w:t>2.7</w:t>
        </w:r>
        <w:r w:rsidR="006C00DE">
          <w:rPr>
            <w:rFonts w:asciiTheme="minorHAnsi" w:eastAsiaTheme="minorEastAsia" w:hAnsiTheme="minorHAnsi" w:cstheme="minorBidi"/>
            <w:smallCaps w:val="0"/>
            <w:noProof/>
            <w:sz w:val="22"/>
            <w:szCs w:val="22"/>
            <w:lang w:eastAsia="en-IE"/>
          </w:rPr>
          <w:tab/>
        </w:r>
        <w:r w:rsidR="006C00DE" w:rsidRPr="00B65ACA">
          <w:rPr>
            <w:rStyle w:val="Hyperlink"/>
            <w:noProof/>
          </w:rPr>
          <w:t>Collections in electronic format</w:t>
        </w:r>
        <w:r w:rsidR="006C00DE">
          <w:rPr>
            <w:noProof/>
            <w:webHidden/>
          </w:rPr>
          <w:tab/>
        </w:r>
        <w:r>
          <w:rPr>
            <w:noProof/>
            <w:webHidden/>
          </w:rPr>
          <w:fldChar w:fldCharType="begin"/>
        </w:r>
        <w:r w:rsidR="006C00DE">
          <w:rPr>
            <w:noProof/>
            <w:webHidden/>
          </w:rPr>
          <w:instrText xml:space="preserve"> PAGEREF _Toc222759659 \h </w:instrText>
        </w:r>
        <w:r>
          <w:rPr>
            <w:noProof/>
            <w:webHidden/>
          </w:rPr>
        </w:r>
        <w:r>
          <w:rPr>
            <w:noProof/>
            <w:webHidden/>
          </w:rPr>
          <w:fldChar w:fldCharType="separate"/>
        </w:r>
        <w:r w:rsidR="006C00DE">
          <w:rPr>
            <w:noProof/>
            <w:webHidden/>
          </w:rPr>
          <w:t>32</w:t>
        </w:r>
        <w:r>
          <w:rPr>
            <w:noProof/>
            <w:webHidden/>
          </w:rPr>
          <w:fldChar w:fldCharType="end"/>
        </w:r>
      </w:hyperlink>
    </w:p>
    <w:p w:rsidR="006C00DE" w:rsidRDefault="00855E9D">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2759660" w:history="1">
        <w:r w:rsidR="006C00DE" w:rsidRPr="00B65ACA">
          <w:rPr>
            <w:rStyle w:val="Hyperlink"/>
            <w:noProof/>
          </w:rPr>
          <w:t>2.8</w:t>
        </w:r>
        <w:r w:rsidR="006C00DE">
          <w:rPr>
            <w:rFonts w:asciiTheme="minorHAnsi" w:eastAsiaTheme="minorEastAsia" w:hAnsiTheme="minorHAnsi" w:cstheme="minorBidi"/>
            <w:smallCaps w:val="0"/>
            <w:noProof/>
            <w:sz w:val="22"/>
            <w:szCs w:val="22"/>
            <w:lang w:eastAsia="en-IE"/>
          </w:rPr>
          <w:tab/>
        </w:r>
        <w:r w:rsidR="006C00DE" w:rsidRPr="00B65ACA">
          <w:rPr>
            <w:rStyle w:val="Hyperlink"/>
            <w:noProof/>
          </w:rPr>
          <w:t>Musical creativity</w:t>
        </w:r>
        <w:r w:rsidR="006C00DE">
          <w:rPr>
            <w:noProof/>
            <w:webHidden/>
          </w:rPr>
          <w:tab/>
        </w:r>
        <w:r>
          <w:rPr>
            <w:noProof/>
            <w:webHidden/>
          </w:rPr>
          <w:fldChar w:fldCharType="begin"/>
        </w:r>
        <w:r w:rsidR="006C00DE">
          <w:rPr>
            <w:noProof/>
            <w:webHidden/>
          </w:rPr>
          <w:instrText xml:space="preserve"> PAGEREF _Toc222759660 \h </w:instrText>
        </w:r>
        <w:r>
          <w:rPr>
            <w:noProof/>
            <w:webHidden/>
          </w:rPr>
        </w:r>
        <w:r>
          <w:rPr>
            <w:noProof/>
            <w:webHidden/>
          </w:rPr>
          <w:fldChar w:fldCharType="separate"/>
        </w:r>
        <w:r w:rsidR="006C00DE">
          <w:rPr>
            <w:noProof/>
            <w:webHidden/>
          </w:rPr>
          <w:t>33</w:t>
        </w:r>
        <w:r>
          <w:rPr>
            <w:noProof/>
            <w:webHidden/>
          </w:rPr>
          <w:fldChar w:fldCharType="end"/>
        </w:r>
      </w:hyperlink>
    </w:p>
    <w:p w:rsidR="006C00DE" w:rsidRDefault="00855E9D">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2759661" w:history="1">
        <w:r w:rsidR="006C00DE" w:rsidRPr="00B65ACA">
          <w:rPr>
            <w:rStyle w:val="Hyperlink"/>
            <w:noProof/>
          </w:rPr>
          <w:t>2.9</w:t>
        </w:r>
        <w:r w:rsidR="006C00DE">
          <w:rPr>
            <w:rFonts w:asciiTheme="minorHAnsi" w:eastAsiaTheme="minorEastAsia" w:hAnsiTheme="minorHAnsi" w:cstheme="minorBidi"/>
            <w:smallCaps w:val="0"/>
            <w:noProof/>
            <w:sz w:val="22"/>
            <w:szCs w:val="22"/>
            <w:lang w:eastAsia="en-IE"/>
          </w:rPr>
          <w:tab/>
        </w:r>
        <w:r w:rsidR="006C00DE" w:rsidRPr="00B65ACA">
          <w:rPr>
            <w:rStyle w:val="Hyperlink"/>
            <w:noProof/>
          </w:rPr>
          <w:t>Style &amp; expressiveness in traditional Irish dance music</w:t>
        </w:r>
        <w:r w:rsidR="006C00DE">
          <w:rPr>
            <w:noProof/>
            <w:webHidden/>
          </w:rPr>
          <w:tab/>
        </w:r>
        <w:r>
          <w:rPr>
            <w:noProof/>
            <w:webHidden/>
          </w:rPr>
          <w:fldChar w:fldCharType="begin"/>
        </w:r>
        <w:r w:rsidR="006C00DE">
          <w:rPr>
            <w:noProof/>
            <w:webHidden/>
          </w:rPr>
          <w:instrText xml:space="preserve"> PAGEREF _Toc222759661 \h </w:instrText>
        </w:r>
        <w:r>
          <w:rPr>
            <w:noProof/>
            <w:webHidden/>
          </w:rPr>
        </w:r>
        <w:r>
          <w:rPr>
            <w:noProof/>
            <w:webHidden/>
          </w:rPr>
          <w:fldChar w:fldCharType="separate"/>
        </w:r>
        <w:r w:rsidR="006C00DE">
          <w:rPr>
            <w:noProof/>
            <w:webHidden/>
          </w:rPr>
          <w:t>35</w:t>
        </w:r>
        <w:r>
          <w:rPr>
            <w:noProof/>
            <w:webHidden/>
          </w:rPr>
          <w:fldChar w:fldCharType="end"/>
        </w:r>
      </w:hyperlink>
    </w:p>
    <w:p w:rsidR="006C00DE" w:rsidRDefault="00855E9D">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22759662" w:history="1">
        <w:r w:rsidR="006C00DE" w:rsidRPr="00B65ACA">
          <w:rPr>
            <w:rStyle w:val="Hyperlink"/>
            <w:noProof/>
          </w:rPr>
          <w:t>2.9.1</w:t>
        </w:r>
        <w:r w:rsidR="006C00DE">
          <w:rPr>
            <w:rFonts w:asciiTheme="minorHAnsi" w:eastAsiaTheme="minorEastAsia" w:hAnsiTheme="minorHAnsi" w:cstheme="minorBidi"/>
            <w:i w:val="0"/>
            <w:noProof/>
            <w:sz w:val="22"/>
            <w:szCs w:val="22"/>
            <w:lang w:eastAsia="en-IE"/>
          </w:rPr>
          <w:tab/>
        </w:r>
        <w:r w:rsidR="006C00DE" w:rsidRPr="00B65ACA">
          <w:rPr>
            <w:rStyle w:val="Hyperlink"/>
            <w:noProof/>
          </w:rPr>
          <w:t>Ornamentation</w:t>
        </w:r>
        <w:r w:rsidR="006C00DE">
          <w:rPr>
            <w:noProof/>
            <w:webHidden/>
          </w:rPr>
          <w:tab/>
        </w:r>
        <w:r>
          <w:rPr>
            <w:noProof/>
            <w:webHidden/>
          </w:rPr>
          <w:fldChar w:fldCharType="begin"/>
        </w:r>
        <w:r w:rsidR="006C00DE">
          <w:rPr>
            <w:noProof/>
            <w:webHidden/>
          </w:rPr>
          <w:instrText xml:space="preserve"> PAGEREF _Toc222759662 \h </w:instrText>
        </w:r>
        <w:r>
          <w:rPr>
            <w:noProof/>
            <w:webHidden/>
          </w:rPr>
        </w:r>
        <w:r>
          <w:rPr>
            <w:noProof/>
            <w:webHidden/>
          </w:rPr>
          <w:fldChar w:fldCharType="separate"/>
        </w:r>
        <w:r w:rsidR="006C00DE">
          <w:rPr>
            <w:noProof/>
            <w:webHidden/>
          </w:rPr>
          <w:t>36</w:t>
        </w:r>
        <w:r>
          <w:rPr>
            <w:noProof/>
            <w:webHidden/>
          </w:rPr>
          <w:fldChar w:fldCharType="end"/>
        </w:r>
      </w:hyperlink>
    </w:p>
    <w:p w:rsidR="006C00DE" w:rsidRDefault="00855E9D">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22759663" w:history="1">
        <w:r w:rsidR="006C00DE" w:rsidRPr="00B65ACA">
          <w:rPr>
            <w:rStyle w:val="Hyperlink"/>
            <w:noProof/>
          </w:rPr>
          <w:t>2.9.2</w:t>
        </w:r>
        <w:r w:rsidR="006C00DE">
          <w:rPr>
            <w:rFonts w:asciiTheme="minorHAnsi" w:eastAsiaTheme="minorEastAsia" w:hAnsiTheme="minorHAnsi" w:cstheme="minorBidi"/>
            <w:i w:val="0"/>
            <w:noProof/>
            <w:sz w:val="22"/>
            <w:szCs w:val="22"/>
            <w:lang w:eastAsia="en-IE"/>
          </w:rPr>
          <w:tab/>
        </w:r>
        <w:r w:rsidR="006C00DE" w:rsidRPr="00B65ACA">
          <w:rPr>
            <w:rStyle w:val="Hyperlink"/>
            <w:noProof/>
          </w:rPr>
          <w:t>Phrasing</w:t>
        </w:r>
        <w:r w:rsidR="006C00DE">
          <w:rPr>
            <w:noProof/>
            <w:webHidden/>
          </w:rPr>
          <w:tab/>
        </w:r>
        <w:r>
          <w:rPr>
            <w:noProof/>
            <w:webHidden/>
          </w:rPr>
          <w:fldChar w:fldCharType="begin"/>
        </w:r>
        <w:r w:rsidR="006C00DE">
          <w:rPr>
            <w:noProof/>
            <w:webHidden/>
          </w:rPr>
          <w:instrText xml:space="preserve"> PAGEREF _Toc222759663 \h </w:instrText>
        </w:r>
        <w:r>
          <w:rPr>
            <w:noProof/>
            <w:webHidden/>
          </w:rPr>
        </w:r>
        <w:r>
          <w:rPr>
            <w:noProof/>
            <w:webHidden/>
          </w:rPr>
          <w:fldChar w:fldCharType="separate"/>
        </w:r>
        <w:r w:rsidR="006C00DE">
          <w:rPr>
            <w:noProof/>
            <w:webHidden/>
          </w:rPr>
          <w:t>40</w:t>
        </w:r>
        <w:r>
          <w:rPr>
            <w:noProof/>
            <w:webHidden/>
          </w:rPr>
          <w:fldChar w:fldCharType="end"/>
        </w:r>
      </w:hyperlink>
    </w:p>
    <w:p w:rsidR="006C00DE" w:rsidRDefault="00855E9D">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22759664" w:history="1">
        <w:r w:rsidR="006C00DE" w:rsidRPr="00B65ACA">
          <w:rPr>
            <w:rStyle w:val="Hyperlink"/>
            <w:noProof/>
          </w:rPr>
          <w:t>2.9.3</w:t>
        </w:r>
        <w:r w:rsidR="006C00DE">
          <w:rPr>
            <w:rFonts w:asciiTheme="minorHAnsi" w:eastAsiaTheme="minorEastAsia" w:hAnsiTheme="minorHAnsi" w:cstheme="minorBidi"/>
            <w:i w:val="0"/>
            <w:noProof/>
            <w:sz w:val="22"/>
            <w:szCs w:val="22"/>
            <w:lang w:eastAsia="en-IE"/>
          </w:rPr>
          <w:tab/>
        </w:r>
        <w:r w:rsidR="006C00DE" w:rsidRPr="00B65ACA">
          <w:rPr>
            <w:rStyle w:val="Hyperlink"/>
            <w:noProof/>
          </w:rPr>
          <w:t>Regional Styles</w:t>
        </w:r>
        <w:r w:rsidR="006C00DE">
          <w:rPr>
            <w:noProof/>
            <w:webHidden/>
          </w:rPr>
          <w:tab/>
        </w:r>
        <w:r>
          <w:rPr>
            <w:noProof/>
            <w:webHidden/>
          </w:rPr>
          <w:fldChar w:fldCharType="begin"/>
        </w:r>
        <w:r w:rsidR="006C00DE">
          <w:rPr>
            <w:noProof/>
            <w:webHidden/>
          </w:rPr>
          <w:instrText xml:space="preserve"> PAGEREF _Toc222759664 \h </w:instrText>
        </w:r>
        <w:r>
          <w:rPr>
            <w:noProof/>
            <w:webHidden/>
          </w:rPr>
        </w:r>
        <w:r>
          <w:rPr>
            <w:noProof/>
            <w:webHidden/>
          </w:rPr>
          <w:fldChar w:fldCharType="separate"/>
        </w:r>
        <w:r w:rsidR="006C00DE">
          <w:rPr>
            <w:noProof/>
            <w:webHidden/>
          </w:rPr>
          <w:t>41</w:t>
        </w:r>
        <w:r>
          <w:rPr>
            <w:noProof/>
            <w:webHidden/>
          </w:rPr>
          <w:fldChar w:fldCharType="end"/>
        </w:r>
      </w:hyperlink>
    </w:p>
    <w:p w:rsidR="006C00DE" w:rsidRDefault="00855E9D">
      <w:pPr>
        <w:pStyle w:val="TOC2"/>
        <w:tabs>
          <w:tab w:val="left" w:pos="960"/>
          <w:tab w:val="right" w:leader="dot" w:pos="8303"/>
        </w:tabs>
        <w:rPr>
          <w:rFonts w:asciiTheme="minorHAnsi" w:eastAsiaTheme="minorEastAsia" w:hAnsiTheme="minorHAnsi" w:cstheme="minorBidi"/>
          <w:smallCaps w:val="0"/>
          <w:noProof/>
          <w:sz w:val="22"/>
          <w:szCs w:val="22"/>
          <w:lang w:eastAsia="en-IE"/>
        </w:rPr>
      </w:pPr>
      <w:hyperlink w:anchor="_Toc222759665" w:history="1">
        <w:r w:rsidR="006C00DE" w:rsidRPr="00B65ACA">
          <w:rPr>
            <w:rStyle w:val="Hyperlink"/>
            <w:noProof/>
          </w:rPr>
          <w:t>2.10</w:t>
        </w:r>
        <w:r w:rsidR="006C00DE">
          <w:rPr>
            <w:rFonts w:asciiTheme="minorHAnsi" w:eastAsiaTheme="minorEastAsia" w:hAnsiTheme="minorHAnsi" w:cstheme="minorBidi"/>
            <w:smallCaps w:val="0"/>
            <w:noProof/>
            <w:sz w:val="22"/>
            <w:szCs w:val="22"/>
            <w:lang w:eastAsia="en-IE"/>
          </w:rPr>
          <w:tab/>
        </w:r>
        <w:r w:rsidR="006C00DE" w:rsidRPr="00B65ACA">
          <w:rPr>
            <w:rStyle w:val="Hyperlink"/>
            <w:noProof/>
          </w:rPr>
          <w:t>Conclusions</w:t>
        </w:r>
        <w:r w:rsidR="006C00DE">
          <w:rPr>
            <w:noProof/>
            <w:webHidden/>
          </w:rPr>
          <w:tab/>
        </w:r>
        <w:r>
          <w:rPr>
            <w:noProof/>
            <w:webHidden/>
          </w:rPr>
          <w:fldChar w:fldCharType="begin"/>
        </w:r>
        <w:r w:rsidR="006C00DE">
          <w:rPr>
            <w:noProof/>
            <w:webHidden/>
          </w:rPr>
          <w:instrText xml:space="preserve"> PAGEREF _Toc222759665 \h </w:instrText>
        </w:r>
        <w:r>
          <w:rPr>
            <w:noProof/>
            <w:webHidden/>
          </w:rPr>
        </w:r>
        <w:r>
          <w:rPr>
            <w:noProof/>
            <w:webHidden/>
          </w:rPr>
          <w:fldChar w:fldCharType="separate"/>
        </w:r>
        <w:r w:rsidR="006C00DE">
          <w:rPr>
            <w:noProof/>
            <w:webHidden/>
          </w:rPr>
          <w:t>44</w:t>
        </w:r>
        <w:r>
          <w:rPr>
            <w:noProof/>
            <w:webHidden/>
          </w:rPr>
          <w:fldChar w:fldCharType="end"/>
        </w:r>
      </w:hyperlink>
    </w:p>
    <w:p w:rsidR="006C00DE" w:rsidRDefault="00855E9D">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22759666" w:history="1">
        <w:r w:rsidR="006C00DE" w:rsidRPr="00B65ACA">
          <w:rPr>
            <w:rStyle w:val="Hyperlink"/>
            <w:noProof/>
          </w:rPr>
          <w:t>3</w:t>
        </w:r>
        <w:r w:rsidR="006C00DE">
          <w:rPr>
            <w:rFonts w:asciiTheme="minorHAnsi" w:eastAsiaTheme="minorEastAsia" w:hAnsiTheme="minorHAnsi" w:cstheme="minorBidi"/>
            <w:b w:val="0"/>
            <w:caps w:val="0"/>
            <w:noProof/>
            <w:sz w:val="22"/>
            <w:szCs w:val="22"/>
            <w:lang w:eastAsia="en-IE"/>
          </w:rPr>
          <w:tab/>
        </w:r>
        <w:r w:rsidR="006C00DE" w:rsidRPr="00B65ACA">
          <w:rPr>
            <w:rStyle w:val="Hyperlink"/>
            <w:noProof/>
          </w:rPr>
          <w:t>Features of Music</w:t>
        </w:r>
        <w:r w:rsidR="006C00DE">
          <w:rPr>
            <w:noProof/>
            <w:webHidden/>
          </w:rPr>
          <w:tab/>
        </w:r>
        <w:r>
          <w:rPr>
            <w:noProof/>
            <w:webHidden/>
          </w:rPr>
          <w:fldChar w:fldCharType="begin"/>
        </w:r>
        <w:r w:rsidR="006C00DE">
          <w:rPr>
            <w:noProof/>
            <w:webHidden/>
          </w:rPr>
          <w:instrText xml:space="preserve"> PAGEREF _Toc222759666 \h </w:instrText>
        </w:r>
        <w:r>
          <w:rPr>
            <w:noProof/>
            <w:webHidden/>
          </w:rPr>
        </w:r>
        <w:r>
          <w:rPr>
            <w:noProof/>
            <w:webHidden/>
          </w:rPr>
          <w:fldChar w:fldCharType="separate"/>
        </w:r>
        <w:r w:rsidR="006C00DE">
          <w:rPr>
            <w:noProof/>
            <w:webHidden/>
          </w:rPr>
          <w:t>46</w:t>
        </w:r>
        <w:r>
          <w:rPr>
            <w:noProof/>
            <w:webHidden/>
          </w:rPr>
          <w:fldChar w:fldCharType="end"/>
        </w:r>
      </w:hyperlink>
    </w:p>
    <w:p w:rsidR="006C00DE" w:rsidRDefault="00855E9D">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2759667" w:history="1">
        <w:r w:rsidR="006C00DE" w:rsidRPr="00B65ACA">
          <w:rPr>
            <w:rStyle w:val="Hyperlink"/>
            <w:noProof/>
          </w:rPr>
          <w:t>3.1</w:t>
        </w:r>
        <w:r w:rsidR="006C00DE">
          <w:rPr>
            <w:rFonts w:asciiTheme="minorHAnsi" w:eastAsiaTheme="minorEastAsia" w:hAnsiTheme="minorHAnsi" w:cstheme="minorBidi"/>
            <w:smallCaps w:val="0"/>
            <w:noProof/>
            <w:sz w:val="22"/>
            <w:szCs w:val="22"/>
            <w:lang w:eastAsia="en-IE"/>
          </w:rPr>
          <w:tab/>
        </w:r>
        <w:r w:rsidR="006C00DE" w:rsidRPr="00B65ACA">
          <w:rPr>
            <w:rStyle w:val="Hyperlink"/>
            <w:noProof/>
          </w:rPr>
          <w:t>Onset-detection</w:t>
        </w:r>
        <w:r w:rsidR="006C00DE">
          <w:rPr>
            <w:noProof/>
            <w:webHidden/>
          </w:rPr>
          <w:tab/>
        </w:r>
        <w:r>
          <w:rPr>
            <w:noProof/>
            <w:webHidden/>
          </w:rPr>
          <w:fldChar w:fldCharType="begin"/>
        </w:r>
        <w:r w:rsidR="006C00DE">
          <w:rPr>
            <w:noProof/>
            <w:webHidden/>
          </w:rPr>
          <w:instrText xml:space="preserve"> PAGEREF _Toc222759667 \h </w:instrText>
        </w:r>
        <w:r>
          <w:rPr>
            <w:noProof/>
            <w:webHidden/>
          </w:rPr>
        </w:r>
        <w:r>
          <w:rPr>
            <w:noProof/>
            <w:webHidden/>
          </w:rPr>
          <w:fldChar w:fldCharType="separate"/>
        </w:r>
        <w:r w:rsidR="006C00DE">
          <w:rPr>
            <w:noProof/>
            <w:webHidden/>
          </w:rPr>
          <w:t>46</w:t>
        </w:r>
        <w:r>
          <w:rPr>
            <w:noProof/>
            <w:webHidden/>
          </w:rPr>
          <w:fldChar w:fldCharType="end"/>
        </w:r>
      </w:hyperlink>
    </w:p>
    <w:p w:rsidR="006C00DE" w:rsidRDefault="00855E9D">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2759668" w:history="1">
        <w:r w:rsidR="006C00DE" w:rsidRPr="00B65ACA">
          <w:rPr>
            <w:rStyle w:val="Hyperlink"/>
            <w:noProof/>
          </w:rPr>
          <w:t>3.2</w:t>
        </w:r>
        <w:r w:rsidR="006C00DE">
          <w:rPr>
            <w:rFonts w:asciiTheme="minorHAnsi" w:eastAsiaTheme="minorEastAsia" w:hAnsiTheme="minorHAnsi" w:cstheme="minorBidi"/>
            <w:smallCaps w:val="0"/>
            <w:noProof/>
            <w:sz w:val="22"/>
            <w:szCs w:val="22"/>
            <w:lang w:eastAsia="en-IE"/>
          </w:rPr>
          <w:tab/>
        </w:r>
        <w:r w:rsidR="006C00DE" w:rsidRPr="00B65ACA">
          <w:rPr>
            <w:rStyle w:val="Hyperlink"/>
            <w:noProof/>
          </w:rPr>
          <w:t>Pitch</w:t>
        </w:r>
        <w:r w:rsidR="006C00DE">
          <w:rPr>
            <w:noProof/>
            <w:webHidden/>
          </w:rPr>
          <w:tab/>
        </w:r>
        <w:r>
          <w:rPr>
            <w:noProof/>
            <w:webHidden/>
          </w:rPr>
          <w:fldChar w:fldCharType="begin"/>
        </w:r>
        <w:r w:rsidR="006C00DE">
          <w:rPr>
            <w:noProof/>
            <w:webHidden/>
          </w:rPr>
          <w:instrText xml:space="preserve"> PAGEREF _Toc222759668 \h </w:instrText>
        </w:r>
        <w:r>
          <w:rPr>
            <w:noProof/>
            <w:webHidden/>
          </w:rPr>
        </w:r>
        <w:r>
          <w:rPr>
            <w:noProof/>
            <w:webHidden/>
          </w:rPr>
          <w:fldChar w:fldCharType="separate"/>
        </w:r>
        <w:r w:rsidR="006C00DE">
          <w:rPr>
            <w:noProof/>
            <w:webHidden/>
          </w:rPr>
          <w:t>53</w:t>
        </w:r>
        <w:r>
          <w:rPr>
            <w:noProof/>
            <w:webHidden/>
          </w:rPr>
          <w:fldChar w:fldCharType="end"/>
        </w:r>
      </w:hyperlink>
    </w:p>
    <w:p w:rsidR="006C00DE" w:rsidRDefault="00855E9D">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2759669" w:history="1">
        <w:r w:rsidR="006C00DE" w:rsidRPr="00B65ACA">
          <w:rPr>
            <w:rStyle w:val="Hyperlink"/>
            <w:noProof/>
            <w:lang w:eastAsia="en-IE"/>
          </w:rPr>
          <w:t>3.3</w:t>
        </w:r>
        <w:r w:rsidR="006C00DE">
          <w:rPr>
            <w:rFonts w:asciiTheme="minorHAnsi" w:eastAsiaTheme="minorEastAsia" w:hAnsiTheme="minorHAnsi" w:cstheme="minorBidi"/>
            <w:smallCaps w:val="0"/>
            <w:noProof/>
            <w:sz w:val="22"/>
            <w:szCs w:val="22"/>
            <w:lang w:eastAsia="en-IE"/>
          </w:rPr>
          <w:tab/>
        </w:r>
        <w:r w:rsidR="006C00DE" w:rsidRPr="00B65ACA">
          <w:rPr>
            <w:rStyle w:val="Hyperlink"/>
            <w:noProof/>
            <w:lang w:eastAsia="en-IE"/>
          </w:rPr>
          <w:t>Timbre</w:t>
        </w:r>
        <w:r w:rsidR="006C00DE">
          <w:rPr>
            <w:noProof/>
            <w:webHidden/>
          </w:rPr>
          <w:tab/>
        </w:r>
        <w:r>
          <w:rPr>
            <w:noProof/>
            <w:webHidden/>
          </w:rPr>
          <w:fldChar w:fldCharType="begin"/>
        </w:r>
        <w:r w:rsidR="006C00DE">
          <w:rPr>
            <w:noProof/>
            <w:webHidden/>
          </w:rPr>
          <w:instrText xml:space="preserve"> PAGEREF _Toc222759669 \h </w:instrText>
        </w:r>
        <w:r>
          <w:rPr>
            <w:noProof/>
            <w:webHidden/>
          </w:rPr>
        </w:r>
        <w:r>
          <w:rPr>
            <w:noProof/>
            <w:webHidden/>
          </w:rPr>
          <w:fldChar w:fldCharType="separate"/>
        </w:r>
        <w:r w:rsidR="006C00DE">
          <w:rPr>
            <w:noProof/>
            <w:webHidden/>
          </w:rPr>
          <w:t>58</w:t>
        </w:r>
        <w:r>
          <w:rPr>
            <w:noProof/>
            <w:webHidden/>
          </w:rPr>
          <w:fldChar w:fldCharType="end"/>
        </w:r>
      </w:hyperlink>
    </w:p>
    <w:p w:rsidR="006C00DE" w:rsidRDefault="00855E9D">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2759670" w:history="1">
        <w:r w:rsidR="006C00DE" w:rsidRPr="00B65ACA">
          <w:rPr>
            <w:rStyle w:val="Hyperlink"/>
            <w:noProof/>
          </w:rPr>
          <w:t>3.4</w:t>
        </w:r>
        <w:r w:rsidR="006C00DE">
          <w:rPr>
            <w:rFonts w:asciiTheme="minorHAnsi" w:eastAsiaTheme="minorEastAsia" w:hAnsiTheme="minorHAnsi" w:cstheme="minorBidi"/>
            <w:smallCaps w:val="0"/>
            <w:noProof/>
            <w:sz w:val="22"/>
            <w:szCs w:val="22"/>
            <w:lang w:eastAsia="en-IE"/>
          </w:rPr>
          <w:tab/>
        </w:r>
        <w:r w:rsidR="006C00DE" w:rsidRPr="00B65ACA">
          <w:rPr>
            <w:rStyle w:val="Hyperlink"/>
            <w:noProof/>
          </w:rPr>
          <w:t>Loudness</w:t>
        </w:r>
        <w:r w:rsidR="006C00DE">
          <w:rPr>
            <w:noProof/>
            <w:webHidden/>
          </w:rPr>
          <w:tab/>
        </w:r>
        <w:r>
          <w:rPr>
            <w:noProof/>
            <w:webHidden/>
          </w:rPr>
          <w:fldChar w:fldCharType="begin"/>
        </w:r>
        <w:r w:rsidR="006C00DE">
          <w:rPr>
            <w:noProof/>
            <w:webHidden/>
          </w:rPr>
          <w:instrText xml:space="preserve"> PAGEREF _Toc222759670 \h </w:instrText>
        </w:r>
        <w:r>
          <w:rPr>
            <w:noProof/>
            <w:webHidden/>
          </w:rPr>
        </w:r>
        <w:r>
          <w:rPr>
            <w:noProof/>
            <w:webHidden/>
          </w:rPr>
          <w:fldChar w:fldCharType="separate"/>
        </w:r>
        <w:r w:rsidR="006C00DE">
          <w:rPr>
            <w:noProof/>
            <w:webHidden/>
          </w:rPr>
          <w:t>59</w:t>
        </w:r>
        <w:r>
          <w:rPr>
            <w:noProof/>
            <w:webHidden/>
          </w:rPr>
          <w:fldChar w:fldCharType="end"/>
        </w:r>
      </w:hyperlink>
    </w:p>
    <w:p w:rsidR="006C00DE" w:rsidRDefault="00855E9D">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2759671" w:history="1">
        <w:r w:rsidR="006C00DE" w:rsidRPr="00B65ACA">
          <w:rPr>
            <w:rStyle w:val="Hyperlink"/>
            <w:noProof/>
          </w:rPr>
          <w:t>3.5</w:t>
        </w:r>
        <w:r w:rsidR="006C00DE">
          <w:rPr>
            <w:rFonts w:asciiTheme="minorHAnsi" w:eastAsiaTheme="minorEastAsia" w:hAnsiTheme="minorHAnsi" w:cstheme="minorBidi"/>
            <w:smallCaps w:val="0"/>
            <w:noProof/>
            <w:sz w:val="22"/>
            <w:szCs w:val="22"/>
            <w:lang w:eastAsia="en-IE"/>
          </w:rPr>
          <w:tab/>
        </w:r>
        <w:r w:rsidR="006C00DE" w:rsidRPr="00B65ACA">
          <w:rPr>
            <w:rStyle w:val="Hyperlink"/>
            <w:noProof/>
          </w:rPr>
          <w:t>Rhythm</w:t>
        </w:r>
        <w:r w:rsidR="006C00DE">
          <w:rPr>
            <w:noProof/>
            <w:webHidden/>
          </w:rPr>
          <w:tab/>
        </w:r>
        <w:r>
          <w:rPr>
            <w:noProof/>
            <w:webHidden/>
          </w:rPr>
          <w:fldChar w:fldCharType="begin"/>
        </w:r>
        <w:r w:rsidR="006C00DE">
          <w:rPr>
            <w:noProof/>
            <w:webHidden/>
          </w:rPr>
          <w:instrText xml:space="preserve"> PAGEREF _Toc222759671 \h </w:instrText>
        </w:r>
        <w:r>
          <w:rPr>
            <w:noProof/>
            <w:webHidden/>
          </w:rPr>
        </w:r>
        <w:r>
          <w:rPr>
            <w:noProof/>
            <w:webHidden/>
          </w:rPr>
          <w:fldChar w:fldCharType="separate"/>
        </w:r>
        <w:r w:rsidR="006C00DE">
          <w:rPr>
            <w:noProof/>
            <w:webHidden/>
          </w:rPr>
          <w:t>59</w:t>
        </w:r>
        <w:r>
          <w:rPr>
            <w:noProof/>
            <w:webHidden/>
          </w:rPr>
          <w:fldChar w:fldCharType="end"/>
        </w:r>
      </w:hyperlink>
    </w:p>
    <w:p w:rsidR="006C00DE" w:rsidRDefault="00855E9D">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2759672" w:history="1">
        <w:r w:rsidR="006C00DE" w:rsidRPr="00B65ACA">
          <w:rPr>
            <w:rStyle w:val="Hyperlink"/>
            <w:noProof/>
          </w:rPr>
          <w:t>3.6</w:t>
        </w:r>
        <w:r w:rsidR="006C00DE">
          <w:rPr>
            <w:rFonts w:asciiTheme="minorHAnsi" w:eastAsiaTheme="minorEastAsia" w:hAnsiTheme="minorHAnsi" w:cstheme="minorBidi"/>
            <w:smallCaps w:val="0"/>
            <w:noProof/>
            <w:sz w:val="22"/>
            <w:szCs w:val="22"/>
            <w:lang w:eastAsia="en-IE"/>
          </w:rPr>
          <w:tab/>
        </w:r>
        <w:r w:rsidR="006C00DE" w:rsidRPr="00B65ACA">
          <w:rPr>
            <w:rStyle w:val="Hyperlink"/>
            <w:noProof/>
          </w:rPr>
          <w:t>Structure</w:t>
        </w:r>
        <w:r w:rsidR="006C00DE">
          <w:rPr>
            <w:noProof/>
            <w:webHidden/>
          </w:rPr>
          <w:tab/>
        </w:r>
        <w:r>
          <w:rPr>
            <w:noProof/>
            <w:webHidden/>
          </w:rPr>
          <w:fldChar w:fldCharType="begin"/>
        </w:r>
        <w:r w:rsidR="006C00DE">
          <w:rPr>
            <w:noProof/>
            <w:webHidden/>
          </w:rPr>
          <w:instrText xml:space="preserve"> PAGEREF _Toc222759672 \h </w:instrText>
        </w:r>
        <w:r>
          <w:rPr>
            <w:noProof/>
            <w:webHidden/>
          </w:rPr>
        </w:r>
        <w:r>
          <w:rPr>
            <w:noProof/>
            <w:webHidden/>
          </w:rPr>
          <w:fldChar w:fldCharType="separate"/>
        </w:r>
        <w:r w:rsidR="006C00DE">
          <w:rPr>
            <w:noProof/>
            <w:webHidden/>
          </w:rPr>
          <w:t>60</w:t>
        </w:r>
        <w:r>
          <w:rPr>
            <w:noProof/>
            <w:webHidden/>
          </w:rPr>
          <w:fldChar w:fldCharType="end"/>
        </w:r>
      </w:hyperlink>
    </w:p>
    <w:p w:rsidR="006C00DE" w:rsidRDefault="00855E9D">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2759673" w:history="1">
        <w:r w:rsidR="006C00DE" w:rsidRPr="00B65ACA">
          <w:rPr>
            <w:rStyle w:val="Hyperlink"/>
            <w:noProof/>
          </w:rPr>
          <w:t>3.7</w:t>
        </w:r>
        <w:r w:rsidR="006C00DE">
          <w:rPr>
            <w:rFonts w:asciiTheme="minorHAnsi" w:eastAsiaTheme="minorEastAsia" w:hAnsiTheme="minorHAnsi" w:cstheme="minorBidi"/>
            <w:smallCaps w:val="0"/>
            <w:noProof/>
            <w:sz w:val="22"/>
            <w:szCs w:val="22"/>
            <w:lang w:eastAsia="en-IE"/>
          </w:rPr>
          <w:tab/>
        </w:r>
        <w:r w:rsidR="006C00DE" w:rsidRPr="00B65ACA">
          <w:rPr>
            <w:rStyle w:val="Hyperlink"/>
            <w:noProof/>
          </w:rPr>
          <w:t>Conclusions</w:t>
        </w:r>
        <w:r w:rsidR="006C00DE">
          <w:rPr>
            <w:noProof/>
            <w:webHidden/>
          </w:rPr>
          <w:tab/>
        </w:r>
        <w:r>
          <w:rPr>
            <w:noProof/>
            <w:webHidden/>
          </w:rPr>
          <w:fldChar w:fldCharType="begin"/>
        </w:r>
        <w:r w:rsidR="006C00DE">
          <w:rPr>
            <w:noProof/>
            <w:webHidden/>
          </w:rPr>
          <w:instrText xml:space="preserve"> PAGEREF _Toc222759673 \h </w:instrText>
        </w:r>
        <w:r>
          <w:rPr>
            <w:noProof/>
            <w:webHidden/>
          </w:rPr>
        </w:r>
        <w:r>
          <w:rPr>
            <w:noProof/>
            <w:webHidden/>
          </w:rPr>
          <w:fldChar w:fldCharType="separate"/>
        </w:r>
        <w:r w:rsidR="006C00DE">
          <w:rPr>
            <w:noProof/>
            <w:webHidden/>
          </w:rPr>
          <w:t>61</w:t>
        </w:r>
        <w:r>
          <w:rPr>
            <w:noProof/>
            <w:webHidden/>
          </w:rPr>
          <w:fldChar w:fldCharType="end"/>
        </w:r>
      </w:hyperlink>
    </w:p>
    <w:p w:rsidR="006C00DE" w:rsidRDefault="00855E9D">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22759674" w:history="1">
        <w:r w:rsidR="006C00DE" w:rsidRPr="00B65ACA">
          <w:rPr>
            <w:rStyle w:val="Hyperlink"/>
            <w:noProof/>
          </w:rPr>
          <w:t>4</w:t>
        </w:r>
        <w:r w:rsidR="006C00DE">
          <w:rPr>
            <w:rFonts w:asciiTheme="minorHAnsi" w:eastAsiaTheme="minorEastAsia" w:hAnsiTheme="minorHAnsi" w:cstheme="minorBidi"/>
            <w:b w:val="0"/>
            <w:caps w:val="0"/>
            <w:noProof/>
            <w:sz w:val="22"/>
            <w:szCs w:val="22"/>
            <w:lang w:eastAsia="en-IE"/>
          </w:rPr>
          <w:tab/>
        </w:r>
        <w:r w:rsidR="006C00DE" w:rsidRPr="00B65ACA">
          <w:rPr>
            <w:rStyle w:val="Hyperlink"/>
            <w:noProof/>
          </w:rPr>
          <w:t>Melodic Similarity</w:t>
        </w:r>
        <w:r w:rsidR="006C00DE">
          <w:rPr>
            <w:noProof/>
            <w:webHidden/>
          </w:rPr>
          <w:tab/>
        </w:r>
        <w:r>
          <w:rPr>
            <w:noProof/>
            <w:webHidden/>
          </w:rPr>
          <w:fldChar w:fldCharType="begin"/>
        </w:r>
        <w:r w:rsidR="006C00DE">
          <w:rPr>
            <w:noProof/>
            <w:webHidden/>
          </w:rPr>
          <w:instrText xml:space="preserve"> PAGEREF _Toc222759674 \h </w:instrText>
        </w:r>
        <w:r>
          <w:rPr>
            <w:noProof/>
            <w:webHidden/>
          </w:rPr>
        </w:r>
        <w:r>
          <w:rPr>
            <w:noProof/>
            <w:webHidden/>
          </w:rPr>
          <w:fldChar w:fldCharType="separate"/>
        </w:r>
        <w:r w:rsidR="006C00DE">
          <w:rPr>
            <w:noProof/>
            <w:webHidden/>
          </w:rPr>
          <w:t>63</w:t>
        </w:r>
        <w:r>
          <w:rPr>
            <w:noProof/>
            <w:webHidden/>
          </w:rPr>
          <w:fldChar w:fldCharType="end"/>
        </w:r>
      </w:hyperlink>
    </w:p>
    <w:p w:rsidR="006C00DE" w:rsidRDefault="00855E9D">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2759675" w:history="1">
        <w:r w:rsidR="006C00DE" w:rsidRPr="00B65ACA">
          <w:rPr>
            <w:rStyle w:val="Hyperlink"/>
            <w:noProof/>
          </w:rPr>
          <w:t>4.1</w:t>
        </w:r>
        <w:r w:rsidR="006C00DE">
          <w:rPr>
            <w:rFonts w:asciiTheme="minorHAnsi" w:eastAsiaTheme="minorEastAsia" w:hAnsiTheme="minorHAnsi" w:cstheme="minorBidi"/>
            <w:smallCaps w:val="0"/>
            <w:noProof/>
            <w:sz w:val="22"/>
            <w:szCs w:val="22"/>
            <w:lang w:eastAsia="en-IE"/>
          </w:rPr>
          <w:tab/>
        </w:r>
        <w:r w:rsidR="006C00DE" w:rsidRPr="00B65ACA">
          <w:rPr>
            <w:rStyle w:val="Hyperlink"/>
            <w:noProof/>
          </w:rPr>
          <w:t>Melodic contour (Parsons code)</w:t>
        </w:r>
        <w:r w:rsidR="006C00DE">
          <w:rPr>
            <w:noProof/>
            <w:webHidden/>
          </w:rPr>
          <w:tab/>
        </w:r>
        <w:r>
          <w:rPr>
            <w:noProof/>
            <w:webHidden/>
          </w:rPr>
          <w:fldChar w:fldCharType="begin"/>
        </w:r>
        <w:r w:rsidR="006C00DE">
          <w:rPr>
            <w:noProof/>
            <w:webHidden/>
          </w:rPr>
          <w:instrText xml:space="preserve"> PAGEREF _Toc222759675 \h </w:instrText>
        </w:r>
        <w:r>
          <w:rPr>
            <w:noProof/>
            <w:webHidden/>
          </w:rPr>
        </w:r>
        <w:r>
          <w:rPr>
            <w:noProof/>
            <w:webHidden/>
          </w:rPr>
          <w:fldChar w:fldCharType="separate"/>
        </w:r>
        <w:r w:rsidR="006C00DE">
          <w:rPr>
            <w:noProof/>
            <w:webHidden/>
          </w:rPr>
          <w:t>64</w:t>
        </w:r>
        <w:r>
          <w:rPr>
            <w:noProof/>
            <w:webHidden/>
          </w:rPr>
          <w:fldChar w:fldCharType="end"/>
        </w:r>
      </w:hyperlink>
    </w:p>
    <w:p w:rsidR="006C00DE" w:rsidRDefault="00855E9D">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2759676" w:history="1">
        <w:r w:rsidR="006C00DE" w:rsidRPr="00B65ACA">
          <w:rPr>
            <w:rStyle w:val="Hyperlink"/>
            <w:noProof/>
          </w:rPr>
          <w:t>4.2</w:t>
        </w:r>
        <w:r w:rsidR="006C00DE">
          <w:rPr>
            <w:rFonts w:asciiTheme="minorHAnsi" w:eastAsiaTheme="minorEastAsia" w:hAnsiTheme="minorHAnsi" w:cstheme="minorBidi"/>
            <w:smallCaps w:val="0"/>
            <w:noProof/>
            <w:sz w:val="22"/>
            <w:szCs w:val="22"/>
            <w:lang w:eastAsia="en-IE"/>
          </w:rPr>
          <w:tab/>
        </w:r>
        <w:r w:rsidR="006C00DE" w:rsidRPr="00B65ACA">
          <w:rPr>
            <w:rStyle w:val="Hyperlink"/>
            <w:noProof/>
          </w:rPr>
          <w:t>Implication-realisation</w:t>
        </w:r>
        <w:r w:rsidR="006C00DE">
          <w:rPr>
            <w:noProof/>
            <w:webHidden/>
          </w:rPr>
          <w:tab/>
        </w:r>
        <w:r>
          <w:rPr>
            <w:noProof/>
            <w:webHidden/>
          </w:rPr>
          <w:fldChar w:fldCharType="begin"/>
        </w:r>
        <w:r w:rsidR="006C00DE">
          <w:rPr>
            <w:noProof/>
            <w:webHidden/>
          </w:rPr>
          <w:instrText xml:space="preserve"> PAGEREF _Toc222759676 \h </w:instrText>
        </w:r>
        <w:r>
          <w:rPr>
            <w:noProof/>
            <w:webHidden/>
          </w:rPr>
        </w:r>
        <w:r>
          <w:rPr>
            <w:noProof/>
            <w:webHidden/>
          </w:rPr>
          <w:fldChar w:fldCharType="separate"/>
        </w:r>
        <w:r w:rsidR="006C00DE">
          <w:rPr>
            <w:noProof/>
            <w:webHidden/>
          </w:rPr>
          <w:t>65</w:t>
        </w:r>
        <w:r>
          <w:rPr>
            <w:noProof/>
            <w:webHidden/>
          </w:rPr>
          <w:fldChar w:fldCharType="end"/>
        </w:r>
      </w:hyperlink>
    </w:p>
    <w:p w:rsidR="006C00DE" w:rsidRDefault="00855E9D">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2759677" w:history="1">
        <w:r w:rsidR="006C00DE" w:rsidRPr="00B65ACA">
          <w:rPr>
            <w:rStyle w:val="Hyperlink"/>
            <w:noProof/>
          </w:rPr>
          <w:t>4.3</w:t>
        </w:r>
        <w:r w:rsidR="006C00DE">
          <w:rPr>
            <w:rFonts w:asciiTheme="minorHAnsi" w:eastAsiaTheme="minorEastAsia" w:hAnsiTheme="minorHAnsi" w:cstheme="minorBidi"/>
            <w:smallCaps w:val="0"/>
            <w:noProof/>
            <w:sz w:val="22"/>
            <w:szCs w:val="22"/>
            <w:lang w:eastAsia="en-IE"/>
          </w:rPr>
          <w:tab/>
        </w:r>
        <w:r w:rsidR="006C00DE" w:rsidRPr="00B65ACA">
          <w:rPr>
            <w:rStyle w:val="Hyperlink"/>
            <w:noProof/>
          </w:rPr>
          <w:t>Transportation distance</w:t>
        </w:r>
        <w:r w:rsidR="006C00DE">
          <w:rPr>
            <w:noProof/>
            <w:webHidden/>
          </w:rPr>
          <w:tab/>
        </w:r>
        <w:r>
          <w:rPr>
            <w:noProof/>
            <w:webHidden/>
          </w:rPr>
          <w:fldChar w:fldCharType="begin"/>
        </w:r>
        <w:r w:rsidR="006C00DE">
          <w:rPr>
            <w:noProof/>
            <w:webHidden/>
          </w:rPr>
          <w:instrText xml:space="preserve"> PAGEREF _Toc222759677 \h </w:instrText>
        </w:r>
        <w:r>
          <w:rPr>
            <w:noProof/>
            <w:webHidden/>
          </w:rPr>
        </w:r>
        <w:r>
          <w:rPr>
            <w:noProof/>
            <w:webHidden/>
          </w:rPr>
          <w:fldChar w:fldCharType="separate"/>
        </w:r>
        <w:r w:rsidR="006C00DE">
          <w:rPr>
            <w:noProof/>
            <w:webHidden/>
          </w:rPr>
          <w:t>65</w:t>
        </w:r>
        <w:r>
          <w:rPr>
            <w:noProof/>
            <w:webHidden/>
          </w:rPr>
          <w:fldChar w:fldCharType="end"/>
        </w:r>
      </w:hyperlink>
    </w:p>
    <w:p w:rsidR="006C00DE" w:rsidRDefault="00855E9D">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2759678" w:history="1">
        <w:r w:rsidR="006C00DE" w:rsidRPr="00B65ACA">
          <w:rPr>
            <w:rStyle w:val="Hyperlink"/>
            <w:noProof/>
          </w:rPr>
          <w:t>4.4</w:t>
        </w:r>
        <w:r w:rsidR="006C00DE">
          <w:rPr>
            <w:rFonts w:asciiTheme="minorHAnsi" w:eastAsiaTheme="minorEastAsia" w:hAnsiTheme="minorHAnsi" w:cstheme="minorBidi"/>
            <w:smallCaps w:val="0"/>
            <w:noProof/>
            <w:sz w:val="22"/>
            <w:szCs w:val="22"/>
            <w:lang w:eastAsia="en-IE"/>
          </w:rPr>
          <w:tab/>
        </w:r>
        <w:r w:rsidR="006C00DE" w:rsidRPr="00B65ACA">
          <w:rPr>
            <w:rStyle w:val="Hyperlink"/>
            <w:noProof/>
          </w:rPr>
          <w:t>Edit (</w:t>
        </w:r>
        <w:r w:rsidR="006C00DE" w:rsidRPr="00B65ACA">
          <w:rPr>
            <w:rStyle w:val="Hyperlink"/>
            <w:rFonts w:eastAsiaTheme="minorHAnsi"/>
            <w:iCs/>
            <w:noProof/>
          </w:rPr>
          <w:t>Levenshtein</w:t>
        </w:r>
        <w:r w:rsidR="006C00DE" w:rsidRPr="00B65ACA">
          <w:rPr>
            <w:rStyle w:val="Hyperlink"/>
            <w:noProof/>
          </w:rPr>
          <w:t>) distance</w:t>
        </w:r>
        <w:r w:rsidR="006C00DE">
          <w:rPr>
            <w:noProof/>
            <w:webHidden/>
          </w:rPr>
          <w:tab/>
        </w:r>
        <w:r>
          <w:rPr>
            <w:noProof/>
            <w:webHidden/>
          </w:rPr>
          <w:fldChar w:fldCharType="begin"/>
        </w:r>
        <w:r w:rsidR="006C00DE">
          <w:rPr>
            <w:noProof/>
            <w:webHidden/>
          </w:rPr>
          <w:instrText xml:space="preserve"> PAGEREF _Toc222759678 \h </w:instrText>
        </w:r>
        <w:r>
          <w:rPr>
            <w:noProof/>
            <w:webHidden/>
          </w:rPr>
        </w:r>
        <w:r>
          <w:rPr>
            <w:noProof/>
            <w:webHidden/>
          </w:rPr>
          <w:fldChar w:fldCharType="separate"/>
        </w:r>
        <w:r w:rsidR="006C00DE">
          <w:rPr>
            <w:noProof/>
            <w:webHidden/>
          </w:rPr>
          <w:t>68</w:t>
        </w:r>
        <w:r>
          <w:rPr>
            <w:noProof/>
            <w:webHidden/>
          </w:rPr>
          <w:fldChar w:fldCharType="end"/>
        </w:r>
      </w:hyperlink>
    </w:p>
    <w:p w:rsidR="006C00DE" w:rsidRDefault="00855E9D">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2759679" w:history="1">
        <w:r w:rsidR="006C00DE" w:rsidRPr="00B65ACA">
          <w:rPr>
            <w:rStyle w:val="Hyperlink"/>
            <w:noProof/>
          </w:rPr>
          <w:t>4.5</w:t>
        </w:r>
        <w:r w:rsidR="006C00DE">
          <w:rPr>
            <w:rFonts w:asciiTheme="minorHAnsi" w:eastAsiaTheme="minorEastAsia" w:hAnsiTheme="minorHAnsi" w:cstheme="minorBidi"/>
            <w:smallCaps w:val="0"/>
            <w:noProof/>
            <w:sz w:val="22"/>
            <w:szCs w:val="22"/>
            <w:lang w:eastAsia="en-IE"/>
          </w:rPr>
          <w:tab/>
        </w:r>
        <w:r w:rsidR="006C00DE" w:rsidRPr="00B65ACA">
          <w:rPr>
            <w:rStyle w:val="Hyperlink"/>
            <w:noProof/>
          </w:rPr>
          <w:t>Hidden Markov Models</w:t>
        </w:r>
        <w:r w:rsidR="006C00DE">
          <w:rPr>
            <w:noProof/>
            <w:webHidden/>
          </w:rPr>
          <w:tab/>
        </w:r>
        <w:r>
          <w:rPr>
            <w:noProof/>
            <w:webHidden/>
          </w:rPr>
          <w:fldChar w:fldCharType="begin"/>
        </w:r>
        <w:r w:rsidR="006C00DE">
          <w:rPr>
            <w:noProof/>
            <w:webHidden/>
          </w:rPr>
          <w:instrText xml:space="preserve"> PAGEREF _Toc222759679 \h </w:instrText>
        </w:r>
        <w:r>
          <w:rPr>
            <w:noProof/>
            <w:webHidden/>
          </w:rPr>
        </w:r>
        <w:r>
          <w:rPr>
            <w:noProof/>
            <w:webHidden/>
          </w:rPr>
          <w:fldChar w:fldCharType="separate"/>
        </w:r>
        <w:r w:rsidR="006C00DE">
          <w:rPr>
            <w:noProof/>
            <w:webHidden/>
          </w:rPr>
          <w:t>73</w:t>
        </w:r>
        <w:r>
          <w:rPr>
            <w:noProof/>
            <w:webHidden/>
          </w:rPr>
          <w:fldChar w:fldCharType="end"/>
        </w:r>
      </w:hyperlink>
    </w:p>
    <w:p w:rsidR="006C00DE" w:rsidRDefault="00855E9D">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2759680" w:history="1">
        <w:r w:rsidR="006C00DE" w:rsidRPr="00B65ACA">
          <w:rPr>
            <w:rStyle w:val="Hyperlink"/>
            <w:noProof/>
            <w:lang w:eastAsia="en-IE"/>
          </w:rPr>
          <w:t>4.6</w:t>
        </w:r>
        <w:r w:rsidR="006C00DE">
          <w:rPr>
            <w:rFonts w:asciiTheme="minorHAnsi" w:eastAsiaTheme="minorEastAsia" w:hAnsiTheme="minorHAnsi" w:cstheme="minorBidi"/>
            <w:smallCaps w:val="0"/>
            <w:noProof/>
            <w:sz w:val="22"/>
            <w:szCs w:val="22"/>
            <w:lang w:eastAsia="en-IE"/>
          </w:rPr>
          <w:tab/>
        </w:r>
        <w:r w:rsidR="006C00DE" w:rsidRPr="00B65ACA">
          <w:rPr>
            <w:rStyle w:val="Hyperlink"/>
            <w:noProof/>
            <w:lang w:eastAsia="en-IE"/>
          </w:rPr>
          <w:t>Conclusions</w:t>
        </w:r>
        <w:r w:rsidR="006C00DE">
          <w:rPr>
            <w:noProof/>
            <w:webHidden/>
          </w:rPr>
          <w:tab/>
        </w:r>
        <w:r>
          <w:rPr>
            <w:noProof/>
            <w:webHidden/>
          </w:rPr>
          <w:fldChar w:fldCharType="begin"/>
        </w:r>
        <w:r w:rsidR="006C00DE">
          <w:rPr>
            <w:noProof/>
            <w:webHidden/>
          </w:rPr>
          <w:instrText xml:space="preserve"> PAGEREF _Toc222759680 \h </w:instrText>
        </w:r>
        <w:r>
          <w:rPr>
            <w:noProof/>
            <w:webHidden/>
          </w:rPr>
        </w:r>
        <w:r>
          <w:rPr>
            <w:noProof/>
            <w:webHidden/>
          </w:rPr>
          <w:fldChar w:fldCharType="separate"/>
        </w:r>
        <w:r w:rsidR="006C00DE">
          <w:rPr>
            <w:noProof/>
            <w:webHidden/>
          </w:rPr>
          <w:t>74</w:t>
        </w:r>
        <w:r>
          <w:rPr>
            <w:noProof/>
            <w:webHidden/>
          </w:rPr>
          <w:fldChar w:fldCharType="end"/>
        </w:r>
      </w:hyperlink>
    </w:p>
    <w:p w:rsidR="006C00DE" w:rsidRDefault="00855E9D">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22759681" w:history="1">
        <w:r w:rsidR="006C00DE" w:rsidRPr="00B65ACA">
          <w:rPr>
            <w:rStyle w:val="Hyperlink"/>
            <w:noProof/>
          </w:rPr>
          <w:t>5</w:t>
        </w:r>
        <w:r w:rsidR="006C00DE">
          <w:rPr>
            <w:rFonts w:asciiTheme="minorHAnsi" w:eastAsiaTheme="minorEastAsia" w:hAnsiTheme="minorHAnsi" w:cstheme="minorBidi"/>
            <w:b w:val="0"/>
            <w:caps w:val="0"/>
            <w:noProof/>
            <w:sz w:val="22"/>
            <w:szCs w:val="22"/>
            <w:lang w:eastAsia="en-IE"/>
          </w:rPr>
          <w:tab/>
        </w:r>
        <w:r w:rsidR="006C00DE" w:rsidRPr="00B65ACA">
          <w:rPr>
            <w:rStyle w:val="Hyperlink"/>
            <w:noProof/>
          </w:rPr>
          <w:t>Content Based Music Information Retrieval</w:t>
        </w:r>
        <w:r w:rsidR="006C00DE">
          <w:rPr>
            <w:noProof/>
            <w:webHidden/>
          </w:rPr>
          <w:tab/>
        </w:r>
        <w:r>
          <w:rPr>
            <w:noProof/>
            <w:webHidden/>
          </w:rPr>
          <w:fldChar w:fldCharType="begin"/>
        </w:r>
        <w:r w:rsidR="006C00DE">
          <w:rPr>
            <w:noProof/>
            <w:webHidden/>
          </w:rPr>
          <w:instrText xml:space="preserve"> PAGEREF _Toc222759681 \h </w:instrText>
        </w:r>
        <w:r>
          <w:rPr>
            <w:noProof/>
            <w:webHidden/>
          </w:rPr>
        </w:r>
        <w:r>
          <w:rPr>
            <w:noProof/>
            <w:webHidden/>
          </w:rPr>
          <w:fldChar w:fldCharType="separate"/>
        </w:r>
        <w:r w:rsidR="006C00DE">
          <w:rPr>
            <w:noProof/>
            <w:webHidden/>
          </w:rPr>
          <w:t>77</w:t>
        </w:r>
        <w:r>
          <w:rPr>
            <w:noProof/>
            <w:webHidden/>
          </w:rPr>
          <w:fldChar w:fldCharType="end"/>
        </w:r>
      </w:hyperlink>
    </w:p>
    <w:p w:rsidR="006C00DE" w:rsidRDefault="00855E9D">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2759682" w:history="1">
        <w:r w:rsidR="006C00DE" w:rsidRPr="00B65ACA">
          <w:rPr>
            <w:rStyle w:val="Hyperlink"/>
            <w:noProof/>
          </w:rPr>
          <w:t>5.1</w:t>
        </w:r>
        <w:r w:rsidR="006C00DE">
          <w:rPr>
            <w:rFonts w:asciiTheme="minorHAnsi" w:eastAsiaTheme="minorEastAsia" w:hAnsiTheme="minorHAnsi" w:cstheme="minorBidi"/>
            <w:smallCaps w:val="0"/>
            <w:noProof/>
            <w:sz w:val="22"/>
            <w:szCs w:val="22"/>
            <w:lang w:eastAsia="en-IE"/>
          </w:rPr>
          <w:tab/>
        </w:r>
        <w:r w:rsidR="006C00DE" w:rsidRPr="00B65ACA">
          <w:rPr>
            <w:rStyle w:val="Hyperlink"/>
            <w:noProof/>
          </w:rPr>
          <w:t>Searching symbolic representations</w:t>
        </w:r>
        <w:r w:rsidR="006C00DE">
          <w:rPr>
            <w:noProof/>
            <w:webHidden/>
          </w:rPr>
          <w:tab/>
        </w:r>
        <w:r>
          <w:rPr>
            <w:noProof/>
            <w:webHidden/>
          </w:rPr>
          <w:fldChar w:fldCharType="begin"/>
        </w:r>
        <w:r w:rsidR="006C00DE">
          <w:rPr>
            <w:noProof/>
            <w:webHidden/>
          </w:rPr>
          <w:instrText xml:space="preserve"> PAGEREF _Toc222759682 \h </w:instrText>
        </w:r>
        <w:r>
          <w:rPr>
            <w:noProof/>
            <w:webHidden/>
          </w:rPr>
        </w:r>
        <w:r>
          <w:rPr>
            <w:noProof/>
            <w:webHidden/>
          </w:rPr>
          <w:fldChar w:fldCharType="separate"/>
        </w:r>
        <w:r w:rsidR="006C00DE">
          <w:rPr>
            <w:noProof/>
            <w:webHidden/>
          </w:rPr>
          <w:t>77</w:t>
        </w:r>
        <w:r>
          <w:rPr>
            <w:noProof/>
            <w:webHidden/>
          </w:rPr>
          <w:fldChar w:fldCharType="end"/>
        </w:r>
      </w:hyperlink>
    </w:p>
    <w:p w:rsidR="006C00DE" w:rsidRDefault="00855E9D">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2759683" w:history="1">
        <w:r w:rsidR="006C00DE" w:rsidRPr="00B65ACA">
          <w:rPr>
            <w:rStyle w:val="Hyperlink"/>
            <w:noProof/>
          </w:rPr>
          <w:t>5.2</w:t>
        </w:r>
        <w:r w:rsidR="006C00DE">
          <w:rPr>
            <w:rFonts w:asciiTheme="minorHAnsi" w:eastAsiaTheme="minorEastAsia" w:hAnsiTheme="minorHAnsi" w:cstheme="minorBidi"/>
            <w:smallCaps w:val="0"/>
            <w:noProof/>
            <w:sz w:val="22"/>
            <w:szCs w:val="22"/>
            <w:lang w:eastAsia="en-IE"/>
          </w:rPr>
          <w:tab/>
        </w:r>
        <w:r w:rsidR="006C00DE" w:rsidRPr="00B65ACA">
          <w:rPr>
            <w:rStyle w:val="Hyperlink"/>
            <w:noProof/>
          </w:rPr>
          <w:t>Searching audio data</w:t>
        </w:r>
        <w:r w:rsidR="006C00DE">
          <w:rPr>
            <w:noProof/>
            <w:webHidden/>
          </w:rPr>
          <w:tab/>
        </w:r>
        <w:r>
          <w:rPr>
            <w:noProof/>
            <w:webHidden/>
          </w:rPr>
          <w:fldChar w:fldCharType="begin"/>
        </w:r>
        <w:r w:rsidR="006C00DE">
          <w:rPr>
            <w:noProof/>
            <w:webHidden/>
          </w:rPr>
          <w:instrText xml:space="preserve"> PAGEREF _Toc222759683 \h </w:instrText>
        </w:r>
        <w:r>
          <w:rPr>
            <w:noProof/>
            <w:webHidden/>
          </w:rPr>
        </w:r>
        <w:r>
          <w:rPr>
            <w:noProof/>
            <w:webHidden/>
          </w:rPr>
          <w:fldChar w:fldCharType="separate"/>
        </w:r>
        <w:r w:rsidR="006C00DE">
          <w:rPr>
            <w:noProof/>
            <w:webHidden/>
          </w:rPr>
          <w:t>82</w:t>
        </w:r>
        <w:r>
          <w:rPr>
            <w:noProof/>
            <w:webHidden/>
          </w:rPr>
          <w:fldChar w:fldCharType="end"/>
        </w:r>
      </w:hyperlink>
    </w:p>
    <w:p w:rsidR="006C00DE" w:rsidRDefault="00855E9D">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2759684" w:history="1">
        <w:r w:rsidR="006C00DE" w:rsidRPr="00B65ACA">
          <w:rPr>
            <w:rStyle w:val="Hyperlink"/>
            <w:noProof/>
          </w:rPr>
          <w:t>5.3</w:t>
        </w:r>
        <w:r w:rsidR="006C00DE">
          <w:rPr>
            <w:rFonts w:asciiTheme="minorHAnsi" w:eastAsiaTheme="minorEastAsia" w:hAnsiTheme="minorHAnsi" w:cstheme="minorBidi"/>
            <w:smallCaps w:val="0"/>
            <w:noProof/>
            <w:sz w:val="22"/>
            <w:szCs w:val="22"/>
            <w:lang w:eastAsia="en-IE"/>
          </w:rPr>
          <w:tab/>
        </w:r>
        <w:r w:rsidR="006C00DE" w:rsidRPr="00B65ACA">
          <w:rPr>
            <w:rStyle w:val="Hyperlink"/>
            <w:noProof/>
          </w:rPr>
          <w:t>Hybrid approaches</w:t>
        </w:r>
        <w:r w:rsidR="006C00DE">
          <w:rPr>
            <w:noProof/>
            <w:webHidden/>
          </w:rPr>
          <w:tab/>
        </w:r>
        <w:r>
          <w:rPr>
            <w:noProof/>
            <w:webHidden/>
          </w:rPr>
          <w:fldChar w:fldCharType="begin"/>
        </w:r>
        <w:r w:rsidR="006C00DE">
          <w:rPr>
            <w:noProof/>
            <w:webHidden/>
          </w:rPr>
          <w:instrText xml:space="preserve"> PAGEREF _Toc222759684 \h </w:instrText>
        </w:r>
        <w:r>
          <w:rPr>
            <w:noProof/>
            <w:webHidden/>
          </w:rPr>
        </w:r>
        <w:r>
          <w:rPr>
            <w:noProof/>
            <w:webHidden/>
          </w:rPr>
          <w:fldChar w:fldCharType="separate"/>
        </w:r>
        <w:r w:rsidR="006C00DE">
          <w:rPr>
            <w:noProof/>
            <w:webHidden/>
          </w:rPr>
          <w:t>85</w:t>
        </w:r>
        <w:r>
          <w:rPr>
            <w:noProof/>
            <w:webHidden/>
          </w:rPr>
          <w:fldChar w:fldCharType="end"/>
        </w:r>
      </w:hyperlink>
    </w:p>
    <w:p w:rsidR="006C00DE" w:rsidRDefault="00855E9D">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2759685" w:history="1">
        <w:r w:rsidR="006C00DE" w:rsidRPr="00B65ACA">
          <w:rPr>
            <w:rStyle w:val="Hyperlink"/>
            <w:noProof/>
          </w:rPr>
          <w:t>5.4</w:t>
        </w:r>
        <w:r w:rsidR="006C00DE">
          <w:rPr>
            <w:rFonts w:asciiTheme="minorHAnsi" w:eastAsiaTheme="minorEastAsia" w:hAnsiTheme="minorHAnsi" w:cstheme="minorBidi"/>
            <w:smallCaps w:val="0"/>
            <w:noProof/>
            <w:sz w:val="22"/>
            <w:szCs w:val="22"/>
            <w:lang w:eastAsia="en-IE"/>
          </w:rPr>
          <w:tab/>
        </w:r>
        <w:r w:rsidR="006C00DE" w:rsidRPr="00B65ACA">
          <w:rPr>
            <w:rStyle w:val="Hyperlink"/>
            <w:noProof/>
          </w:rPr>
          <w:t>Conclusions</w:t>
        </w:r>
        <w:r w:rsidR="006C00DE">
          <w:rPr>
            <w:noProof/>
            <w:webHidden/>
          </w:rPr>
          <w:tab/>
        </w:r>
        <w:r>
          <w:rPr>
            <w:noProof/>
            <w:webHidden/>
          </w:rPr>
          <w:fldChar w:fldCharType="begin"/>
        </w:r>
        <w:r w:rsidR="006C00DE">
          <w:rPr>
            <w:noProof/>
            <w:webHidden/>
          </w:rPr>
          <w:instrText xml:space="preserve"> PAGEREF _Toc222759685 \h </w:instrText>
        </w:r>
        <w:r>
          <w:rPr>
            <w:noProof/>
            <w:webHidden/>
          </w:rPr>
        </w:r>
        <w:r>
          <w:rPr>
            <w:noProof/>
            <w:webHidden/>
          </w:rPr>
          <w:fldChar w:fldCharType="separate"/>
        </w:r>
        <w:r w:rsidR="006C00DE">
          <w:rPr>
            <w:noProof/>
            <w:webHidden/>
          </w:rPr>
          <w:t>91</w:t>
        </w:r>
        <w:r>
          <w:rPr>
            <w:noProof/>
            <w:webHidden/>
          </w:rPr>
          <w:fldChar w:fldCharType="end"/>
        </w:r>
      </w:hyperlink>
    </w:p>
    <w:p w:rsidR="006C00DE" w:rsidRDefault="00855E9D">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22759686" w:history="1">
        <w:r w:rsidR="006C00DE" w:rsidRPr="00B65ACA">
          <w:rPr>
            <w:rStyle w:val="Hyperlink"/>
            <w:noProof/>
          </w:rPr>
          <w:t>6</w:t>
        </w:r>
        <w:r w:rsidR="006C00DE">
          <w:rPr>
            <w:rFonts w:asciiTheme="minorHAnsi" w:eastAsiaTheme="minorEastAsia" w:hAnsiTheme="minorHAnsi" w:cstheme="minorBidi"/>
            <w:b w:val="0"/>
            <w:caps w:val="0"/>
            <w:noProof/>
            <w:sz w:val="22"/>
            <w:szCs w:val="22"/>
            <w:lang w:eastAsia="en-IE"/>
          </w:rPr>
          <w:tab/>
        </w:r>
        <w:r w:rsidR="006C00DE" w:rsidRPr="00B65ACA">
          <w:rPr>
            <w:rStyle w:val="Hyperlink"/>
            <w:noProof/>
          </w:rPr>
          <w:t>Machine Annotation of Traditional Tunes (MATT2)</w:t>
        </w:r>
        <w:r w:rsidR="006C00DE">
          <w:rPr>
            <w:noProof/>
            <w:webHidden/>
          </w:rPr>
          <w:tab/>
        </w:r>
        <w:r>
          <w:rPr>
            <w:noProof/>
            <w:webHidden/>
          </w:rPr>
          <w:fldChar w:fldCharType="begin"/>
        </w:r>
        <w:r w:rsidR="006C00DE">
          <w:rPr>
            <w:noProof/>
            <w:webHidden/>
          </w:rPr>
          <w:instrText xml:space="preserve"> PAGEREF _Toc222759686 \h </w:instrText>
        </w:r>
        <w:r>
          <w:rPr>
            <w:noProof/>
            <w:webHidden/>
          </w:rPr>
        </w:r>
        <w:r>
          <w:rPr>
            <w:noProof/>
            <w:webHidden/>
          </w:rPr>
          <w:fldChar w:fldCharType="separate"/>
        </w:r>
        <w:r w:rsidR="006C00DE">
          <w:rPr>
            <w:noProof/>
            <w:webHidden/>
          </w:rPr>
          <w:t>93</w:t>
        </w:r>
        <w:r>
          <w:rPr>
            <w:noProof/>
            <w:webHidden/>
          </w:rPr>
          <w:fldChar w:fldCharType="end"/>
        </w:r>
      </w:hyperlink>
    </w:p>
    <w:p w:rsidR="006C00DE" w:rsidRDefault="00855E9D">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2759687" w:history="1">
        <w:r w:rsidR="006C00DE" w:rsidRPr="00B65ACA">
          <w:rPr>
            <w:rStyle w:val="Hyperlink"/>
            <w:noProof/>
          </w:rPr>
          <w:t>6.1</w:t>
        </w:r>
        <w:r w:rsidR="006C00DE">
          <w:rPr>
            <w:rFonts w:asciiTheme="minorHAnsi" w:eastAsiaTheme="minorEastAsia" w:hAnsiTheme="minorHAnsi" w:cstheme="minorBidi"/>
            <w:smallCaps w:val="0"/>
            <w:noProof/>
            <w:sz w:val="22"/>
            <w:szCs w:val="22"/>
            <w:lang w:eastAsia="en-IE"/>
          </w:rPr>
          <w:tab/>
        </w:r>
        <w:r w:rsidR="006C00DE" w:rsidRPr="00B65ACA">
          <w:rPr>
            <w:rStyle w:val="Hyperlink"/>
            <w:noProof/>
          </w:rPr>
          <w:t>System design</w:t>
        </w:r>
        <w:r w:rsidR="006C00DE">
          <w:rPr>
            <w:noProof/>
            <w:webHidden/>
          </w:rPr>
          <w:tab/>
        </w:r>
        <w:r>
          <w:rPr>
            <w:noProof/>
            <w:webHidden/>
          </w:rPr>
          <w:fldChar w:fldCharType="begin"/>
        </w:r>
        <w:r w:rsidR="006C00DE">
          <w:rPr>
            <w:noProof/>
            <w:webHidden/>
          </w:rPr>
          <w:instrText xml:space="preserve"> PAGEREF _Toc222759687 \h </w:instrText>
        </w:r>
        <w:r>
          <w:rPr>
            <w:noProof/>
            <w:webHidden/>
          </w:rPr>
        </w:r>
        <w:r>
          <w:rPr>
            <w:noProof/>
            <w:webHidden/>
          </w:rPr>
          <w:fldChar w:fldCharType="separate"/>
        </w:r>
        <w:r w:rsidR="006C00DE">
          <w:rPr>
            <w:noProof/>
            <w:webHidden/>
          </w:rPr>
          <w:t>94</w:t>
        </w:r>
        <w:r>
          <w:rPr>
            <w:noProof/>
            <w:webHidden/>
          </w:rPr>
          <w:fldChar w:fldCharType="end"/>
        </w:r>
      </w:hyperlink>
    </w:p>
    <w:p w:rsidR="006C00DE" w:rsidRDefault="00855E9D">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2759688" w:history="1">
        <w:r w:rsidR="006C00DE" w:rsidRPr="00B65ACA">
          <w:rPr>
            <w:rStyle w:val="Hyperlink"/>
            <w:noProof/>
          </w:rPr>
          <w:t>6.2</w:t>
        </w:r>
        <w:r w:rsidR="006C00DE">
          <w:rPr>
            <w:rFonts w:asciiTheme="minorHAnsi" w:eastAsiaTheme="minorEastAsia" w:hAnsiTheme="minorHAnsi" w:cstheme="minorBidi"/>
            <w:smallCaps w:val="0"/>
            <w:noProof/>
            <w:sz w:val="22"/>
            <w:szCs w:val="22"/>
            <w:lang w:eastAsia="en-IE"/>
          </w:rPr>
          <w:tab/>
        </w:r>
        <w:r w:rsidR="006C00DE" w:rsidRPr="00B65ACA">
          <w:rPr>
            <w:rStyle w:val="Hyperlink"/>
            <w:noProof/>
          </w:rPr>
          <w:t>Onset detection</w:t>
        </w:r>
        <w:r w:rsidR="006C00DE">
          <w:rPr>
            <w:noProof/>
            <w:webHidden/>
          </w:rPr>
          <w:tab/>
        </w:r>
        <w:r>
          <w:rPr>
            <w:noProof/>
            <w:webHidden/>
          </w:rPr>
          <w:fldChar w:fldCharType="begin"/>
        </w:r>
        <w:r w:rsidR="006C00DE">
          <w:rPr>
            <w:noProof/>
            <w:webHidden/>
          </w:rPr>
          <w:instrText xml:space="preserve"> PAGEREF _Toc222759688 \h </w:instrText>
        </w:r>
        <w:r>
          <w:rPr>
            <w:noProof/>
            <w:webHidden/>
          </w:rPr>
        </w:r>
        <w:r>
          <w:rPr>
            <w:noProof/>
            <w:webHidden/>
          </w:rPr>
          <w:fldChar w:fldCharType="separate"/>
        </w:r>
        <w:r w:rsidR="006C00DE">
          <w:rPr>
            <w:noProof/>
            <w:webHidden/>
          </w:rPr>
          <w:t>95</w:t>
        </w:r>
        <w:r>
          <w:rPr>
            <w:noProof/>
            <w:webHidden/>
          </w:rPr>
          <w:fldChar w:fldCharType="end"/>
        </w:r>
      </w:hyperlink>
    </w:p>
    <w:p w:rsidR="006C00DE" w:rsidRDefault="00855E9D">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2759689" w:history="1">
        <w:r w:rsidR="006C00DE" w:rsidRPr="00B65ACA">
          <w:rPr>
            <w:rStyle w:val="Hyperlink"/>
            <w:noProof/>
          </w:rPr>
          <w:t>6.3</w:t>
        </w:r>
        <w:r w:rsidR="006C00DE">
          <w:rPr>
            <w:rFonts w:asciiTheme="minorHAnsi" w:eastAsiaTheme="minorEastAsia" w:hAnsiTheme="minorHAnsi" w:cstheme="minorBidi"/>
            <w:smallCaps w:val="0"/>
            <w:noProof/>
            <w:sz w:val="22"/>
            <w:szCs w:val="22"/>
            <w:lang w:eastAsia="en-IE"/>
          </w:rPr>
          <w:tab/>
        </w:r>
        <w:r w:rsidR="006C00DE" w:rsidRPr="00B65ACA">
          <w:rPr>
            <w:rStyle w:val="Hyperlink"/>
            <w:noProof/>
          </w:rPr>
          <w:t>Pitch detection</w:t>
        </w:r>
        <w:r w:rsidR="006C00DE">
          <w:rPr>
            <w:noProof/>
            <w:webHidden/>
          </w:rPr>
          <w:tab/>
        </w:r>
        <w:r>
          <w:rPr>
            <w:noProof/>
            <w:webHidden/>
          </w:rPr>
          <w:fldChar w:fldCharType="begin"/>
        </w:r>
        <w:r w:rsidR="006C00DE">
          <w:rPr>
            <w:noProof/>
            <w:webHidden/>
          </w:rPr>
          <w:instrText xml:space="preserve"> PAGEREF _Toc222759689 \h </w:instrText>
        </w:r>
        <w:r>
          <w:rPr>
            <w:noProof/>
            <w:webHidden/>
          </w:rPr>
        </w:r>
        <w:r>
          <w:rPr>
            <w:noProof/>
            <w:webHidden/>
          </w:rPr>
          <w:fldChar w:fldCharType="separate"/>
        </w:r>
        <w:r w:rsidR="006C00DE">
          <w:rPr>
            <w:noProof/>
            <w:webHidden/>
          </w:rPr>
          <w:t>98</w:t>
        </w:r>
        <w:r>
          <w:rPr>
            <w:noProof/>
            <w:webHidden/>
          </w:rPr>
          <w:fldChar w:fldCharType="end"/>
        </w:r>
      </w:hyperlink>
    </w:p>
    <w:p w:rsidR="006C00DE" w:rsidRDefault="00855E9D">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2759690" w:history="1">
        <w:r w:rsidR="006C00DE" w:rsidRPr="00B65ACA">
          <w:rPr>
            <w:rStyle w:val="Hyperlink"/>
            <w:noProof/>
          </w:rPr>
          <w:t>6.4</w:t>
        </w:r>
        <w:r w:rsidR="006C00DE">
          <w:rPr>
            <w:rFonts w:asciiTheme="minorHAnsi" w:eastAsiaTheme="minorEastAsia" w:hAnsiTheme="minorHAnsi" w:cstheme="minorBidi"/>
            <w:smallCaps w:val="0"/>
            <w:noProof/>
            <w:sz w:val="22"/>
            <w:szCs w:val="22"/>
            <w:lang w:eastAsia="en-IE"/>
          </w:rPr>
          <w:tab/>
        </w:r>
        <w:r w:rsidR="006C00DE" w:rsidRPr="00B65ACA">
          <w:rPr>
            <w:rStyle w:val="Hyperlink"/>
            <w:noProof/>
          </w:rPr>
          <w:t>Compensating for expressiveness in queries</w:t>
        </w:r>
        <w:r w:rsidR="006C00DE">
          <w:rPr>
            <w:noProof/>
            <w:webHidden/>
          </w:rPr>
          <w:tab/>
        </w:r>
        <w:r>
          <w:rPr>
            <w:noProof/>
            <w:webHidden/>
          </w:rPr>
          <w:fldChar w:fldCharType="begin"/>
        </w:r>
        <w:r w:rsidR="006C00DE">
          <w:rPr>
            <w:noProof/>
            <w:webHidden/>
          </w:rPr>
          <w:instrText xml:space="preserve"> PAGEREF _Toc222759690 \h </w:instrText>
        </w:r>
        <w:r>
          <w:rPr>
            <w:noProof/>
            <w:webHidden/>
          </w:rPr>
        </w:r>
        <w:r>
          <w:rPr>
            <w:noProof/>
            <w:webHidden/>
          </w:rPr>
          <w:fldChar w:fldCharType="separate"/>
        </w:r>
        <w:r w:rsidR="006C00DE">
          <w:rPr>
            <w:noProof/>
            <w:webHidden/>
          </w:rPr>
          <w:t>100</w:t>
        </w:r>
        <w:r>
          <w:rPr>
            <w:noProof/>
            <w:webHidden/>
          </w:rPr>
          <w:fldChar w:fldCharType="end"/>
        </w:r>
      </w:hyperlink>
    </w:p>
    <w:p w:rsidR="006C00DE" w:rsidRDefault="00855E9D">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22759691" w:history="1">
        <w:r w:rsidR="006C00DE" w:rsidRPr="00B65ACA">
          <w:rPr>
            <w:rStyle w:val="Hyperlink"/>
            <w:noProof/>
          </w:rPr>
          <w:t>6.4.1</w:t>
        </w:r>
        <w:r w:rsidR="006C00DE">
          <w:rPr>
            <w:rFonts w:asciiTheme="minorHAnsi" w:eastAsiaTheme="minorEastAsia" w:hAnsiTheme="minorHAnsi" w:cstheme="minorBidi"/>
            <w:i w:val="0"/>
            <w:noProof/>
            <w:sz w:val="22"/>
            <w:szCs w:val="22"/>
            <w:lang w:eastAsia="en-IE"/>
          </w:rPr>
          <w:tab/>
        </w:r>
        <w:r w:rsidR="006C00DE" w:rsidRPr="00B65ACA">
          <w:rPr>
            <w:rStyle w:val="Hyperlink"/>
            <w:noProof/>
          </w:rPr>
          <w:t>Ornamentation Filtering</w:t>
        </w:r>
        <w:r w:rsidR="006C00DE">
          <w:rPr>
            <w:noProof/>
            <w:webHidden/>
          </w:rPr>
          <w:tab/>
        </w:r>
        <w:r>
          <w:rPr>
            <w:noProof/>
            <w:webHidden/>
          </w:rPr>
          <w:fldChar w:fldCharType="begin"/>
        </w:r>
        <w:r w:rsidR="006C00DE">
          <w:rPr>
            <w:noProof/>
            <w:webHidden/>
          </w:rPr>
          <w:instrText xml:space="preserve"> PAGEREF _Toc222759691 \h </w:instrText>
        </w:r>
        <w:r>
          <w:rPr>
            <w:noProof/>
            <w:webHidden/>
          </w:rPr>
        </w:r>
        <w:r>
          <w:rPr>
            <w:noProof/>
            <w:webHidden/>
          </w:rPr>
          <w:fldChar w:fldCharType="separate"/>
        </w:r>
        <w:r w:rsidR="006C00DE">
          <w:rPr>
            <w:noProof/>
            <w:webHidden/>
          </w:rPr>
          <w:t>101</w:t>
        </w:r>
        <w:r>
          <w:rPr>
            <w:noProof/>
            <w:webHidden/>
          </w:rPr>
          <w:fldChar w:fldCharType="end"/>
        </w:r>
      </w:hyperlink>
    </w:p>
    <w:p w:rsidR="006C00DE" w:rsidRDefault="00855E9D">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2759692" w:history="1">
        <w:r w:rsidR="006C00DE" w:rsidRPr="00B65ACA">
          <w:rPr>
            <w:rStyle w:val="Hyperlink"/>
            <w:noProof/>
          </w:rPr>
          <w:t>6.5</w:t>
        </w:r>
        <w:r w:rsidR="006C00DE">
          <w:rPr>
            <w:rFonts w:asciiTheme="minorHAnsi" w:eastAsiaTheme="minorEastAsia" w:hAnsiTheme="minorHAnsi" w:cstheme="minorBidi"/>
            <w:smallCaps w:val="0"/>
            <w:noProof/>
            <w:sz w:val="22"/>
            <w:szCs w:val="22"/>
            <w:lang w:eastAsia="en-IE"/>
          </w:rPr>
          <w:tab/>
        </w:r>
        <w:r w:rsidR="006C00DE" w:rsidRPr="00B65ACA">
          <w:rPr>
            <w:rStyle w:val="Hyperlink"/>
            <w:noProof/>
          </w:rPr>
          <w:t>Breath detection</w:t>
        </w:r>
        <w:r w:rsidR="006C00DE">
          <w:rPr>
            <w:noProof/>
            <w:webHidden/>
          </w:rPr>
          <w:tab/>
        </w:r>
        <w:r>
          <w:rPr>
            <w:noProof/>
            <w:webHidden/>
          </w:rPr>
          <w:fldChar w:fldCharType="begin"/>
        </w:r>
        <w:r w:rsidR="006C00DE">
          <w:rPr>
            <w:noProof/>
            <w:webHidden/>
          </w:rPr>
          <w:instrText xml:space="preserve"> PAGEREF _Toc222759692 \h </w:instrText>
        </w:r>
        <w:r>
          <w:rPr>
            <w:noProof/>
            <w:webHidden/>
          </w:rPr>
        </w:r>
        <w:r>
          <w:rPr>
            <w:noProof/>
            <w:webHidden/>
          </w:rPr>
          <w:fldChar w:fldCharType="separate"/>
        </w:r>
        <w:r w:rsidR="006C00DE">
          <w:rPr>
            <w:noProof/>
            <w:webHidden/>
          </w:rPr>
          <w:t>106</w:t>
        </w:r>
        <w:r>
          <w:rPr>
            <w:noProof/>
            <w:webHidden/>
          </w:rPr>
          <w:fldChar w:fldCharType="end"/>
        </w:r>
      </w:hyperlink>
    </w:p>
    <w:p w:rsidR="006C00DE" w:rsidRDefault="00855E9D">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2759693" w:history="1">
        <w:r w:rsidR="006C00DE" w:rsidRPr="00B65ACA">
          <w:rPr>
            <w:rStyle w:val="Hyperlink"/>
            <w:noProof/>
          </w:rPr>
          <w:t>6.6</w:t>
        </w:r>
        <w:r w:rsidR="006C00DE">
          <w:rPr>
            <w:rFonts w:asciiTheme="minorHAnsi" w:eastAsiaTheme="minorEastAsia" w:hAnsiTheme="minorHAnsi" w:cstheme="minorBidi"/>
            <w:smallCaps w:val="0"/>
            <w:noProof/>
            <w:sz w:val="22"/>
            <w:szCs w:val="22"/>
            <w:lang w:eastAsia="en-IE"/>
          </w:rPr>
          <w:tab/>
        </w:r>
        <w:r w:rsidR="006C00DE" w:rsidRPr="00B65ACA">
          <w:rPr>
            <w:rStyle w:val="Hyperlink"/>
            <w:noProof/>
          </w:rPr>
          <w:t>Pitch spelling</w:t>
        </w:r>
        <w:r w:rsidR="006C00DE">
          <w:rPr>
            <w:noProof/>
            <w:webHidden/>
          </w:rPr>
          <w:tab/>
        </w:r>
        <w:r>
          <w:rPr>
            <w:noProof/>
            <w:webHidden/>
          </w:rPr>
          <w:fldChar w:fldCharType="begin"/>
        </w:r>
        <w:r w:rsidR="006C00DE">
          <w:rPr>
            <w:noProof/>
            <w:webHidden/>
          </w:rPr>
          <w:instrText xml:space="preserve"> PAGEREF _Toc222759693 \h </w:instrText>
        </w:r>
        <w:r>
          <w:rPr>
            <w:noProof/>
            <w:webHidden/>
          </w:rPr>
        </w:r>
        <w:r>
          <w:rPr>
            <w:noProof/>
            <w:webHidden/>
          </w:rPr>
          <w:fldChar w:fldCharType="separate"/>
        </w:r>
        <w:r w:rsidR="006C00DE">
          <w:rPr>
            <w:noProof/>
            <w:webHidden/>
          </w:rPr>
          <w:t>107</w:t>
        </w:r>
        <w:r>
          <w:rPr>
            <w:noProof/>
            <w:webHidden/>
          </w:rPr>
          <w:fldChar w:fldCharType="end"/>
        </w:r>
      </w:hyperlink>
    </w:p>
    <w:p w:rsidR="006C00DE" w:rsidRDefault="00855E9D">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2759694" w:history="1">
        <w:r w:rsidR="006C00DE" w:rsidRPr="00B65ACA">
          <w:rPr>
            <w:rStyle w:val="Hyperlink"/>
            <w:noProof/>
          </w:rPr>
          <w:t>6.7</w:t>
        </w:r>
        <w:r w:rsidR="006C00DE">
          <w:rPr>
            <w:rFonts w:asciiTheme="minorHAnsi" w:eastAsiaTheme="minorEastAsia" w:hAnsiTheme="minorHAnsi" w:cstheme="minorBidi"/>
            <w:smallCaps w:val="0"/>
            <w:noProof/>
            <w:sz w:val="22"/>
            <w:szCs w:val="22"/>
            <w:lang w:eastAsia="en-IE"/>
          </w:rPr>
          <w:tab/>
        </w:r>
        <w:r w:rsidR="006C00DE" w:rsidRPr="00B65ACA">
          <w:rPr>
            <w:rStyle w:val="Hyperlink"/>
            <w:noProof/>
          </w:rPr>
          <w:t>Corpus normalisation</w:t>
        </w:r>
        <w:r w:rsidR="006C00DE">
          <w:rPr>
            <w:noProof/>
            <w:webHidden/>
          </w:rPr>
          <w:tab/>
        </w:r>
        <w:r>
          <w:rPr>
            <w:noProof/>
            <w:webHidden/>
          </w:rPr>
          <w:fldChar w:fldCharType="begin"/>
        </w:r>
        <w:r w:rsidR="006C00DE">
          <w:rPr>
            <w:noProof/>
            <w:webHidden/>
          </w:rPr>
          <w:instrText xml:space="preserve"> PAGEREF _Toc222759694 \h </w:instrText>
        </w:r>
        <w:r>
          <w:rPr>
            <w:noProof/>
            <w:webHidden/>
          </w:rPr>
        </w:r>
        <w:r>
          <w:rPr>
            <w:noProof/>
            <w:webHidden/>
          </w:rPr>
          <w:fldChar w:fldCharType="separate"/>
        </w:r>
        <w:r w:rsidR="006C00DE">
          <w:rPr>
            <w:noProof/>
            <w:webHidden/>
          </w:rPr>
          <w:t>109</w:t>
        </w:r>
        <w:r>
          <w:rPr>
            <w:noProof/>
            <w:webHidden/>
          </w:rPr>
          <w:fldChar w:fldCharType="end"/>
        </w:r>
      </w:hyperlink>
    </w:p>
    <w:p w:rsidR="006C00DE" w:rsidRDefault="00855E9D">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2759695" w:history="1">
        <w:r w:rsidR="006C00DE" w:rsidRPr="00B65ACA">
          <w:rPr>
            <w:rStyle w:val="Hyperlink"/>
            <w:noProof/>
          </w:rPr>
          <w:t>6.8</w:t>
        </w:r>
        <w:r w:rsidR="006C00DE">
          <w:rPr>
            <w:rFonts w:asciiTheme="minorHAnsi" w:eastAsiaTheme="minorEastAsia" w:hAnsiTheme="minorHAnsi" w:cstheme="minorBidi"/>
            <w:smallCaps w:val="0"/>
            <w:noProof/>
            <w:sz w:val="22"/>
            <w:szCs w:val="22"/>
            <w:lang w:eastAsia="en-IE"/>
          </w:rPr>
          <w:tab/>
        </w:r>
        <w:r w:rsidR="006C00DE" w:rsidRPr="00B65ACA">
          <w:rPr>
            <w:rStyle w:val="Hyperlink"/>
            <w:noProof/>
          </w:rPr>
          <w:t>Matching</w:t>
        </w:r>
        <w:r w:rsidR="006C00DE">
          <w:rPr>
            <w:noProof/>
            <w:webHidden/>
          </w:rPr>
          <w:tab/>
        </w:r>
        <w:r>
          <w:rPr>
            <w:noProof/>
            <w:webHidden/>
          </w:rPr>
          <w:fldChar w:fldCharType="begin"/>
        </w:r>
        <w:r w:rsidR="006C00DE">
          <w:rPr>
            <w:noProof/>
            <w:webHidden/>
          </w:rPr>
          <w:instrText xml:space="preserve"> PAGEREF _Toc222759695 \h </w:instrText>
        </w:r>
        <w:r>
          <w:rPr>
            <w:noProof/>
            <w:webHidden/>
          </w:rPr>
        </w:r>
        <w:r>
          <w:rPr>
            <w:noProof/>
            <w:webHidden/>
          </w:rPr>
          <w:fldChar w:fldCharType="separate"/>
        </w:r>
        <w:r w:rsidR="006C00DE">
          <w:rPr>
            <w:noProof/>
            <w:webHidden/>
          </w:rPr>
          <w:t>111</w:t>
        </w:r>
        <w:r>
          <w:rPr>
            <w:noProof/>
            <w:webHidden/>
          </w:rPr>
          <w:fldChar w:fldCharType="end"/>
        </w:r>
      </w:hyperlink>
    </w:p>
    <w:p w:rsidR="006C00DE" w:rsidRDefault="00855E9D">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2759696" w:history="1">
        <w:r w:rsidR="006C00DE" w:rsidRPr="00B65ACA">
          <w:rPr>
            <w:rStyle w:val="Hyperlink"/>
            <w:noProof/>
          </w:rPr>
          <w:t>6.9</w:t>
        </w:r>
        <w:r w:rsidR="006C00DE">
          <w:rPr>
            <w:rFonts w:asciiTheme="minorHAnsi" w:eastAsiaTheme="minorEastAsia" w:hAnsiTheme="minorHAnsi" w:cstheme="minorBidi"/>
            <w:smallCaps w:val="0"/>
            <w:noProof/>
            <w:sz w:val="22"/>
            <w:szCs w:val="22"/>
            <w:lang w:eastAsia="en-IE"/>
          </w:rPr>
          <w:tab/>
        </w:r>
        <w:r w:rsidR="006C00DE" w:rsidRPr="00B65ACA">
          <w:rPr>
            <w:rStyle w:val="Hyperlink"/>
            <w:noProof/>
          </w:rPr>
          <w:t>Interface</w:t>
        </w:r>
        <w:r w:rsidR="006C00DE">
          <w:rPr>
            <w:noProof/>
            <w:webHidden/>
          </w:rPr>
          <w:tab/>
        </w:r>
        <w:r>
          <w:rPr>
            <w:noProof/>
            <w:webHidden/>
          </w:rPr>
          <w:fldChar w:fldCharType="begin"/>
        </w:r>
        <w:r w:rsidR="006C00DE">
          <w:rPr>
            <w:noProof/>
            <w:webHidden/>
          </w:rPr>
          <w:instrText xml:space="preserve"> PAGEREF _Toc222759696 \h </w:instrText>
        </w:r>
        <w:r>
          <w:rPr>
            <w:noProof/>
            <w:webHidden/>
          </w:rPr>
        </w:r>
        <w:r>
          <w:rPr>
            <w:noProof/>
            <w:webHidden/>
          </w:rPr>
          <w:fldChar w:fldCharType="separate"/>
        </w:r>
        <w:r w:rsidR="006C00DE">
          <w:rPr>
            <w:noProof/>
            <w:webHidden/>
          </w:rPr>
          <w:t>111</w:t>
        </w:r>
        <w:r>
          <w:rPr>
            <w:noProof/>
            <w:webHidden/>
          </w:rPr>
          <w:fldChar w:fldCharType="end"/>
        </w:r>
      </w:hyperlink>
    </w:p>
    <w:p w:rsidR="006C00DE" w:rsidRDefault="00855E9D">
      <w:pPr>
        <w:pStyle w:val="TOC2"/>
        <w:tabs>
          <w:tab w:val="left" w:pos="960"/>
          <w:tab w:val="right" w:leader="dot" w:pos="8303"/>
        </w:tabs>
        <w:rPr>
          <w:rFonts w:asciiTheme="minorHAnsi" w:eastAsiaTheme="minorEastAsia" w:hAnsiTheme="minorHAnsi" w:cstheme="minorBidi"/>
          <w:smallCaps w:val="0"/>
          <w:noProof/>
          <w:sz w:val="22"/>
          <w:szCs w:val="22"/>
          <w:lang w:eastAsia="en-IE"/>
        </w:rPr>
      </w:pPr>
      <w:hyperlink w:anchor="_Toc222759697" w:history="1">
        <w:r w:rsidR="006C00DE" w:rsidRPr="00B65ACA">
          <w:rPr>
            <w:rStyle w:val="Hyperlink"/>
            <w:noProof/>
          </w:rPr>
          <w:t>6.10</w:t>
        </w:r>
        <w:r w:rsidR="006C00DE">
          <w:rPr>
            <w:rFonts w:asciiTheme="minorHAnsi" w:eastAsiaTheme="minorEastAsia" w:hAnsiTheme="minorHAnsi" w:cstheme="minorBidi"/>
            <w:smallCaps w:val="0"/>
            <w:noProof/>
            <w:sz w:val="22"/>
            <w:szCs w:val="22"/>
            <w:lang w:eastAsia="en-IE"/>
          </w:rPr>
          <w:tab/>
        </w:r>
        <w:r w:rsidR="006C00DE" w:rsidRPr="00B65ACA">
          <w:rPr>
            <w:rStyle w:val="Hyperlink"/>
            <w:noProof/>
          </w:rPr>
          <w:t>Conclusions</w:t>
        </w:r>
        <w:r w:rsidR="006C00DE">
          <w:rPr>
            <w:noProof/>
            <w:webHidden/>
          </w:rPr>
          <w:tab/>
        </w:r>
        <w:r>
          <w:rPr>
            <w:noProof/>
            <w:webHidden/>
          </w:rPr>
          <w:fldChar w:fldCharType="begin"/>
        </w:r>
        <w:r w:rsidR="006C00DE">
          <w:rPr>
            <w:noProof/>
            <w:webHidden/>
          </w:rPr>
          <w:instrText xml:space="preserve"> PAGEREF _Toc222759697 \h </w:instrText>
        </w:r>
        <w:r>
          <w:rPr>
            <w:noProof/>
            <w:webHidden/>
          </w:rPr>
        </w:r>
        <w:r>
          <w:rPr>
            <w:noProof/>
            <w:webHidden/>
          </w:rPr>
          <w:fldChar w:fldCharType="separate"/>
        </w:r>
        <w:r w:rsidR="006C00DE">
          <w:rPr>
            <w:noProof/>
            <w:webHidden/>
          </w:rPr>
          <w:t>113</w:t>
        </w:r>
        <w:r>
          <w:rPr>
            <w:noProof/>
            <w:webHidden/>
          </w:rPr>
          <w:fldChar w:fldCharType="end"/>
        </w:r>
      </w:hyperlink>
    </w:p>
    <w:p w:rsidR="006C00DE" w:rsidRDefault="00855E9D">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22759698" w:history="1">
        <w:r w:rsidR="006C00DE" w:rsidRPr="00B65ACA">
          <w:rPr>
            <w:rStyle w:val="Hyperlink"/>
            <w:noProof/>
          </w:rPr>
          <w:t>7</w:t>
        </w:r>
        <w:r w:rsidR="006C00DE">
          <w:rPr>
            <w:rFonts w:asciiTheme="minorHAnsi" w:eastAsiaTheme="minorEastAsia" w:hAnsiTheme="minorHAnsi" w:cstheme="minorBidi"/>
            <w:b w:val="0"/>
            <w:caps w:val="0"/>
            <w:noProof/>
            <w:sz w:val="22"/>
            <w:szCs w:val="22"/>
            <w:lang w:eastAsia="en-IE"/>
          </w:rPr>
          <w:tab/>
        </w:r>
        <w:r w:rsidR="006C00DE" w:rsidRPr="00B65ACA">
          <w:rPr>
            <w:rStyle w:val="Hyperlink"/>
            <w:noProof/>
          </w:rPr>
          <w:t>Evaluation</w:t>
        </w:r>
        <w:r w:rsidR="006C00DE">
          <w:rPr>
            <w:noProof/>
            <w:webHidden/>
          </w:rPr>
          <w:tab/>
        </w:r>
        <w:r>
          <w:rPr>
            <w:noProof/>
            <w:webHidden/>
          </w:rPr>
          <w:fldChar w:fldCharType="begin"/>
        </w:r>
        <w:r w:rsidR="006C00DE">
          <w:rPr>
            <w:noProof/>
            <w:webHidden/>
          </w:rPr>
          <w:instrText xml:space="preserve"> PAGEREF _Toc222759698 \h </w:instrText>
        </w:r>
        <w:r>
          <w:rPr>
            <w:noProof/>
            <w:webHidden/>
          </w:rPr>
        </w:r>
        <w:r>
          <w:rPr>
            <w:noProof/>
            <w:webHidden/>
          </w:rPr>
          <w:fldChar w:fldCharType="separate"/>
        </w:r>
        <w:r w:rsidR="006C00DE">
          <w:rPr>
            <w:noProof/>
            <w:webHidden/>
          </w:rPr>
          <w:t>114</w:t>
        </w:r>
        <w:r>
          <w:rPr>
            <w:noProof/>
            <w:webHidden/>
          </w:rPr>
          <w:fldChar w:fldCharType="end"/>
        </w:r>
      </w:hyperlink>
    </w:p>
    <w:p w:rsidR="006C00DE" w:rsidRDefault="00855E9D">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2759699" w:history="1">
        <w:r w:rsidR="006C00DE" w:rsidRPr="00B65ACA">
          <w:rPr>
            <w:rStyle w:val="Hyperlink"/>
            <w:noProof/>
          </w:rPr>
          <w:t>7.1</w:t>
        </w:r>
        <w:r w:rsidR="006C00DE">
          <w:rPr>
            <w:rFonts w:asciiTheme="minorHAnsi" w:eastAsiaTheme="minorEastAsia" w:hAnsiTheme="minorHAnsi" w:cstheme="minorBidi"/>
            <w:smallCaps w:val="0"/>
            <w:noProof/>
            <w:sz w:val="22"/>
            <w:szCs w:val="22"/>
            <w:lang w:eastAsia="en-IE"/>
          </w:rPr>
          <w:tab/>
        </w:r>
        <w:r w:rsidR="006C00DE" w:rsidRPr="00B65ACA">
          <w:rPr>
            <w:rStyle w:val="Hyperlink"/>
            <w:noProof/>
          </w:rPr>
          <w:t>Experiment</w:t>
        </w:r>
        <w:r w:rsidR="006C00DE">
          <w:rPr>
            <w:noProof/>
            <w:webHidden/>
          </w:rPr>
          <w:tab/>
        </w:r>
        <w:r>
          <w:rPr>
            <w:noProof/>
            <w:webHidden/>
          </w:rPr>
          <w:fldChar w:fldCharType="begin"/>
        </w:r>
        <w:r w:rsidR="006C00DE">
          <w:rPr>
            <w:noProof/>
            <w:webHidden/>
          </w:rPr>
          <w:instrText xml:space="preserve"> PAGEREF _Toc222759699 \h </w:instrText>
        </w:r>
        <w:r>
          <w:rPr>
            <w:noProof/>
            <w:webHidden/>
          </w:rPr>
        </w:r>
        <w:r>
          <w:rPr>
            <w:noProof/>
            <w:webHidden/>
          </w:rPr>
          <w:fldChar w:fldCharType="separate"/>
        </w:r>
        <w:r w:rsidR="006C00DE">
          <w:rPr>
            <w:noProof/>
            <w:webHidden/>
          </w:rPr>
          <w:t>114</w:t>
        </w:r>
        <w:r>
          <w:rPr>
            <w:noProof/>
            <w:webHidden/>
          </w:rPr>
          <w:fldChar w:fldCharType="end"/>
        </w:r>
      </w:hyperlink>
    </w:p>
    <w:p w:rsidR="006C00DE" w:rsidRDefault="00855E9D">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2759700" w:history="1">
        <w:r w:rsidR="006C00DE" w:rsidRPr="00B65ACA">
          <w:rPr>
            <w:rStyle w:val="Hyperlink"/>
            <w:noProof/>
          </w:rPr>
          <w:t>7.2</w:t>
        </w:r>
        <w:r w:rsidR="006C00DE">
          <w:rPr>
            <w:rFonts w:asciiTheme="minorHAnsi" w:eastAsiaTheme="minorEastAsia" w:hAnsiTheme="minorHAnsi" w:cstheme="minorBidi"/>
            <w:smallCaps w:val="0"/>
            <w:noProof/>
            <w:sz w:val="22"/>
            <w:szCs w:val="22"/>
            <w:lang w:eastAsia="en-IE"/>
          </w:rPr>
          <w:tab/>
        </w:r>
        <w:r w:rsidR="006C00DE" w:rsidRPr="00B65ACA">
          <w:rPr>
            <w:rStyle w:val="Hyperlink"/>
            <w:noProof/>
          </w:rPr>
          <w:t>Results</w:t>
        </w:r>
        <w:r w:rsidR="006C00DE">
          <w:rPr>
            <w:noProof/>
            <w:webHidden/>
          </w:rPr>
          <w:tab/>
        </w:r>
        <w:r>
          <w:rPr>
            <w:noProof/>
            <w:webHidden/>
          </w:rPr>
          <w:fldChar w:fldCharType="begin"/>
        </w:r>
        <w:r w:rsidR="006C00DE">
          <w:rPr>
            <w:noProof/>
            <w:webHidden/>
          </w:rPr>
          <w:instrText xml:space="preserve"> PAGEREF _Toc222759700 \h </w:instrText>
        </w:r>
        <w:r>
          <w:rPr>
            <w:noProof/>
            <w:webHidden/>
          </w:rPr>
        </w:r>
        <w:r>
          <w:rPr>
            <w:noProof/>
            <w:webHidden/>
          </w:rPr>
          <w:fldChar w:fldCharType="separate"/>
        </w:r>
        <w:r w:rsidR="006C00DE">
          <w:rPr>
            <w:noProof/>
            <w:webHidden/>
          </w:rPr>
          <w:t>118</w:t>
        </w:r>
        <w:r>
          <w:rPr>
            <w:noProof/>
            <w:webHidden/>
          </w:rPr>
          <w:fldChar w:fldCharType="end"/>
        </w:r>
      </w:hyperlink>
    </w:p>
    <w:p w:rsidR="006C00DE" w:rsidRDefault="00855E9D">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2759701" w:history="1">
        <w:r w:rsidR="006C00DE" w:rsidRPr="00B65ACA">
          <w:rPr>
            <w:rStyle w:val="Hyperlink"/>
            <w:noProof/>
          </w:rPr>
          <w:t>7.3</w:t>
        </w:r>
        <w:r w:rsidR="006C00DE">
          <w:rPr>
            <w:rFonts w:asciiTheme="minorHAnsi" w:eastAsiaTheme="minorEastAsia" w:hAnsiTheme="minorHAnsi" w:cstheme="minorBidi"/>
            <w:smallCaps w:val="0"/>
            <w:noProof/>
            <w:sz w:val="22"/>
            <w:szCs w:val="22"/>
            <w:lang w:eastAsia="en-IE"/>
          </w:rPr>
          <w:tab/>
        </w:r>
        <w:r w:rsidR="006C00DE" w:rsidRPr="00B65ACA">
          <w:rPr>
            <w:rStyle w:val="Hyperlink"/>
            <w:noProof/>
          </w:rPr>
          <w:t>Significance</w:t>
        </w:r>
        <w:r w:rsidR="006C00DE">
          <w:rPr>
            <w:noProof/>
            <w:webHidden/>
          </w:rPr>
          <w:tab/>
        </w:r>
        <w:r>
          <w:rPr>
            <w:noProof/>
            <w:webHidden/>
          </w:rPr>
          <w:fldChar w:fldCharType="begin"/>
        </w:r>
        <w:r w:rsidR="006C00DE">
          <w:rPr>
            <w:noProof/>
            <w:webHidden/>
          </w:rPr>
          <w:instrText xml:space="preserve"> PAGEREF _Toc222759701 \h </w:instrText>
        </w:r>
        <w:r>
          <w:rPr>
            <w:noProof/>
            <w:webHidden/>
          </w:rPr>
        </w:r>
        <w:r>
          <w:rPr>
            <w:noProof/>
            <w:webHidden/>
          </w:rPr>
          <w:fldChar w:fldCharType="separate"/>
        </w:r>
        <w:r w:rsidR="006C00DE">
          <w:rPr>
            <w:noProof/>
            <w:webHidden/>
          </w:rPr>
          <w:t>119</w:t>
        </w:r>
        <w:r>
          <w:rPr>
            <w:noProof/>
            <w:webHidden/>
          </w:rPr>
          <w:fldChar w:fldCharType="end"/>
        </w:r>
      </w:hyperlink>
    </w:p>
    <w:p w:rsidR="006C00DE" w:rsidRDefault="00855E9D">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2759702" w:history="1">
        <w:r w:rsidR="006C00DE" w:rsidRPr="00B65ACA">
          <w:rPr>
            <w:rStyle w:val="Hyperlink"/>
            <w:noProof/>
          </w:rPr>
          <w:t>7.4</w:t>
        </w:r>
        <w:r w:rsidR="006C00DE">
          <w:rPr>
            <w:rFonts w:asciiTheme="minorHAnsi" w:eastAsiaTheme="minorEastAsia" w:hAnsiTheme="minorHAnsi" w:cstheme="minorBidi"/>
            <w:smallCaps w:val="0"/>
            <w:noProof/>
            <w:sz w:val="22"/>
            <w:szCs w:val="22"/>
            <w:lang w:eastAsia="en-IE"/>
          </w:rPr>
          <w:tab/>
        </w:r>
        <w:r w:rsidR="006C00DE" w:rsidRPr="00B65ACA">
          <w:rPr>
            <w:rStyle w:val="Hyperlink"/>
            <w:noProof/>
          </w:rPr>
          <w:t>Conclusions</w:t>
        </w:r>
        <w:r w:rsidR="006C00DE">
          <w:rPr>
            <w:noProof/>
            <w:webHidden/>
          </w:rPr>
          <w:tab/>
        </w:r>
        <w:r>
          <w:rPr>
            <w:noProof/>
            <w:webHidden/>
          </w:rPr>
          <w:fldChar w:fldCharType="begin"/>
        </w:r>
        <w:r w:rsidR="006C00DE">
          <w:rPr>
            <w:noProof/>
            <w:webHidden/>
          </w:rPr>
          <w:instrText xml:space="preserve"> PAGEREF _Toc222759702 \h </w:instrText>
        </w:r>
        <w:r>
          <w:rPr>
            <w:noProof/>
            <w:webHidden/>
          </w:rPr>
        </w:r>
        <w:r>
          <w:rPr>
            <w:noProof/>
            <w:webHidden/>
          </w:rPr>
          <w:fldChar w:fldCharType="separate"/>
        </w:r>
        <w:r w:rsidR="006C00DE">
          <w:rPr>
            <w:noProof/>
            <w:webHidden/>
          </w:rPr>
          <w:t>121</w:t>
        </w:r>
        <w:r>
          <w:rPr>
            <w:noProof/>
            <w:webHidden/>
          </w:rPr>
          <w:fldChar w:fldCharType="end"/>
        </w:r>
      </w:hyperlink>
    </w:p>
    <w:p w:rsidR="006C00DE" w:rsidRDefault="00855E9D">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22759703" w:history="1">
        <w:r w:rsidR="006C00DE" w:rsidRPr="00B65ACA">
          <w:rPr>
            <w:rStyle w:val="Hyperlink"/>
            <w:noProof/>
          </w:rPr>
          <w:t>8</w:t>
        </w:r>
        <w:r w:rsidR="006C00DE">
          <w:rPr>
            <w:rFonts w:asciiTheme="minorHAnsi" w:eastAsiaTheme="minorEastAsia" w:hAnsiTheme="minorHAnsi" w:cstheme="minorBidi"/>
            <w:b w:val="0"/>
            <w:caps w:val="0"/>
            <w:noProof/>
            <w:sz w:val="22"/>
            <w:szCs w:val="22"/>
            <w:lang w:eastAsia="en-IE"/>
          </w:rPr>
          <w:tab/>
        </w:r>
        <w:r w:rsidR="006C00DE" w:rsidRPr="00B65ACA">
          <w:rPr>
            <w:rStyle w:val="Hyperlink"/>
            <w:noProof/>
          </w:rPr>
          <w:t>Annotating Sets of Tunes Played Segue</w:t>
        </w:r>
        <w:r w:rsidR="006C00DE">
          <w:rPr>
            <w:noProof/>
            <w:webHidden/>
          </w:rPr>
          <w:tab/>
        </w:r>
        <w:r>
          <w:rPr>
            <w:noProof/>
            <w:webHidden/>
          </w:rPr>
          <w:fldChar w:fldCharType="begin"/>
        </w:r>
        <w:r w:rsidR="006C00DE">
          <w:rPr>
            <w:noProof/>
            <w:webHidden/>
          </w:rPr>
          <w:instrText xml:space="preserve"> PAGEREF _Toc222759703 \h </w:instrText>
        </w:r>
        <w:r>
          <w:rPr>
            <w:noProof/>
            <w:webHidden/>
          </w:rPr>
        </w:r>
        <w:r>
          <w:rPr>
            <w:noProof/>
            <w:webHidden/>
          </w:rPr>
          <w:fldChar w:fldCharType="separate"/>
        </w:r>
        <w:r w:rsidR="006C00DE">
          <w:rPr>
            <w:noProof/>
            <w:webHidden/>
          </w:rPr>
          <w:t>123</w:t>
        </w:r>
        <w:r>
          <w:rPr>
            <w:noProof/>
            <w:webHidden/>
          </w:rPr>
          <w:fldChar w:fldCharType="end"/>
        </w:r>
      </w:hyperlink>
    </w:p>
    <w:p w:rsidR="006C00DE" w:rsidRDefault="00855E9D">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2759704" w:history="1">
        <w:r w:rsidR="006C00DE" w:rsidRPr="00B65ACA">
          <w:rPr>
            <w:rStyle w:val="Hyperlink"/>
            <w:noProof/>
          </w:rPr>
          <w:t>8.1</w:t>
        </w:r>
        <w:r w:rsidR="006C00DE">
          <w:rPr>
            <w:rFonts w:asciiTheme="minorHAnsi" w:eastAsiaTheme="minorEastAsia" w:hAnsiTheme="minorHAnsi" w:cstheme="minorBidi"/>
            <w:smallCaps w:val="0"/>
            <w:noProof/>
            <w:sz w:val="22"/>
            <w:szCs w:val="22"/>
            <w:lang w:eastAsia="en-IE"/>
          </w:rPr>
          <w:tab/>
        </w:r>
        <w:r w:rsidR="006C00DE" w:rsidRPr="00B65ACA">
          <w:rPr>
            <w:rStyle w:val="Hyperlink"/>
            <w:noProof/>
          </w:rPr>
          <w:t>Sets of traditional Irish dance tunes</w:t>
        </w:r>
        <w:r w:rsidR="006C00DE">
          <w:rPr>
            <w:noProof/>
            <w:webHidden/>
          </w:rPr>
          <w:tab/>
        </w:r>
        <w:r>
          <w:rPr>
            <w:noProof/>
            <w:webHidden/>
          </w:rPr>
          <w:fldChar w:fldCharType="begin"/>
        </w:r>
        <w:r w:rsidR="006C00DE">
          <w:rPr>
            <w:noProof/>
            <w:webHidden/>
          </w:rPr>
          <w:instrText xml:space="preserve"> PAGEREF _Toc222759704 \h </w:instrText>
        </w:r>
        <w:r>
          <w:rPr>
            <w:noProof/>
            <w:webHidden/>
          </w:rPr>
        </w:r>
        <w:r>
          <w:rPr>
            <w:noProof/>
            <w:webHidden/>
          </w:rPr>
          <w:fldChar w:fldCharType="separate"/>
        </w:r>
        <w:r w:rsidR="006C00DE">
          <w:rPr>
            <w:noProof/>
            <w:webHidden/>
          </w:rPr>
          <w:t>124</w:t>
        </w:r>
        <w:r>
          <w:rPr>
            <w:noProof/>
            <w:webHidden/>
          </w:rPr>
          <w:fldChar w:fldCharType="end"/>
        </w:r>
      </w:hyperlink>
    </w:p>
    <w:p w:rsidR="006C00DE" w:rsidRDefault="00855E9D">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2759705" w:history="1">
        <w:r w:rsidR="006C00DE" w:rsidRPr="00B65ACA">
          <w:rPr>
            <w:rStyle w:val="Hyperlink"/>
            <w:noProof/>
          </w:rPr>
          <w:t>8.2</w:t>
        </w:r>
        <w:r w:rsidR="006C00DE">
          <w:rPr>
            <w:rFonts w:asciiTheme="minorHAnsi" w:eastAsiaTheme="minorEastAsia" w:hAnsiTheme="minorHAnsi" w:cstheme="minorBidi"/>
            <w:smallCaps w:val="0"/>
            <w:noProof/>
            <w:sz w:val="22"/>
            <w:szCs w:val="22"/>
            <w:lang w:eastAsia="en-IE"/>
          </w:rPr>
          <w:tab/>
        </w:r>
        <w:r w:rsidR="006C00DE" w:rsidRPr="00B65ACA">
          <w:rPr>
            <w:rStyle w:val="Hyperlink"/>
            <w:noProof/>
          </w:rPr>
          <w:t>TANSEY (Turn ANnotation from SEts using SimilaritY profiles)  Algorithm</w:t>
        </w:r>
        <w:r w:rsidR="006C00DE">
          <w:rPr>
            <w:noProof/>
            <w:webHidden/>
          </w:rPr>
          <w:tab/>
        </w:r>
        <w:r>
          <w:rPr>
            <w:noProof/>
            <w:webHidden/>
          </w:rPr>
          <w:fldChar w:fldCharType="begin"/>
        </w:r>
        <w:r w:rsidR="006C00DE">
          <w:rPr>
            <w:noProof/>
            <w:webHidden/>
          </w:rPr>
          <w:instrText xml:space="preserve"> PAGEREF _Toc222759705 \h </w:instrText>
        </w:r>
        <w:r>
          <w:rPr>
            <w:noProof/>
            <w:webHidden/>
          </w:rPr>
        </w:r>
        <w:r>
          <w:rPr>
            <w:noProof/>
            <w:webHidden/>
          </w:rPr>
          <w:fldChar w:fldCharType="separate"/>
        </w:r>
        <w:r w:rsidR="006C00DE">
          <w:rPr>
            <w:noProof/>
            <w:webHidden/>
          </w:rPr>
          <w:t>125</w:t>
        </w:r>
        <w:r>
          <w:rPr>
            <w:noProof/>
            <w:webHidden/>
          </w:rPr>
          <w:fldChar w:fldCharType="end"/>
        </w:r>
      </w:hyperlink>
    </w:p>
    <w:p w:rsidR="006C00DE" w:rsidRDefault="00855E9D">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2759706" w:history="1">
        <w:r w:rsidR="006C00DE" w:rsidRPr="00B65ACA">
          <w:rPr>
            <w:rStyle w:val="Hyperlink"/>
            <w:noProof/>
          </w:rPr>
          <w:t>8.1</w:t>
        </w:r>
        <w:r w:rsidR="006C00DE">
          <w:rPr>
            <w:rFonts w:asciiTheme="minorHAnsi" w:eastAsiaTheme="minorEastAsia" w:hAnsiTheme="minorHAnsi" w:cstheme="minorBidi"/>
            <w:smallCaps w:val="0"/>
            <w:noProof/>
            <w:sz w:val="22"/>
            <w:szCs w:val="22"/>
            <w:lang w:eastAsia="en-IE"/>
          </w:rPr>
          <w:tab/>
        </w:r>
        <w:r w:rsidR="006C00DE" w:rsidRPr="00B65ACA">
          <w:rPr>
            <w:rStyle w:val="Hyperlink"/>
            <w:noProof/>
          </w:rPr>
          <w:t>Experiment</w:t>
        </w:r>
        <w:r w:rsidR="006C00DE">
          <w:rPr>
            <w:noProof/>
            <w:webHidden/>
          </w:rPr>
          <w:tab/>
        </w:r>
        <w:r>
          <w:rPr>
            <w:noProof/>
            <w:webHidden/>
          </w:rPr>
          <w:fldChar w:fldCharType="begin"/>
        </w:r>
        <w:r w:rsidR="006C00DE">
          <w:rPr>
            <w:noProof/>
            <w:webHidden/>
          </w:rPr>
          <w:instrText xml:space="preserve"> PAGEREF _Toc222759706 \h </w:instrText>
        </w:r>
        <w:r>
          <w:rPr>
            <w:noProof/>
            <w:webHidden/>
          </w:rPr>
        </w:r>
        <w:r>
          <w:rPr>
            <w:noProof/>
            <w:webHidden/>
          </w:rPr>
          <w:fldChar w:fldCharType="separate"/>
        </w:r>
        <w:r w:rsidR="006C00DE">
          <w:rPr>
            <w:noProof/>
            <w:webHidden/>
          </w:rPr>
          <w:t>129</w:t>
        </w:r>
        <w:r>
          <w:rPr>
            <w:noProof/>
            <w:webHidden/>
          </w:rPr>
          <w:fldChar w:fldCharType="end"/>
        </w:r>
      </w:hyperlink>
    </w:p>
    <w:p w:rsidR="006C00DE" w:rsidRDefault="00855E9D">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2759707" w:history="1">
        <w:r w:rsidR="006C00DE" w:rsidRPr="00B65ACA">
          <w:rPr>
            <w:rStyle w:val="Hyperlink"/>
            <w:noProof/>
          </w:rPr>
          <w:t>8.2</w:t>
        </w:r>
        <w:r w:rsidR="006C00DE">
          <w:rPr>
            <w:rFonts w:asciiTheme="minorHAnsi" w:eastAsiaTheme="minorEastAsia" w:hAnsiTheme="minorHAnsi" w:cstheme="minorBidi"/>
            <w:smallCaps w:val="0"/>
            <w:noProof/>
            <w:sz w:val="22"/>
            <w:szCs w:val="22"/>
            <w:lang w:eastAsia="en-IE"/>
          </w:rPr>
          <w:tab/>
        </w:r>
        <w:r w:rsidR="006C00DE" w:rsidRPr="00B65ACA">
          <w:rPr>
            <w:rStyle w:val="Hyperlink"/>
            <w:noProof/>
          </w:rPr>
          <w:t>Results</w:t>
        </w:r>
        <w:r w:rsidR="006C00DE">
          <w:rPr>
            <w:noProof/>
            <w:webHidden/>
          </w:rPr>
          <w:tab/>
        </w:r>
        <w:r>
          <w:rPr>
            <w:noProof/>
            <w:webHidden/>
          </w:rPr>
          <w:fldChar w:fldCharType="begin"/>
        </w:r>
        <w:r w:rsidR="006C00DE">
          <w:rPr>
            <w:noProof/>
            <w:webHidden/>
          </w:rPr>
          <w:instrText xml:space="preserve"> PAGEREF _Toc222759707 \h </w:instrText>
        </w:r>
        <w:r>
          <w:rPr>
            <w:noProof/>
            <w:webHidden/>
          </w:rPr>
        </w:r>
        <w:r>
          <w:rPr>
            <w:noProof/>
            <w:webHidden/>
          </w:rPr>
          <w:fldChar w:fldCharType="separate"/>
        </w:r>
        <w:r w:rsidR="006C00DE">
          <w:rPr>
            <w:noProof/>
            <w:webHidden/>
          </w:rPr>
          <w:t>131</w:t>
        </w:r>
        <w:r>
          <w:rPr>
            <w:noProof/>
            <w:webHidden/>
          </w:rPr>
          <w:fldChar w:fldCharType="end"/>
        </w:r>
      </w:hyperlink>
    </w:p>
    <w:p w:rsidR="006C00DE" w:rsidRDefault="00855E9D">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2759708" w:history="1">
        <w:r w:rsidR="006C00DE" w:rsidRPr="00B65ACA">
          <w:rPr>
            <w:rStyle w:val="Hyperlink"/>
            <w:noProof/>
          </w:rPr>
          <w:t>8.3</w:t>
        </w:r>
        <w:r w:rsidR="006C00DE">
          <w:rPr>
            <w:rFonts w:asciiTheme="minorHAnsi" w:eastAsiaTheme="minorEastAsia" w:hAnsiTheme="minorHAnsi" w:cstheme="minorBidi"/>
            <w:smallCaps w:val="0"/>
            <w:noProof/>
            <w:sz w:val="22"/>
            <w:szCs w:val="22"/>
            <w:lang w:eastAsia="en-IE"/>
          </w:rPr>
          <w:tab/>
        </w:r>
        <w:r w:rsidR="006C00DE" w:rsidRPr="00B65ACA">
          <w:rPr>
            <w:rStyle w:val="Hyperlink"/>
            <w:noProof/>
          </w:rPr>
          <w:t>Conclusions</w:t>
        </w:r>
        <w:r w:rsidR="006C00DE">
          <w:rPr>
            <w:noProof/>
            <w:webHidden/>
          </w:rPr>
          <w:tab/>
        </w:r>
        <w:r>
          <w:rPr>
            <w:noProof/>
            <w:webHidden/>
          </w:rPr>
          <w:fldChar w:fldCharType="begin"/>
        </w:r>
        <w:r w:rsidR="006C00DE">
          <w:rPr>
            <w:noProof/>
            <w:webHidden/>
          </w:rPr>
          <w:instrText xml:space="preserve"> PAGEREF _Toc222759708 \h </w:instrText>
        </w:r>
        <w:r>
          <w:rPr>
            <w:noProof/>
            <w:webHidden/>
          </w:rPr>
        </w:r>
        <w:r>
          <w:rPr>
            <w:noProof/>
            <w:webHidden/>
          </w:rPr>
          <w:fldChar w:fldCharType="separate"/>
        </w:r>
        <w:r w:rsidR="006C00DE">
          <w:rPr>
            <w:noProof/>
            <w:webHidden/>
          </w:rPr>
          <w:t>133</w:t>
        </w:r>
        <w:r>
          <w:rPr>
            <w:noProof/>
            <w:webHidden/>
          </w:rPr>
          <w:fldChar w:fldCharType="end"/>
        </w:r>
      </w:hyperlink>
    </w:p>
    <w:p w:rsidR="006C00DE" w:rsidRDefault="00855E9D">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22759709" w:history="1">
        <w:r w:rsidR="006C00DE" w:rsidRPr="00B65ACA">
          <w:rPr>
            <w:rStyle w:val="Hyperlink"/>
            <w:noProof/>
          </w:rPr>
          <w:t>9</w:t>
        </w:r>
        <w:r w:rsidR="006C00DE">
          <w:rPr>
            <w:rFonts w:asciiTheme="minorHAnsi" w:eastAsiaTheme="minorEastAsia" w:hAnsiTheme="minorHAnsi" w:cstheme="minorBidi"/>
            <w:b w:val="0"/>
            <w:caps w:val="0"/>
            <w:noProof/>
            <w:sz w:val="22"/>
            <w:szCs w:val="22"/>
            <w:lang w:eastAsia="en-IE"/>
          </w:rPr>
          <w:tab/>
        </w:r>
        <w:r w:rsidR="006C00DE" w:rsidRPr="00B65ACA">
          <w:rPr>
            <w:rStyle w:val="Hyperlink"/>
            <w:noProof/>
          </w:rPr>
          <w:t>Conclusions &amp; Future Work</w:t>
        </w:r>
        <w:r w:rsidR="006C00DE">
          <w:rPr>
            <w:noProof/>
            <w:webHidden/>
          </w:rPr>
          <w:tab/>
        </w:r>
        <w:r>
          <w:rPr>
            <w:noProof/>
            <w:webHidden/>
          </w:rPr>
          <w:fldChar w:fldCharType="begin"/>
        </w:r>
        <w:r w:rsidR="006C00DE">
          <w:rPr>
            <w:noProof/>
            <w:webHidden/>
          </w:rPr>
          <w:instrText xml:space="preserve"> PAGEREF _Toc222759709 \h </w:instrText>
        </w:r>
        <w:r>
          <w:rPr>
            <w:noProof/>
            <w:webHidden/>
          </w:rPr>
        </w:r>
        <w:r>
          <w:rPr>
            <w:noProof/>
            <w:webHidden/>
          </w:rPr>
          <w:fldChar w:fldCharType="separate"/>
        </w:r>
        <w:r w:rsidR="006C00DE">
          <w:rPr>
            <w:noProof/>
            <w:webHidden/>
          </w:rPr>
          <w:t>135</w:t>
        </w:r>
        <w:r>
          <w:rPr>
            <w:noProof/>
            <w:webHidden/>
          </w:rPr>
          <w:fldChar w:fldCharType="end"/>
        </w:r>
      </w:hyperlink>
    </w:p>
    <w:p w:rsidR="006C00DE" w:rsidRDefault="00855E9D">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2759710" w:history="1">
        <w:r w:rsidR="006C00DE" w:rsidRPr="00B65ACA">
          <w:rPr>
            <w:rStyle w:val="Hyperlink"/>
            <w:noProof/>
          </w:rPr>
          <w:t>9.1</w:t>
        </w:r>
        <w:r w:rsidR="006C00DE">
          <w:rPr>
            <w:rFonts w:asciiTheme="minorHAnsi" w:eastAsiaTheme="minorEastAsia" w:hAnsiTheme="minorHAnsi" w:cstheme="minorBidi"/>
            <w:smallCaps w:val="0"/>
            <w:noProof/>
            <w:sz w:val="22"/>
            <w:szCs w:val="22"/>
            <w:lang w:eastAsia="en-IE"/>
          </w:rPr>
          <w:tab/>
        </w:r>
        <w:r w:rsidR="006C00DE" w:rsidRPr="00B65ACA">
          <w:rPr>
            <w:rStyle w:val="Hyperlink"/>
            <w:noProof/>
          </w:rPr>
          <w:t>Conclusions</w:t>
        </w:r>
        <w:r w:rsidR="006C00DE">
          <w:rPr>
            <w:noProof/>
            <w:webHidden/>
          </w:rPr>
          <w:tab/>
        </w:r>
        <w:r>
          <w:rPr>
            <w:noProof/>
            <w:webHidden/>
          </w:rPr>
          <w:fldChar w:fldCharType="begin"/>
        </w:r>
        <w:r w:rsidR="006C00DE">
          <w:rPr>
            <w:noProof/>
            <w:webHidden/>
          </w:rPr>
          <w:instrText xml:space="preserve"> PAGEREF _Toc222759710 \h </w:instrText>
        </w:r>
        <w:r>
          <w:rPr>
            <w:noProof/>
            <w:webHidden/>
          </w:rPr>
        </w:r>
        <w:r>
          <w:rPr>
            <w:noProof/>
            <w:webHidden/>
          </w:rPr>
          <w:fldChar w:fldCharType="separate"/>
        </w:r>
        <w:r w:rsidR="006C00DE">
          <w:rPr>
            <w:noProof/>
            <w:webHidden/>
          </w:rPr>
          <w:t>135</w:t>
        </w:r>
        <w:r>
          <w:rPr>
            <w:noProof/>
            <w:webHidden/>
          </w:rPr>
          <w:fldChar w:fldCharType="end"/>
        </w:r>
      </w:hyperlink>
    </w:p>
    <w:p w:rsidR="006C00DE" w:rsidRDefault="00855E9D">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2759711" w:history="1">
        <w:r w:rsidR="006C00DE" w:rsidRPr="00B65ACA">
          <w:rPr>
            <w:rStyle w:val="Hyperlink"/>
            <w:noProof/>
          </w:rPr>
          <w:t>9.2</w:t>
        </w:r>
        <w:r w:rsidR="006C00DE">
          <w:rPr>
            <w:rFonts w:asciiTheme="minorHAnsi" w:eastAsiaTheme="minorEastAsia" w:hAnsiTheme="minorHAnsi" w:cstheme="minorBidi"/>
            <w:smallCaps w:val="0"/>
            <w:noProof/>
            <w:sz w:val="22"/>
            <w:szCs w:val="22"/>
            <w:lang w:eastAsia="en-IE"/>
          </w:rPr>
          <w:tab/>
        </w:r>
        <w:r w:rsidR="006C00DE" w:rsidRPr="00B65ACA">
          <w:rPr>
            <w:rStyle w:val="Hyperlink"/>
            <w:noProof/>
          </w:rPr>
          <w:t>Future work</w:t>
        </w:r>
        <w:r w:rsidR="006C00DE">
          <w:rPr>
            <w:noProof/>
            <w:webHidden/>
          </w:rPr>
          <w:tab/>
        </w:r>
        <w:r>
          <w:rPr>
            <w:noProof/>
            <w:webHidden/>
          </w:rPr>
          <w:fldChar w:fldCharType="begin"/>
        </w:r>
        <w:r w:rsidR="006C00DE">
          <w:rPr>
            <w:noProof/>
            <w:webHidden/>
          </w:rPr>
          <w:instrText xml:space="preserve"> PAGEREF _Toc222759711 \h </w:instrText>
        </w:r>
        <w:r>
          <w:rPr>
            <w:noProof/>
            <w:webHidden/>
          </w:rPr>
        </w:r>
        <w:r>
          <w:rPr>
            <w:noProof/>
            <w:webHidden/>
          </w:rPr>
          <w:fldChar w:fldCharType="separate"/>
        </w:r>
        <w:r w:rsidR="006C00DE">
          <w:rPr>
            <w:noProof/>
            <w:webHidden/>
          </w:rPr>
          <w:t>139</w:t>
        </w:r>
        <w:r>
          <w:rPr>
            <w:noProof/>
            <w:webHidden/>
          </w:rPr>
          <w:fldChar w:fldCharType="end"/>
        </w:r>
      </w:hyperlink>
    </w:p>
    <w:p w:rsidR="006C00DE" w:rsidRDefault="00855E9D">
      <w:pPr>
        <w:pStyle w:val="TOC1"/>
        <w:tabs>
          <w:tab w:val="right" w:leader="dot" w:pos="8303"/>
        </w:tabs>
        <w:rPr>
          <w:rFonts w:asciiTheme="minorHAnsi" w:eastAsiaTheme="minorEastAsia" w:hAnsiTheme="minorHAnsi" w:cstheme="minorBidi"/>
          <w:b w:val="0"/>
          <w:caps w:val="0"/>
          <w:noProof/>
          <w:sz w:val="22"/>
          <w:szCs w:val="22"/>
          <w:lang w:eastAsia="en-IE"/>
        </w:rPr>
      </w:pPr>
      <w:hyperlink w:anchor="_Toc222759712" w:history="1">
        <w:r w:rsidR="006C00DE" w:rsidRPr="00B65ACA">
          <w:rPr>
            <w:rStyle w:val="Hyperlink"/>
            <w:noProof/>
          </w:rPr>
          <w:t>Appendix A – Track Listing for the Accompanying CD's of Test Audio</w:t>
        </w:r>
        <w:r w:rsidR="006C00DE">
          <w:rPr>
            <w:noProof/>
            <w:webHidden/>
          </w:rPr>
          <w:tab/>
        </w:r>
        <w:r>
          <w:rPr>
            <w:noProof/>
            <w:webHidden/>
          </w:rPr>
          <w:fldChar w:fldCharType="begin"/>
        </w:r>
        <w:r w:rsidR="006C00DE">
          <w:rPr>
            <w:noProof/>
            <w:webHidden/>
          </w:rPr>
          <w:instrText xml:space="preserve"> PAGEREF _Toc222759712 \h </w:instrText>
        </w:r>
        <w:r>
          <w:rPr>
            <w:noProof/>
            <w:webHidden/>
          </w:rPr>
        </w:r>
        <w:r>
          <w:rPr>
            <w:noProof/>
            <w:webHidden/>
          </w:rPr>
          <w:fldChar w:fldCharType="separate"/>
        </w:r>
        <w:r w:rsidR="006C00DE">
          <w:rPr>
            <w:noProof/>
            <w:webHidden/>
          </w:rPr>
          <w:t>142</w:t>
        </w:r>
        <w:r>
          <w:rPr>
            <w:noProof/>
            <w:webHidden/>
          </w:rPr>
          <w:fldChar w:fldCharType="end"/>
        </w:r>
      </w:hyperlink>
    </w:p>
    <w:p w:rsidR="006C00DE" w:rsidRDefault="00855E9D">
      <w:pPr>
        <w:pStyle w:val="TOC1"/>
        <w:tabs>
          <w:tab w:val="right" w:leader="dot" w:pos="8303"/>
        </w:tabs>
        <w:rPr>
          <w:rFonts w:asciiTheme="minorHAnsi" w:eastAsiaTheme="minorEastAsia" w:hAnsiTheme="minorHAnsi" w:cstheme="minorBidi"/>
          <w:b w:val="0"/>
          <w:caps w:val="0"/>
          <w:noProof/>
          <w:sz w:val="22"/>
          <w:szCs w:val="22"/>
          <w:lang w:eastAsia="en-IE"/>
        </w:rPr>
      </w:pPr>
      <w:hyperlink w:anchor="_Toc222759713" w:history="1">
        <w:r w:rsidR="006C00DE" w:rsidRPr="00B65ACA">
          <w:rPr>
            <w:rStyle w:val="Hyperlink"/>
            <w:noProof/>
          </w:rPr>
          <w:t>Appendix B – ABC Notation</w:t>
        </w:r>
        <w:r w:rsidR="006C00DE">
          <w:rPr>
            <w:noProof/>
            <w:webHidden/>
          </w:rPr>
          <w:tab/>
        </w:r>
        <w:r>
          <w:rPr>
            <w:noProof/>
            <w:webHidden/>
          </w:rPr>
          <w:fldChar w:fldCharType="begin"/>
        </w:r>
        <w:r w:rsidR="006C00DE">
          <w:rPr>
            <w:noProof/>
            <w:webHidden/>
          </w:rPr>
          <w:instrText xml:space="preserve"> PAGEREF _Toc222759713 \h </w:instrText>
        </w:r>
        <w:r>
          <w:rPr>
            <w:noProof/>
            <w:webHidden/>
          </w:rPr>
        </w:r>
        <w:r>
          <w:rPr>
            <w:noProof/>
            <w:webHidden/>
          </w:rPr>
          <w:fldChar w:fldCharType="separate"/>
        </w:r>
        <w:r w:rsidR="006C00DE">
          <w:rPr>
            <w:noProof/>
            <w:webHidden/>
          </w:rPr>
          <w:t>146</w:t>
        </w:r>
        <w:r>
          <w:rPr>
            <w:noProof/>
            <w:webHidden/>
          </w:rPr>
          <w:fldChar w:fldCharType="end"/>
        </w:r>
      </w:hyperlink>
    </w:p>
    <w:p w:rsidR="006C00DE" w:rsidRDefault="00855E9D">
      <w:pPr>
        <w:pStyle w:val="TOC1"/>
        <w:tabs>
          <w:tab w:val="right" w:leader="dot" w:pos="8303"/>
        </w:tabs>
        <w:rPr>
          <w:rFonts w:asciiTheme="minorHAnsi" w:eastAsiaTheme="minorEastAsia" w:hAnsiTheme="minorHAnsi" w:cstheme="minorBidi"/>
          <w:b w:val="0"/>
          <w:caps w:val="0"/>
          <w:noProof/>
          <w:sz w:val="22"/>
          <w:szCs w:val="22"/>
          <w:lang w:eastAsia="en-IE"/>
        </w:rPr>
      </w:pPr>
      <w:hyperlink w:anchor="_Toc222759714" w:history="1">
        <w:r w:rsidR="006C00DE" w:rsidRPr="00B65ACA">
          <w:rPr>
            <w:rStyle w:val="Hyperlink"/>
            <w:noProof/>
          </w:rPr>
          <w:t>Appendix C – Example Tunes in ABC Format (Norbeck 2007)</w:t>
        </w:r>
        <w:r w:rsidR="006C00DE">
          <w:rPr>
            <w:noProof/>
            <w:webHidden/>
          </w:rPr>
          <w:tab/>
        </w:r>
        <w:r>
          <w:rPr>
            <w:noProof/>
            <w:webHidden/>
          </w:rPr>
          <w:fldChar w:fldCharType="begin"/>
        </w:r>
        <w:r w:rsidR="006C00DE">
          <w:rPr>
            <w:noProof/>
            <w:webHidden/>
          </w:rPr>
          <w:instrText xml:space="preserve"> PAGEREF _Toc222759714 \h </w:instrText>
        </w:r>
        <w:r>
          <w:rPr>
            <w:noProof/>
            <w:webHidden/>
          </w:rPr>
        </w:r>
        <w:r>
          <w:rPr>
            <w:noProof/>
            <w:webHidden/>
          </w:rPr>
          <w:fldChar w:fldCharType="separate"/>
        </w:r>
        <w:r w:rsidR="006C00DE">
          <w:rPr>
            <w:noProof/>
            <w:webHidden/>
          </w:rPr>
          <w:t>152</w:t>
        </w:r>
        <w:r>
          <w:rPr>
            <w:noProof/>
            <w:webHidden/>
          </w:rPr>
          <w:fldChar w:fldCharType="end"/>
        </w:r>
      </w:hyperlink>
    </w:p>
    <w:p w:rsidR="006C00DE" w:rsidRDefault="00855E9D">
      <w:pPr>
        <w:pStyle w:val="TOC1"/>
        <w:tabs>
          <w:tab w:val="right" w:leader="dot" w:pos="8303"/>
        </w:tabs>
        <w:rPr>
          <w:rFonts w:asciiTheme="minorHAnsi" w:eastAsiaTheme="minorEastAsia" w:hAnsiTheme="minorHAnsi" w:cstheme="minorBidi"/>
          <w:b w:val="0"/>
          <w:caps w:val="0"/>
          <w:noProof/>
          <w:sz w:val="22"/>
          <w:szCs w:val="22"/>
          <w:lang w:eastAsia="en-IE"/>
        </w:rPr>
      </w:pPr>
      <w:hyperlink w:anchor="_Toc222759715" w:history="1">
        <w:r w:rsidR="006C00DE" w:rsidRPr="00B65ACA">
          <w:rPr>
            <w:rStyle w:val="Hyperlink"/>
            <w:noProof/>
          </w:rPr>
          <w:t>Appendix D – Example Tunes after Normalisation</w:t>
        </w:r>
        <w:r w:rsidR="006C00DE">
          <w:rPr>
            <w:noProof/>
            <w:webHidden/>
          </w:rPr>
          <w:tab/>
        </w:r>
        <w:r>
          <w:rPr>
            <w:noProof/>
            <w:webHidden/>
          </w:rPr>
          <w:fldChar w:fldCharType="begin"/>
        </w:r>
        <w:r w:rsidR="006C00DE">
          <w:rPr>
            <w:noProof/>
            <w:webHidden/>
          </w:rPr>
          <w:instrText xml:space="preserve"> PAGEREF _Toc222759715 \h </w:instrText>
        </w:r>
        <w:r>
          <w:rPr>
            <w:noProof/>
            <w:webHidden/>
          </w:rPr>
        </w:r>
        <w:r>
          <w:rPr>
            <w:noProof/>
            <w:webHidden/>
          </w:rPr>
          <w:fldChar w:fldCharType="separate"/>
        </w:r>
        <w:r w:rsidR="006C00DE">
          <w:rPr>
            <w:noProof/>
            <w:webHidden/>
          </w:rPr>
          <w:t>155</w:t>
        </w:r>
        <w:r>
          <w:rPr>
            <w:noProof/>
            <w:webHidden/>
          </w:rPr>
          <w:fldChar w:fldCharType="end"/>
        </w:r>
      </w:hyperlink>
    </w:p>
    <w:p w:rsidR="006C00DE" w:rsidRDefault="00855E9D">
      <w:pPr>
        <w:pStyle w:val="TOC1"/>
        <w:tabs>
          <w:tab w:val="right" w:leader="dot" w:pos="8303"/>
        </w:tabs>
        <w:rPr>
          <w:rFonts w:asciiTheme="minorHAnsi" w:eastAsiaTheme="minorEastAsia" w:hAnsiTheme="minorHAnsi" w:cstheme="minorBidi"/>
          <w:b w:val="0"/>
          <w:caps w:val="0"/>
          <w:noProof/>
          <w:sz w:val="22"/>
          <w:szCs w:val="22"/>
          <w:lang w:eastAsia="en-IE"/>
        </w:rPr>
      </w:pPr>
      <w:hyperlink w:anchor="_Toc222759716" w:history="1">
        <w:r w:rsidR="006C00DE" w:rsidRPr="00B65ACA">
          <w:rPr>
            <w:rStyle w:val="Hyperlink"/>
            <w:noProof/>
          </w:rPr>
          <w:t>Appendix E – Extract from a discussion on the tune "Down the Broom" from thesession.org (Accessed 22 August, 2008)</w:t>
        </w:r>
        <w:r w:rsidR="006C00DE">
          <w:rPr>
            <w:noProof/>
            <w:webHidden/>
          </w:rPr>
          <w:tab/>
        </w:r>
        <w:r>
          <w:rPr>
            <w:noProof/>
            <w:webHidden/>
          </w:rPr>
          <w:fldChar w:fldCharType="begin"/>
        </w:r>
        <w:r w:rsidR="006C00DE">
          <w:rPr>
            <w:noProof/>
            <w:webHidden/>
          </w:rPr>
          <w:instrText xml:space="preserve"> PAGEREF _Toc222759716 \h </w:instrText>
        </w:r>
        <w:r>
          <w:rPr>
            <w:noProof/>
            <w:webHidden/>
          </w:rPr>
        </w:r>
        <w:r>
          <w:rPr>
            <w:noProof/>
            <w:webHidden/>
          </w:rPr>
          <w:fldChar w:fldCharType="separate"/>
        </w:r>
        <w:r w:rsidR="006C00DE">
          <w:rPr>
            <w:noProof/>
            <w:webHidden/>
          </w:rPr>
          <w:t>157</w:t>
        </w:r>
        <w:r>
          <w:rPr>
            <w:noProof/>
            <w:webHidden/>
          </w:rPr>
          <w:fldChar w:fldCharType="end"/>
        </w:r>
      </w:hyperlink>
    </w:p>
    <w:p w:rsidR="006C00DE" w:rsidRDefault="00855E9D">
      <w:pPr>
        <w:pStyle w:val="TOC1"/>
        <w:tabs>
          <w:tab w:val="right" w:leader="dot" w:pos="8303"/>
        </w:tabs>
        <w:rPr>
          <w:rFonts w:asciiTheme="minorHAnsi" w:eastAsiaTheme="minorEastAsia" w:hAnsiTheme="minorHAnsi" w:cstheme="minorBidi"/>
          <w:b w:val="0"/>
          <w:caps w:val="0"/>
          <w:noProof/>
          <w:sz w:val="22"/>
          <w:szCs w:val="22"/>
          <w:lang w:eastAsia="en-IE"/>
        </w:rPr>
      </w:pPr>
      <w:hyperlink w:anchor="_Toc222759717" w:history="1">
        <w:r w:rsidR="006C00DE" w:rsidRPr="00B65ACA">
          <w:rPr>
            <w:rStyle w:val="Hyperlink"/>
            <w:noProof/>
          </w:rPr>
          <w:t>Appendix F – Results of MC-ED, TI-ED and MATT2 (sections 7, 7.2 and 7.3)</w:t>
        </w:r>
        <w:r w:rsidR="006C00DE">
          <w:rPr>
            <w:noProof/>
            <w:webHidden/>
          </w:rPr>
          <w:tab/>
        </w:r>
        <w:r>
          <w:rPr>
            <w:noProof/>
            <w:webHidden/>
          </w:rPr>
          <w:fldChar w:fldCharType="begin"/>
        </w:r>
        <w:r w:rsidR="006C00DE">
          <w:rPr>
            <w:noProof/>
            <w:webHidden/>
          </w:rPr>
          <w:instrText xml:space="preserve"> PAGEREF _Toc222759717 \h </w:instrText>
        </w:r>
        <w:r>
          <w:rPr>
            <w:noProof/>
            <w:webHidden/>
          </w:rPr>
        </w:r>
        <w:r>
          <w:rPr>
            <w:noProof/>
            <w:webHidden/>
          </w:rPr>
          <w:fldChar w:fldCharType="separate"/>
        </w:r>
        <w:r w:rsidR="006C00DE">
          <w:rPr>
            <w:noProof/>
            <w:webHidden/>
          </w:rPr>
          <w:t>160</w:t>
        </w:r>
        <w:r>
          <w:rPr>
            <w:noProof/>
            <w:webHidden/>
          </w:rPr>
          <w:fldChar w:fldCharType="end"/>
        </w:r>
      </w:hyperlink>
    </w:p>
    <w:p w:rsidR="006C00DE" w:rsidRDefault="00855E9D">
      <w:pPr>
        <w:pStyle w:val="TOC1"/>
        <w:tabs>
          <w:tab w:val="right" w:leader="dot" w:pos="8303"/>
        </w:tabs>
        <w:rPr>
          <w:rFonts w:asciiTheme="minorHAnsi" w:eastAsiaTheme="minorEastAsia" w:hAnsiTheme="minorHAnsi" w:cstheme="minorBidi"/>
          <w:b w:val="0"/>
          <w:caps w:val="0"/>
          <w:noProof/>
          <w:sz w:val="22"/>
          <w:szCs w:val="22"/>
          <w:lang w:eastAsia="en-IE"/>
        </w:rPr>
      </w:pPr>
      <w:hyperlink w:anchor="_Toc222759718" w:history="1">
        <w:r w:rsidR="006C00DE" w:rsidRPr="00B65ACA">
          <w:rPr>
            <w:rStyle w:val="Hyperlink"/>
            <w:noProof/>
          </w:rPr>
          <w:t>Appendix G – Results of TANSEY Evaluation described in sections 8.1 and 8.2</w:t>
        </w:r>
        <w:r w:rsidR="006C00DE">
          <w:rPr>
            <w:noProof/>
            <w:webHidden/>
          </w:rPr>
          <w:tab/>
        </w:r>
        <w:r>
          <w:rPr>
            <w:noProof/>
            <w:webHidden/>
          </w:rPr>
          <w:fldChar w:fldCharType="begin"/>
        </w:r>
        <w:r w:rsidR="006C00DE">
          <w:rPr>
            <w:noProof/>
            <w:webHidden/>
          </w:rPr>
          <w:instrText xml:space="preserve"> PAGEREF _Toc222759718 \h </w:instrText>
        </w:r>
        <w:r>
          <w:rPr>
            <w:noProof/>
            <w:webHidden/>
          </w:rPr>
        </w:r>
        <w:r>
          <w:rPr>
            <w:noProof/>
            <w:webHidden/>
          </w:rPr>
          <w:fldChar w:fldCharType="separate"/>
        </w:r>
        <w:r w:rsidR="006C00DE">
          <w:rPr>
            <w:noProof/>
            <w:webHidden/>
          </w:rPr>
          <w:t>163</w:t>
        </w:r>
        <w:r>
          <w:rPr>
            <w:noProof/>
            <w:webHidden/>
          </w:rPr>
          <w:fldChar w:fldCharType="end"/>
        </w:r>
      </w:hyperlink>
    </w:p>
    <w:p w:rsidR="006C00DE" w:rsidRDefault="00855E9D">
      <w:pPr>
        <w:pStyle w:val="TOC1"/>
        <w:tabs>
          <w:tab w:val="right" w:leader="dot" w:pos="8303"/>
        </w:tabs>
        <w:rPr>
          <w:rFonts w:asciiTheme="minorHAnsi" w:eastAsiaTheme="minorEastAsia" w:hAnsiTheme="minorHAnsi" w:cstheme="minorBidi"/>
          <w:b w:val="0"/>
          <w:caps w:val="0"/>
          <w:noProof/>
          <w:sz w:val="22"/>
          <w:szCs w:val="22"/>
          <w:lang w:eastAsia="en-IE"/>
        </w:rPr>
      </w:pPr>
      <w:hyperlink w:anchor="_Toc222759719" w:history="1">
        <w:r w:rsidR="006C00DE" w:rsidRPr="00B65ACA">
          <w:rPr>
            <w:rStyle w:val="Hyperlink"/>
            <w:noProof/>
          </w:rPr>
          <w:t>References</w:t>
        </w:r>
        <w:r w:rsidR="006C00DE">
          <w:rPr>
            <w:noProof/>
            <w:webHidden/>
          </w:rPr>
          <w:tab/>
        </w:r>
        <w:r>
          <w:rPr>
            <w:noProof/>
            <w:webHidden/>
          </w:rPr>
          <w:fldChar w:fldCharType="begin"/>
        </w:r>
        <w:r w:rsidR="006C00DE">
          <w:rPr>
            <w:noProof/>
            <w:webHidden/>
          </w:rPr>
          <w:instrText xml:space="preserve"> PAGEREF _Toc222759719 \h </w:instrText>
        </w:r>
        <w:r>
          <w:rPr>
            <w:noProof/>
            <w:webHidden/>
          </w:rPr>
        </w:r>
        <w:r>
          <w:rPr>
            <w:noProof/>
            <w:webHidden/>
          </w:rPr>
          <w:fldChar w:fldCharType="separate"/>
        </w:r>
        <w:r w:rsidR="006C00DE">
          <w:rPr>
            <w:noProof/>
            <w:webHidden/>
          </w:rPr>
          <w:t>168</w:t>
        </w:r>
        <w:r>
          <w:rPr>
            <w:noProof/>
            <w:webHidden/>
          </w:rPr>
          <w:fldChar w:fldCharType="end"/>
        </w:r>
      </w:hyperlink>
    </w:p>
    <w:p w:rsidR="00A21216" w:rsidRPr="006B070C" w:rsidRDefault="00855E9D">
      <w:pPr>
        <w:spacing w:line="240" w:lineRule="auto"/>
        <w:jc w:val="center"/>
        <w:rPr>
          <w:sz w:val="20"/>
        </w:rPr>
      </w:pPr>
      <w:r w:rsidRPr="006B070C">
        <w:rPr>
          <w:sz w:val="20"/>
        </w:rPr>
        <w:fldChar w:fldCharType="end"/>
      </w:r>
    </w:p>
    <w:p w:rsidR="00A21216" w:rsidRPr="006B070C" w:rsidRDefault="00A21216">
      <w:pPr>
        <w:jc w:val="center"/>
        <w:rPr>
          <w:b/>
        </w:rPr>
      </w:pPr>
      <w:r w:rsidRPr="006B070C">
        <w:rPr>
          <w:sz w:val="20"/>
        </w:rPr>
        <w:br w:type="page"/>
      </w:r>
      <w:r w:rsidRPr="006B070C">
        <w:rPr>
          <w:b/>
        </w:rPr>
        <w:lastRenderedPageBreak/>
        <w:t>Table of Figures</w:t>
      </w:r>
    </w:p>
    <w:p w:rsidR="00A21216" w:rsidRPr="006B070C" w:rsidRDefault="00A21216">
      <w:pPr>
        <w:spacing w:line="240" w:lineRule="auto"/>
        <w:jc w:val="center"/>
        <w:rPr>
          <w:b/>
        </w:rPr>
      </w:pPr>
    </w:p>
    <w:p w:rsidR="006C00DE" w:rsidRDefault="00855E9D">
      <w:pPr>
        <w:pStyle w:val="TableofFigures"/>
        <w:tabs>
          <w:tab w:val="right" w:leader="dot" w:pos="8303"/>
        </w:tabs>
        <w:rPr>
          <w:rFonts w:asciiTheme="minorHAnsi" w:eastAsiaTheme="minorEastAsia" w:hAnsiTheme="minorHAnsi" w:cstheme="minorBidi"/>
          <w:smallCaps w:val="0"/>
          <w:noProof/>
          <w:sz w:val="22"/>
          <w:szCs w:val="22"/>
          <w:lang w:eastAsia="en-IE"/>
        </w:rPr>
      </w:pPr>
      <w:r w:rsidRPr="00855E9D">
        <w:rPr>
          <w:b/>
        </w:rPr>
        <w:fldChar w:fldCharType="begin"/>
      </w:r>
      <w:r w:rsidR="00A21216" w:rsidRPr="006B070C">
        <w:rPr>
          <w:b/>
        </w:rPr>
        <w:instrText xml:space="preserve"> TOC \c "Figure" </w:instrText>
      </w:r>
      <w:r w:rsidRPr="00855E9D">
        <w:rPr>
          <w:b/>
        </w:rPr>
        <w:fldChar w:fldCharType="separate"/>
      </w:r>
      <w:r w:rsidR="006C00DE">
        <w:rPr>
          <w:noProof/>
        </w:rPr>
        <w:t>Figure 1: The M-Audio Micro Track II digital audio field recorder (M-AUDIO 2008)</w:t>
      </w:r>
      <w:r w:rsidR="006C00DE">
        <w:rPr>
          <w:noProof/>
        </w:rPr>
        <w:tab/>
      </w:r>
      <w:r>
        <w:rPr>
          <w:noProof/>
        </w:rPr>
        <w:fldChar w:fldCharType="begin"/>
      </w:r>
      <w:r w:rsidR="006C00DE">
        <w:rPr>
          <w:noProof/>
        </w:rPr>
        <w:instrText xml:space="preserve"> PAGEREF _Toc222759720 \h </w:instrText>
      </w:r>
      <w:r>
        <w:rPr>
          <w:noProof/>
        </w:rPr>
      </w:r>
      <w:r>
        <w:rPr>
          <w:noProof/>
        </w:rPr>
        <w:fldChar w:fldCharType="separate"/>
      </w:r>
      <w:r w:rsidR="006C00DE">
        <w:rPr>
          <w:noProof/>
        </w:rPr>
        <w:t>1</w:t>
      </w:r>
      <w:r>
        <w:rPr>
          <w:noProof/>
        </w:rPr>
        <w:fldChar w:fldCharType="end"/>
      </w:r>
    </w:p>
    <w:p w:rsidR="006C00DE" w:rsidRDefault="006C00D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 Wax cylinder recordings of piper Patsy Touhey (courtesy of the Irish Traditional Music Archive)</w:t>
      </w:r>
      <w:r>
        <w:rPr>
          <w:noProof/>
        </w:rPr>
        <w:tab/>
      </w:r>
      <w:r w:rsidR="00855E9D">
        <w:rPr>
          <w:noProof/>
        </w:rPr>
        <w:fldChar w:fldCharType="begin"/>
      </w:r>
      <w:r>
        <w:rPr>
          <w:noProof/>
        </w:rPr>
        <w:instrText xml:space="preserve"> PAGEREF _Toc222759721 \h </w:instrText>
      </w:r>
      <w:r w:rsidR="00855E9D">
        <w:rPr>
          <w:noProof/>
        </w:rPr>
      </w:r>
      <w:r w:rsidR="00855E9D">
        <w:rPr>
          <w:noProof/>
        </w:rPr>
        <w:fldChar w:fldCharType="separate"/>
      </w:r>
      <w:r>
        <w:rPr>
          <w:noProof/>
        </w:rPr>
        <w:t>2</w:t>
      </w:r>
      <w:r w:rsidR="00855E9D">
        <w:rPr>
          <w:noProof/>
        </w:rPr>
        <w:fldChar w:fldCharType="end"/>
      </w:r>
    </w:p>
    <w:p w:rsidR="006C00DE" w:rsidRDefault="006C00D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 The Reel "Come west along the road" (O'Neill 1907) (see also Figure 14 and Figure 41 and Figure 43)</w:t>
      </w:r>
      <w:r>
        <w:rPr>
          <w:noProof/>
        </w:rPr>
        <w:tab/>
      </w:r>
      <w:r w:rsidR="00855E9D">
        <w:rPr>
          <w:noProof/>
        </w:rPr>
        <w:fldChar w:fldCharType="begin"/>
      </w:r>
      <w:r>
        <w:rPr>
          <w:noProof/>
        </w:rPr>
        <w:instrText xml:space="preserve"> PAGEREF _Toc222759722 \h </w:instrText>
      </w:r>
      <w:r w:rsidR="00855E9D">
        <w:rPr>
          <w:noProof/>
        </w:rPr>
      </w:r>
      <w:r w:rsidR="00855E9D">
        <w:rPr>
          <w:noProof/>
        </w:rPr>
        <w:fldChar w:fldCharType="separate"/>
      </w:r>
      <w:r>
        <w:rPr>
          <w:noProof/>
        </w:rPr>
        <w:t>13</w:t>
      </w:r>
      <w:r w:rsidR="00855E9D">
        <w:rPr>
          <w:noProof/>
        </w:rPr>
        <w:fldChar w:fldCharType="end"/>
      </w:r>
    </w:p>
    <w:p w:rsidR="006C00DE" w:rsidRDefault="006C00D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4: The hornpipe "The Plains of Boyle"(O'Neill 1907)</w:t>
      </w:r>
      <w:r>
        <w:rPr>
          <w:noProof/>
        </w:rPr>
        <w:tab/>
      </w:r>
      <w:r w:rsidR="00855E9D">
        <w:rPr>
          <w:noProof/>
        </w:rPr>
        <w:fldChar w:fldCharType="begin"/>
      </w:r>
      <w:r>
        <w:rPr>
          <w:noProof/>
        </w:rPr>
        <w:instrText xml:space="preserve"> PAGEREF _Toc222759723 \h </w:instrText>
      </w:r>
      <w:r w:rsidR="00855E9D">
        <w:rPr>
          <w:noProof/>
        </w:rPr>
      </w:r>
      <w:r w:rsidR="00855E9D">
        <w:rPr>
          <w:noProof/>
        </w:rPr>
        <w:fldChar w:fldCharType="separate"/>
      </w:r>
      <w:r>
        <w:rPr>
          <w:noProof/>
        </w:rPr>
        <w:t>14</w:t>
      </w:r>
      <w:r w:rsidR="00855E9D">
        <w:rPr>
          <w:noProof/>
        </w:rPr>
        <w:fldChar w:fldCharType="end"/>
      </w:r>
    </w:p>
    <w:p w:rsidR="006C00DE" w:rsidRDefault="006C00D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5: The slow air "Táimse Im' Chodladh" (thesession.org 2007)</w:t>
      </w:r>
      <w:r>
        <w:rPr>
          <w:noProof/>
        </w:rPr>
        <w:tab/>
      </w:r>
      <w:r w:rsidR="00855E9D">
        <w:rPr>
          <w:noProof/>
        </w:rPr>
        <w:fldChar w:fldCharType="begin"/>
      </w:r>
      <w:r>
        <w:rPr>
          <w:noProof/>
        </w:rPr>
        <w:instrText xml:space="preserve"> PAGEREF _Toc222759724 \h </w:instrText>
      </w:r>
      <w:r w:rsidR="00855E9D">
        <w:rPr>
          <w:noProof/>
        </w:rPr>
      </w:r>
      <w:r w:rsidR="00855E9D">
        <w:rPr>
          <w:noProof/>
        </w:rPr>
        <w:fldChar w:fldCharType="separate"/>
      </w:r>
      <w:r>
        <w:rPr>
          <w:noProof/>
        </w:rPr>
        <w:t>15</w:t>
      </w:r>
      <w:r w:rsidR="00855E9D">
        <w:rPr>
          <w:noProof/>
        </w:rPr>
        <w:fldChar w:fldCharType="end"/>
      </w:r>
    </w:p>
    <w:p w:rsidR="006C00DE" w:rsidRDefault="006C00D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6: Fingering chart for the wooden flute/tin-whistle</w:t>
      </w:r>
      <w:r>
        <w:rPr>
          <w:noProof/>
        </w:rPr>
        <w:tab/>
      </w:r>
      <w:r w:rsidR="00855E9D">
        <w:rPr>
          <w:noProof/>
        </w:rPr>
        <w:fldChar w:fldCharType="begin"/>
      </w:r>
      <w:r>
        <w:rPr>
          <w:noProof/>
        </w:rPr>
        <w:instrText xml:space="preserve"> PAGEREF _Toc222759725 \h </w:instrText>
      </w:r>
      <w:r w:rsidR="00855E9D">
        <w:rPr>
          <w:noProof/>
        </w:rPr>
      </w:r>
      <w:r w:rsidR="00855E9D">
        <w:rPr>
          <w:noProof/>
        </w:rPr>
        <w:fldChar w:fldCharType="separate"/>
      </w:r>
      <w:r>
        <w:rPr>
          <w:noProof/>
        </w:rPr>
        <w:t>21</w:t>
      </w:r>
      <w:r w:rsidR="00855E9D">
        <w:rPr>
          <w:noProof/>
        </w:rPr>
        <w:fldChar w:fldCharType="end"/>
      </w:r>
    </w:p>
    <w:p w:rsidR="006C00DE" w:rsidRDefault="006C00D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7: Keyed and unkeyed concert flutes</w:t>
      </w:r>
      <w:r>
        <w:rPr>
          <w:noProof/>
        </w:rPr>
        <w:tab/>
      </w:r>
      <w:r w:rsidR="00855E9D">
        <w:rPr>
          <w:noProof/>
        </w:rPr>
        <w:fldChar w:fldCharType="begin"/>
      </w:r>
      <w:r>
        <w:rPr>
          <w:noProof/>
        </w:rPr>
        <w:instrText xml:space="preserve"> PAGEREF _Toc222759726 \h </w:instrText>
      </w:r>
      <w:r w:rsidR="00855E9D">
        <w:rPr>
          <w:noProof/>
        </w:rPr>
      </w:r>
      <w:r w:rsidR="00855E9D">
        <w:rPr>
          <w:noProof/>
        </w:rPr>
        <w:fldChar w:fldCharType="separate"/>
      </w:r>
      <w:r>
        <w:rPr>
          <w:noProof/>
        </w:rPr>
        <w:t>22</w:t>
      </w:r>
      <w:r w:rsidR="00855E9D">
        <w:rPr>
          <w:noProof/>
        </w:rPr>
        <w:fldChar w:fldCharType="end"/>
      </w:r>
    </w:p>
    <w:p w:rsidR="006C00DE" w:rsidRDefault="006C00D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8: Fiddle player Siobhan Peoples</w:t>
      </w:r>
      <w:r>
        <w:rPr>
          <w:noProof/>
        </w:rPr>
        <w:tab/>
      </w:r>
      <w:r w:rsidR="00855E9D">
        <w:rPr>
          <w:noProof/>
        </w:rPr>
        <w:fldChar w:fldCharType="begin"/>
      </w:r>
      <w:r>
        <w:rPr>
          <w:noProof/>
        </w:rPr>
        <w:instrText xml:space="preserve"> PAGEREF _Toc222759727 \h </w:instrText>
      </w:r>
      <w:r w:rsidR="00855E9D">
        <w:rPr>
          <w:noProof/>
        </w:rPr>
      </w:r>
      <w:r w:rsidR="00855E9D">
        <w:rPr>
          <w:noProof/>
        </w:rPr>
        <w:fldChar w:fldCharType="separate"/>
      </w:r>
      <w:r>
        <w:rPr>
          <w:noProof/>
        </w:rPr>
        <w:t>23</w:t>
      </w:r>
      <w:r w:rsidR="00855E9D">
        <w:rPr>
          <w:noProof/>
        </w:rPr>
        <w:fldChar w:fldCharType="end"/>
      </w:r>
    </w:p>
    <w:p w:rsidR="006C00DE" w:rsidRDefault="006C00D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9: The main components of the uilleann pipes (Vallely 1999)</w:t>
      </w:r>
      <w:r>
        <w:rPr>
          <w:noProof/>
        </w:rPr>
        <w:tab/>
      </w:r>
      <w:r w:rsidR="00855E9D">
        <w:rPr>
          <w:noProof/>
        </w:rPr>
        <w:fldChar w:fldCharType="begin"/>
      </w:r>
      <w:r>
        <w:rPr>
          <w:noProof/>
        </w:rPr>
        <w:instrText xml:space="preserve"> PAGEREF _Toc222759728 \h </w:instrText>
      </w:r>
      <w:r w:rsidR="00855E9D">
        <w:rPr>
          <w:noProof/>
        </w:rPr>
      </w:r>
      <w:r w:rsidR="00855E9D">
        <w:rPr>
          <w:noProof/>
        </w:rPr>
        <w:fldChar w:fldCharType="separate"/>
      </w:r>
      <w:r>
        <w:rPr>
          <w:noProof/>
        </w:rPr>
        <w:t>24</w:t>
      </w:r>
      <w:r w:rsidR="00855E9D">
        <w:rPr>
          <w:noProof/>
        </w:rPr>
        <w:fldChar w:fldCharType="end"/>
      </w:r>
    </w:p>
    <w:p w:rsidR="006C00DE" w:rsidRDefault="006C00D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0: Fingering chart for the uilleann pipes chanter</w:t>
      </w:r>
      <w:r>
        <w:rPr>
          <w:noProof/>
        </w:rPr>
        <w:tab/>
      </w:r>
      <w:r w:rsidR="00855E9D">
        <w:rPr>
          <w:noProof/>
        </w:rPr>
        <w:fldChar w:fldCharType="begin"/>
      </w:r>
      <w:r>
        <w:rPr>
          <w:noProof/>
        </w:rPr>
        <w:instrText xml:space="preserve"> PAGEREF _Toc222759729 \h </w:instrText>
      </w:r>
      <w:r w:rsidR="00855E9D">
        <w:rPr>
          <w:noProof/>
        </w:rPr>
      </w:r>
      <w:r w:rsidR="00855E9D">
        <w:rPr>
          <w:noProof/>
        </w:rPr>
        <w:fldChar w:fldCharType="separate"/>
      </w:r>
      <w:r>
        <w:rPr>
          <w:noProof/>
        </w:rPr>
        <w:t>25</w:t>
      </w:r>
      <w:r w:rsidR="00855E9D">
        <w:rPr>
          <w:noProof/>
        </w:rPr>
        <w:fldChar w:fldCharType="end"/>
      </w:r>
    </w:p>
    <w:p w:rsidR="006C00DE" w:rsidRDefault="006C00D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1: Bodhrán player Peter Blaney</w:t>
      </w:r>
      <w:r>
        <w:rPr>
          <w:noProof/>
        </w:rPr>
        <w:tab/>
      </w:r>
      <w:r w:rsidR="00855E9D">
        <w:rPr>
          <w:noProof/>
        </w:rPr>
        <w:fldChar w:fldCharType="begin"/>
      </w:r>
      <w:r>
        <w:rPr>
          <w:noProof/>
        </w:rPr>
        <w:instrText xml:space="preserve"> PAGEREF _Toc222759730 \h </w:instrText>
      </w:r>
      <w:r w:rsidR="00855E9D">
        <w:rPr>
          <w:noProof/>
        </w:rPr>
      </w:r>
      <w:r w:rsidR="00855E9D">
        <w:rPr>
          <w:noProof/>
        </w:rPr>
        <w:fldChar w:fldCharType="separate"/>
      </w:r>
      <w:r>
        <w:rPr>
          <w:noProof/>
        </w:rPr>
        <w:t>27</w:t>
      </w:r>
      <w:r w:rsidR="00855E9D">
        <w:rPr>
          <w:noProof/>
        </w:rPr>
        <w:fldChar w:fldCharType="end"/>
      </w:r>
    </w:p>
    <w:p w:rsidR="006C00DE" w:rsidRDefault="006C00D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2: Fiddle player Colm Logue, the author, and flute player Patsy Hanley at an informal session at Fleadh Cheoil na hÉireann 2008</w:t>
      </w:r>
      <w:r>
        <w:rPr>
          <w:noProof/>
        </w:rPr>
        <w:tab/>
      </w:r>
      <w:r w:rsidR="00855E9D">
        <w:rPr>
          <w:noProof/>
        </w:rPr>
        <w:fldChar w:fldCharType="begin"/>
      </w:r>
      <w:r>
        <w:rPr>
          <w:noProof/>
        </w:rPr>
        <w:instrText xml:space="preserve"> PAGEREF _Toc222759731 \h </w:instrText>
      </w:r>
      <w:r w:rsidR="00855E9D">
        <w:rPr>
          <w:noProof/>
        </w:rPr>
      </w:r>
      <w:r w:rsidR="00855E9D">
        <w:rPr>
          <w:noProof/>
        </w:rPr>
        <w:fldChar w:fldCharType="separate"/>
      </w:r>
      <w:r>
        <w:rPr>
          <w:noProof/>
        </w:rPr>
        <w:t>29</w:t>
      </w:r>
      <w:r w:rsidR="00855E9D">
        <w:rPr>
          <w:noProof/>
        </w:rPr>
        <w:fldChar w:fldCharType="end"/>
      </w:r>
    </w:p>
    <w:p w:rsidR="006C00DE" w:rsidRDefault="006C00D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3: Police Chief Francis O' Neill and the cover of O' Neill's "The Dance Music of Ireland"</w:t>
      </w:r>
      <w:r>
        <w:rPr>
          <w:noProof/>
        </w:rPr>
        <w:tab/>
      </w:r>
      <w:r w:rsidR="00855E9D">
        <w:rPr>
          <w:noProof/>
        </w:rPr>
        <w:fldChar w:fldCharType="begin"/>
      </w:r>
      <w:r>
        <w:rPr>
          <w:noProof/>
        </w:rPr>
        <w:instrText xml:space="preserve"> PAGEREF _Toc222759732 \h </w:instrText>
      </w:r>
      <w:r w:rsidR="00855E9D">
        <w:rPr>
          <w:noProof/>
        </w:rPr>
      </w:r>
      <w:r w:rsidR="00855E9D">
        <w:rPr>
          <w:noProof/>
        </w:rPr>
        <w:fldChar w:fldCharType="separate"/>
      </w:r>
      <w:r>
        <w:rPr>
          <w:noProof/>
        </w:rPr>
        <w:t>31</w:t>
      </w:r>
      <w:r w:rsidR="00855E9D">
        <w:rPr>
          <w:noProof/>
        </w:rPr>
        <w:fldChar w:fldCharType="end"/>
      </w:r>
    </w:p>
    <w:p w:rsidR="006C00DE" w:rsidRDefault="006C00D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4: The tune "Come West Along the Road" in the ABC format (Norbeck 2007) (see also Figure 3, Figure 41 and Figure 43)</w:t>
      </w:r>
      <w:r>
        <w:rPr>
          <w:noProof/>
        </w:rPr>
        <w:tab/>
      </w:r>
      <w:r w:rsidR="00855E9D">
        <w:rPr>
          <w:noProof/>
        </w:rPr>
        <w:fldChar w:fldCharType="begin"/>
      </w:r>
      <w:r>
        <w:rPr>
          <w:noProof/>
        </w:rPr>
        <w:instrText xml:space="preserve"> PAGEREF _Toc222759733 \h </w:instrText>
      </w:r>
      <w:r w:rsidR="00855E9D">
        <w:rPr>
          <w:noProof/>
        </w:rPr>
      </w:r>
      <w:r w:rsidR="00855E9D">
        <w:rPr>
          <w:noProof/>
        </w:rPr>
        <w:fldChar w:fldCharType="separate"/>
      </w:r>
      <w:r>
        <w:rPr>
          <w:noProof/>
        </w:rPr>
        <w:t>32</w:t>
      </w:r>
      <w:r w:rsidR="00855E9D">
        <w:rPr>
          <w:noProof/>
        </w:rPr>
        <w:fldChar w:fldCharType="end"/>
      </w:r>
    </w:p>
    <w:p w:rsidR="006C00DE" w:rsidRDefault="006C00D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 xml:space="preserve">Figure 15: An example of a </w:t>
      </w:r>
      <w:r w:rsidRPr="00FC0FD0">
        <w:rPr>
          <w:i/>
          <w:noProof/>
        </w:rPr>
        <w:t>run</w:t>
      </w:r>
      <w:r>
        <w:rPr>
          <w:noProof/>
        </w:rPr>
        <w:t xml:space="preserve"> in ABC notation (see also Appendix B and </w:t>
      </w:r>
      <w:r w:rsidRPr="00FC0FD0">
        <w:rPr>
          <w:rFonts w:ascii="Courier New" w:hAnsi="Courier New" w:cs="Courier New"/>
          <w:noProof/>
        </w:rPr>
        <w:t>http://www.comp.dit.ie/bduggan/music</w:t>
      </w:r>
      <w:r>
        <w:rPr>
          <w:noProof/>
        </w:rPr>
        <w:t>)</w:t>
      </w:r>
      <w:r>
        <w:rPr>
          <w:noProof/>
        </w:rPr>
        <w:tab/>
      </w:r>
      <w:r w:rsidR="00855E9D">
        <w:rPr>
          <w:noProof/>
        </w:rPr>
        <w:fldChar w:fldCharType="begin"/>
      </w:r>
      <w:r>
        <w:rPr>
          <w:noProof/>
        </w:rPr>
        <w:instrText xml:space="preserve"> PAGEREF _Toc222759734 \h </w:instrText>
      </w:r>
      <w:r w:rsidR="00855E9D">
        <w:rPr>
          <w:noProof/>
        </w:rPr>
      </w:r>
      <w:r w:rsidR="00855E9D">
        <w:rPr>
          <w:noProof/>
        </w:rPr>
        <w:fldChar w:fldCharType="separate"/>
      </w:r>
      <w:r>
        <w:rPr>
          <w:noProof/>
        </w:rPr>
        <w:t>39</w:t>
      </w:r>
      <w:r w:rsidR="00855E9D">
        <w:rPr>
          <w:noProof/>
        </w:rPr>
        <w:fldChar w:fldCharType="end"/>
      </w:r>
    </w:p>
    <w:p w:rsidR="006C00DE" w:rsidRDefault="006C00D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 xml:space="preserve">Figure 16: Examples of ornamentation in piano roll format (see also </w:t>
      </w:r>
      <w:r w:rsidRPr="00FC0FD0">
        <w:rPr>
          <w:rFonts w:ascii="Courier New" w:hAnsi="Courier New" w:cs="Courier New"/>
          <w:noProof/>
        </w:rPr>
        <w:t xml:space="preserve">http://www.comp.dit.ie/bduggan/music </w:t>
      </w:r>
      <w:r>
        <w:rPr>
          <w:noProof/>
        </w:rPr>
        <w:t>for example audio recordings)</w:t>
      </w:r>
      <w:r>
        <w:rPr>
          <w:noProof/>
        </w:rPr>
        <w:tab/>
      </w:r>
      <w:r w:rsidR="00855E9D">
        <w:rPr>
          <w:noProof/>
        </w:rPr>
        <w:fldChar w:fldCharType="begin"/>
      </w:r>
      <w:r>
        <w:rPr>
          <w:noProof/>
        </w:rPr>
        <w:instrText xml:space="preserve"> PAGEREF _Toc222759735 \h </w:instrText>
      </w:r>
      <w:r w:rsidR="00855E9D">
        <w:rPr>
          <w:noProof/>
        </w:rPr>
      </w:r>
      <w:r w:rsidR="00855E9D">
        <w:rPr>
          <w:noProof/>
        </w:rPr>
        <w:fldChar w:fldCharType="separate"/>
      </w:r>
      <w:r>
        <w:rPr>
          <w:noProof/>
        </w:rPr>
        <w:t>39</w:t>
      </w:r>
      <w:r w:rsidR="00855E9D">
        <w:rPr>
          <w:noProof/>
        </w:rPr>
        <w:fldChar w:fldCharType="end"/>
      </w:r>
    </w:p>
    <w:p w:rsidR="006C00DE" w:rsidRDefault="006C00D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7: Geographic origin of regional style (Source: Author based on (Keegan 1992))</w:t>
      </w:r>
      <w:r>
        <w:rPr>
          <w:noProof/>
        </w:rPr>
        <w:tab/>
      </w:r>
      <w:r w:rsidR="00855E9D">
        <w:rPr>
          <w:noProof/>
        </w:rPr>
        <w:fldChar w:fldCharType="begin"/>
      </w:r>
      <w:r>
        <w:rPr>
          <w:noProof/>
        </w:rPr>
        <w:instrText xml:space="preserve"> PAGEREF _Toc222759736 \h </w:instrText>
      </w:r>
      <w:r w:rsidR="00855E9D">
        <w:rPr>
          <w:noProof/>
        </w:rPr>
      </w:r>
      <w:r w:rsidR="00855E9D">
        <w:rPr>
          <w:noProof/>
        </w:rPr>
        <w:fldChar w:fldCharType="separate"/>
      </w:r>
      <w:r>
        <w:rPr>
          <w:noProof/>
        </w:rPr>
        <w:t>42</w:t>
      </w:r>
      <w:r w:rsidR="00855E9D">
        <w:rPr>
          <w:noProof/>
        </w:rPr>
        <w:fldChar w:fldCharType="end"/>
      </w:r>
    </w:p>
    <w:p w:rsidR="006C00DE" w:rsidRDefault="006C00D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8: John McKenna (flute) and Michael Gaffney (banjo)</w:t>
      </w:r>
      <w:r>
        <w:rPr>
          <w:noProof/>
        </w:rPr>
        <w:tab/>
      </w:r>
      <w:r w:rsidR="00855E9D">
        <w:rPr>
          <w:noProof/>
        </w:rPr>
        <w:fldChar w:fldCharType="begin"/>
      </w:r>
      <w:r>
        <w:rPr>
          <w:noProof/>
        </w:rPr>
        <w:instrText xml:space="preserve"> PAGEREF _Toc222759737 \h </w:instrText>
      </w:r>
      <w:r w:rsidR="00855E9D">
        <w:rPr>
          <w:noProof/>
        </w:rPr>
      </w:r>
      <w:r w:rsidR="00855E9D">
        <w:rPr>
          <w:noProof/>
        </w:rPr>
        <w:fldChar w:fldCharType="separate"/>
      </w:r>
      <w:r>
        <w:rPr>
          <w:noProof/>
        </w:rPr>
        <w:t>43</w:t>
      </w:r>
      <w:r w:rsidR="00855E9D">
        <w:rPr>
          <w:noProof/>
        </w:rPr>
        <w:fldChar w:fldCharType="end"/>
      </w:r>
    </w:p>
    <w:p w:rsidR="006C00DE" w:rsidRDefault="006C00D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9: Waveform plot of a concert flute playing the notes A to G legato</w:t>
      </w:r>
      <w:r>
        <w:rPr>
          <w:noProof/>
        </w:rPr>
        <w:tab/>
      </w:r>
      <w:r w:rsidR="00855E9D">
        <w:rPr>
          <w:noProof/>
        </w:rPr>
        <w:fldChar w:fldCharType="begin"/>
      </w:r>
      <w:r>
        <w:rPr>
          <w:noProof/>
        </w:rPr>
        <w:instrText xml:space="preserve"> PAGEREF _Toc222759738 \h </w:instrText>
      </w:r>
      <w:r w:rsidR="00855E9D">
        <w:rPr>
          <w:noProof/>
        </w:rPr>
      </w:r>
      <w:r w:rsidR="00855E9D">
        <w:rPr>
          <w:noProof/>
        </w:rPr>
        <w:fldChar w:fldCharType="separate"/>
      </w:r>
      <w:r>
        <w:rPr>
          <w:noProof/>
        </w:rPr>
        <w:t>47</w:t>
      </w:r>
      <w:r w:rsidR="00855E9D">
        <w:rPr>
          <w:noProof/>
        </w:rPr>
        <w:fldChar w:fldCharType="end"/>
      </w:r>
    </w:p>
    <w:p w:rsidR="006C00DE" w:rsidRDefault="006C00D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0: Waveform plot of a piano playing the notes A to G</w:t>
      </w:r>
      <w:r>
        <w:rPr>
          <w:noProof/>
        </w:rPr>
        <w:tab/>
      </w:r>
      <w:r w:rsidR="00855E9D">
        <w:rPr>
          <w:noProof/>
        </w:rPr>
        <w:fldChar w:fldCharType="begin"/>
      </w:r>
      <w:r>
        <w:rPr>
          <w:noProof/>
        </w:rPr>
        <w:instrText xml:space="preserve"> PAGEREF _Toc222759739 \h </w:instrText>
      </w:r>
      <w:r w:rsidR="00855E9D">
        <w:rPr>
          <w:noProof/>
        </w:rPr>
      </w:r>
      <w:r w:rsidR="00855E9D">
        <w:rPr>
          <w:noProof/>
        </w:rPr>
        <w:fldChar w:fldCharType="separate"/>
      </w:r>
      <w:r>
        <w:rPr>
          <w:noProof/>
        </w:rPr>
        <w:t>48</w:t>
      </w:r>
      <w:r w:rsidR="00855E9D">
        <w:rPr>
          <w:noProof/>
        </w:rPr>
        <w:fldChar w:fldCharType="end"/>
      </w:r>
    </w:p>
    <w:p w:rsidR="006C00DE" w:rsidRDefault="006C00D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1: Onset Detection Function (ODF) for a musical phrase calculated using ODCF implemented by the author in Java (Chapter 6)</w:t>
      </w:r>
      <w:r>
        <w:rPr>
          <w:noProof/>
        </w:rPr>
        <w:tab/>
      </w:r>
      <w:r w:rsidR="00855E9D">
        <w:rPr>
          <w:noProof/>
        </w:rPr>
        <w:fldChar w:fldCharType="begin"/>
      </w:r>
      <w:r>
        <w:rPr>
          <w:noProof/>
        </w:rPr>
        <w:instrText xml:space="preserve"> PAGEREF _Toc222759740 \h </w:instrText>
      </w:r>
      <w:r w:rsidR="00855E9D">
        <w:rPr>
          <w:noProof/>
        </w:rPr>
      </w:r>
      <w:r w:rsidR="00855E9D">
        <w:rPr>
          <w:noProof/>
        </w:rPr>
        <w:fldChar w:fldCharType="separate"/>
      </w:r>
      <w:r>
        <w:rPr>
          <w:noProof/>
        </w:rPr>
        <w:t>52</w:t>
      </w:r>
      <w:r w:rsidR="00855E9D">
        <w:rPr>
          <w:noProof/>
        </w:rPr>
        <w:fldChar w:fldCharType="end"/>
      </w:r>
    </w:p>
    <w:p w:rsidR="006C00DE" w:rsidRDefault="006C00D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2: A concert flute playing the note D4</w:t>
      </w:r>
      <w:r>
        <w:rPr>
          <w:noProof/>
        </w:rPr>
        <w:tab/>
      </w:r>
      <w:r w:rsidR="00855E9D">
        <w:rPr>
          <w:noProof/>
        </w:rPr>
        <w:fldChar w:fldCharType="begin"/>
      </w:r>
      <w:r>
        <w:rPr>
          <w:noProof/>
        </w:rPr>
        <w:instrText xml:space="preserve"> PAGEREF _Toc222759741 \h </w:instrText>
      </w:r>
      <w:r w:rsidR="00855E9D">
        <w:rPr>
          <w:noProof/>
        </w:rPr>
      </w:r>
      <w:r w:rsidR="00855E9D">
        <w:rPr>
          <w:noProof/>
        </w:rPr>
        <w:fldChar w:fldCharType="separate"/>
      </w:r>
      <w:r>
        <w:rPr>
          <w:noProof/>
        </w:rPr>
        <w:t>54</w:t>
      </w:r>
      <w:r w:rsidR="00855E9D">
        <w:rPr>
          <w:noProof/>
        </w:rPr>
        <w:fldChar w:fldCharType="end"/>
      </w:r>
    </w:p>
    <w:p w:rsidR="006C00DE" w:rsidRDefault="006C00D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3: The normalised absolute FFT values of the signal from Figure 22</w:t>
      </w:r>
      <w:r>
        <w:rPr>
          <w:noProof/>
        </w:rPr>
        <w:tab/>
      </w:r>
      <w:r w:rsidR="00855E9D">
        <w:rPr>
          <w:noProof/>
        </w:rPr>
        <w:fldChar w:fldCharType="begin"/>
      </w:r>
      <w:r>
        <w:rPr>
          <w:noProof/>
        </w:rPr>
        <w:instrText xml:space="preserve"> PAGEREF _Toc222759742 \h </w:instrText>
      </w:r>
      <w:r w:rsidR="00855E9D">
        <w:rPr>
          <w:noProof/>
        </w:rPr>
      </w:r>
      <w:r w:rsidR="00855E9D">
        <w:rPr>
          <w:noProof/>
        </w:rPr>
        <w:fldChar w:fldCharType="separate"/>
      </w:r>
      <w:r>
        <w:rPr>
          <w:noProof/>
        </w:rPr>
        <w:t>54</w:t>
      </w:r>
      <w:r w:rsidR="00855E9D">
        <w:rPr>
          <w:noProof/>
        </w:rPr>
        <w:fldChar w:fldCharType="end"/>
      </w:r>
    </w:p>
    <w:p w:rsidR="006C00DE" w:rsidRDefault="006C00D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4: Hanning function</w:t>
      </w:r>
      <w:r>
        <w:rPr>
          <w:noProof/>
        </w:rPr>
        <w:tab/>
      </w:r>
      <w:r w:rsidR="00855E9D">
        <w:rPr>
          <w:noProof/>
        </w:rPr>
        <w:fldChar w:fldCharType="begin"/>
      </w:r>
      <w:r>
        <w:rPr>
          <w:noProof/>
        </w:rPr>
        <w:instrText xml:space="preserve"> PAGEREF _Toc222759743 \h </w:instrText>
      </w:r>
      <w:r w:rsidR="00855E9D">
        <w:rPr>
          <w:noProof/>
        </w:rPr>
      </w:r>
      <w:r w:rsidR="00855E9D">
        <w:rPr>
          <w:noProof/>
        </w:rPr>
        <w:fldChar w:fldCharType="separate"/>
      </w:r>
      <w:r>
        <w:rPr>
          <w:noProof/>
        </w:rPr>
        <w:t>56</w:t>
      </w:r>
      <w:r w:rsidR="00855E9D">
        <w:rPr>
          <w:noProof/>
        </w:rPr>
        <w:fldChar w:fldCharType="end"/>
      </w:r>
    </w:p>
    <w:p w:rsidR="006C00DE" w:rsidRDefault="006C00D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5: A frame of audio from Figure 22 windowed by the Hanning function from Figure 24</w:t>
      </w:r>
      <w:r>
        <w:rPr>
          <w:noProof/>
        </w:rPr>
        <w:tab/>
      </w:r>
      <w:r w:rsidR="00855E9D">
        <w:rPr>
          <w:noProof/>
        </w:rPr>
        <w:fldChar w:fldCharType="begin"/>
      </w:r>
      <w:r>
        <w:rPr>
          <w:noProof/>
        </w:rPr>
        <w:instrText xml:space="preserve"> PAGEREF _Toc222759744 \h </w:instrText>
      </w:r>
      <w:r w:rsidR="00855E9D">
        <w:rPr>
          <w:noProof/>
        </w:rPr>
      </w:r>
      <w:r w:rsidR="00855E9D">
        <w:rPr>
          <w:noProof/>
        </w:rPr>
        <w:fldChar w:fldCharType="separate"/>
      </w:r>
      <w:r>
        <w:rPr>
          <w:noProof/>
        </w:rPr>
        <w:t>57</w:t>
      </w:r>
      <w:r w:rsidR="00855E9D">
        <w:rPr>
          <w:noProof/>
        </w:rPr>
        <w:fldChar w:fldCharType="end"/>
      </w:r>
    </w:p>
    <w:p w:rsidR="006C00DE" w:rsidRDefault="006C00D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6: The first 2 bars from the tune "Banish Misfortune" in ABC format and in music notation, with the corresponding Parsons' code</w:t>
      </w:r>
      <w:r>
        <w:rPr>
          <w:noProof/>
        </w:rPr>
        <w:tab/>
      </w:r>
      <w:r w:rsidR="00855E9D">
        <w:rPr>
          <w:noProof/>
        </w:rPr>
        <w:fldChar w:fldCharType="begin"/>
      </w:r>
      <w:r>
        <w:rPr>
          <w:noProof/>
        </w:rPr>
        <w:instrText xml:space="preserve"> PAGEREF _Toc222759745 \h </w:instrText>
      </w:r>
      <w:r w:rsidR="00855E9D">
        <w:rPr>
          <w:noProof/>
        </w:rPr>
      </w:r>
      <w:r w:rsidR="00855E9D">
        <w:rPr>
          <w:noProof/>
        </w:rPr>
        <w:fldChar w:fldCharType="separate"/>
      </w:r>
      <w:r>
        <w:rPr>
          <w:noProof/>
        </w:rPr>
        <w:t>64</w:t>
      </w:r>
      <w:r w:rsidR="00855E9D">
        <w:rPr>
          <w:noProof/>
        </w:rPr>
        <w:fldChar w:fldCharType="end"/>
      </w:r>
    </w:p>
    <w:p w:rsidR="006C00DE" w:rsidRDefault="006C00D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7: The Themefinder user interface</w:t>
      </w:r>
      <w:r>
        <w:rPr>
          <w:noProof/>
        </w:rPr>
        <w:tab/>
      </w:r>
      <w:r w:rsidR="00855E9D">
        <w:rPr>
          <w:noProof/>
        </w:rPr>
        <w:fldChar w:fldCharType="begin"/>
      </w:r>
      <w:r>
        <w:rPr>
          <w:noProof/>
        </w:rPr>
        <w:instrText xml:space="preserve"> PAGEREF _Toc222759746 \h </w:instrText>
      </w:r>
      <w:r w:rsidR="00855E9D">
        <w:rPr>
          <w:noProof/>
        </w:rPr>
      </w:r>
      <w:r w:rsidR="00855E9D">
        <w:rPr>
          <w:noProof/>
        </w:rPr>
        <w:fldChar w:fldCharType="separate"/>
      </w:r>
      <w:r>
        <w:rPr>
          <w:noProof/>
        </w:rPr>
        <w:t>78</w:t>
      </w:r>
      <w:r w:rsidR="00855E9D">
        <w:rPr>
          <w:noProof/>
        </w:rPr>
        <w:fldChar w:fldCharType="end"/>
      </w:r>
    </w:p>
    <w:p w:rsidR="006C00DE" w:rsidRDefault="006C00D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8: Musicians in a session compare tunes using TunePal</w:t>
      </w:r>
      <w:r>
        <w:rPr>
          <w:noProof/>
        </w:rPr>
        <w:tab/>
      </w:r>
      <w:r w:rsidR="00855E9D">
        <w:rPr>
          <w:noProof/>
        </w:rPr>
        <w:fldChar w:fldCharType="begin"/>
      </w:r>
      <w:r>
        <w:rPr>
          <w:noProof/>
        </w:rPr>
        <w:instrText xml:space="preserve"> PAGEREF _Toc222759747 \h </w:instrText>
      </w:r>
      <w:r w:rsidR="00855E9D">
        <w:rPr>
          <w:noProof/>
        </w:rPr>
      </w:r>
      <w:r w:rsidR="00855E9D">
        <w:rPr>
          <w:noProof/>
        </w:rPr>
        <w:fldChar w:fldCharType="separate"/>
      </w:r>
      <w:r>
        <w:rPr>
          <w:noProof/>
        </w:rPr>
        <w:t>81</w:t>
      </w:r>
      <w:r w:rsidR="00855E9D">
        <w:rPr>
          <w:noProof/>
        </w:rPr>
        <w:fldChar w:fldCharType="end"/>
      </w:r>
    </w:p>
    <w:p w:rsidR="006C00DE" w:rsidRDefault="006C00D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9: Screenshots of TunePal running on a Windows Mobile Smartphone</w:t>
      </w:r>
      <w:r>
        <w:rPr>
          <w:noProof/>
        </w:rPr>
        <w:tab/>
      </w:r>
      <w:r w:rsidR="00855E9D">
        <w:rPr>
          <w:noProof/>
        </w:rPr>
        <w:fldChar w:fldCharType="begin"/>
      </w:r>
      <w:r>
        <w:rPr>
          <w:noProof/>
        </w:rPr>
        <w:instrText xml:space="preserve"> PAGEREF _Toc222759748 \h </w:instrText>
      </w:r>
      <w:r w:rsidR="00855E9D">
        <w:rPr>
          <w:noProof/>
        </w:rPr>
      </w:r>
      <w:r w:rsidR="00855E9D">
        <w:rPr>
          <w:noProof/>
        </w:rPr>
        <w:fldChar w:fldCharType="separate"/>
      </w:r>
      <w:r>
        <w:rPr>
          <w:noProof/>
        </w:rPr>
        <w:t>81</w:t>
      </w:r>
      <w:r w:rsidR="00855E9D">
        <w:rPr>
          <w:noProof/>
        </w:rPr>
        <w:fldChar w:fldCharType="end"/>
      </w:r>
    </w:p>
    <w:p w:rsidR="006C00DE" w:rsidRDefault="006C00D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0: thesession.org user interface. (See also Appendix E)</w:t>
      </w:r>
      <w:r>
        <w:rPr>
          <w:noProof/>
        </w:rPr>
        <w:tab/>
      </w:r>
      <w:r w:rsidR="00855E9D">
        <w:rPr>
          <w:noProof/>
        </w:rPr>
        <w:fldChar w:fldCharType="begin"/>
      </w:r>
      <w:r>
        <w:rPr>
          <w:noProof/>
        </w:rPr>
        <w:instrText xml:space="preserve"> PAGEREF _Toc222759749 \h </w:instrText>
      </w:r>
      <w:r w:rsidR="00855E9D">
        <w:rPr>
          <w:noProof/>
        </w:rPr>
      </w:r>
      <w:r w:rsidR="00855E9D">
        <w:rPr>
          <w:noProof/>
        </w:rPr>
        <w:fldChar w:fldCharType="separate"/>
      </w:r>
      <w:r>
        <w:rPr>
          <w:noProof/>
        </w:rPr>
        <w:t>82</w:t>
      </w:r>
      <w:r w:rsidR="00855E9D">
        <w:rPr>
          <w:noProof/>
        </w:rPr>
        <w:fldChar w:fldCharType="end"/>
      </w:r>
    </w:p>
    <w:p w:rsidR="006C00DE" w:rsidRDefault="006C00D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1: Shazam audio fingerprinting running on an iPhone (Shazam 2008)</w:t>
      </w:r>
      <w:r>
        <w:rPr>
          <w:noProof/>
        </w:rPr>
        <w:tab/>
      </w:r>
      <w:r w:rsidR="00855E9D">
        <w:rPr>
          <w:noProof/>
        </w:rPr>
        <w:fldChar w:fldCharType="begin"/>
      </w:r>
      <w:r>
        <w:rPr>
          <w:noProof/>
        </w:rPr>
        <w:instrText xml:space="preserve"> PAGEREF _Toc222759750 \h </w:instrText>
      </w:r>
      <w:r w:rsidR="00855E9D">
        <w:rPr>
          <w:noProof/>
        </w:rPr>
      </w:r>
      <w:r w:rsidR="00855E9D">
        <w:rPr>
          <w:noProof/>
        </w:rPr>
        <w:fldChar w:fldCharType="separate"/>
      </w:r>
      <w:r>
        <w:rPr>
          <w:noProof/>
        </w:rPr>
        <w:t>84</w:t>
      </w:r>
      <w:r w:rsidR="00855E9D">
        <w:rPr>
          <w:noProof/>
        </w:rPr>
        <w:fldChar w:fldCharType="end"/>
      </w:r>
    </w:p>
    <w:p w:rsidR="006C00DE" w:rsidRDefault="006C00D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2: The "Picard" MusicBrainz client</w:t>
      </w:r>
      <w:r>
        <w:rPr>
          <w:noProof/>
        </w:rPr>
        <w:tab/>
      </w:r>
      <w:r w:rsidR="00855E9D">
        <w:rPr>
          <w:noProof/>
        </w:rPr>
        <w:fldChar w:fldCharType="begin"/>
      </w:r>
      <w:r>
        <w:rPr>
          <w:noProof/>
        </w:rPr>
        <w:instrText xml:space="preserve"> PAGEREF _Toc222759751 \h </w:instrText>
      </w:r>
      <w:r w:rsidR="00855E9D">
        <w:rPr>
          <w:noProof/>
        </w:rPr>
      </w:r>
      <w:r w:rsidR="00855E9D">
        <w:rPr>
          <w:noProof/>
        </w:rPr>
        <w:fldChar w:fldCharType="separate"/>
      </w:r>
      <w:r>
        <w:rPr>
          <w:noProof/>
        </w:rPr>
        <w:t>85</w:t>
      </w:r>
      <w:r w:rsidR="00855E9D">
        <w:rPr>
          <w:noProof/>
        </w:rPr>
        <w:fldChar w:fldCharType="end"/>
      </w:r>
    </w:p>
    <w:p w:rsidR="006C00DE" w:rsidRDefault="006C00D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3: MELDEX Interface. A user can play a part of melody or record a query for transcription</w:t>
      </w:r>
      <w:r>
        <w:rPr>
          <w:noProof/>
        </w:rPr>
        <w:tab/>
      </w:r>
      <w:r w:rsidR="00855E9D">
        <w:rPr>
          <w:noProof/>
        </w:rPr>
        <w:fldChar w:fldCharType="begin"/>
      </w:r>
      <w:r>
        <w:rPr>
          <w:noProof/>
        </w:rPr>
        <w:instrText xml:space="preserve"> PAGEREF _Toc222759752 \h </w:instrText>
      </w:r>
      <w:r w:rsidR="00855E9D">
        <w:rPr>
          <w:noProof/>
        </w:rPr>
      </w:r>
      <w:r w:rsidR="00855E9D">
        <w:rPr>
          <w:noProof/>
        </w:rPr>
        <w:fldChar w:fldCharType="separate"/>
      </w:r>
      <w:r>
        <w:rPr>
          <w:noProof/>
        </w:rPr>
        <w:t>87</w:t>
      </w:r>
      <w:r w:rsidR="00855E9D">
        <w:rPr>
          <w:noProof/>
        </w:rPr>
        <w:fldChar w:fldCharType="end"/>
      </w:r>
    </w:p>
    <w:p w:rsidR="006C00DE" w:rsidRDefault="006C00D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4: TuneBot user interface</w:t>
      </w:r>
      <w:r>
        <w:rPr>
          <w:noProof/>
        </w:rPr>
        <w:tab/>
      </w:r>
      <w:r w:rsidR="00855E9D">
        <w:rPr>
          <w:noProof/>
        </w:rPr>
        <w:fldChar w:fldCharType="begin"/>
      </w:r>
      <w:r>
        <w:rPr>
          <w:noProof/>
        </w:rPr>
        <w:instrText xml:space="preserve"> PAGEREF _Toc222759753 \h </w:instrText>
      </w:r>
      <w:r w:rsidR="00855E9D">
        <w:rPr>
          <w:noProof/>
        </w:rPr>
      </w:r>
      <w:r w:rsidR="00855E9D">
        <w:rPr>
          <w:noProof/>
        </w:rPr>
        <w:fldChar w:fldCharType="separate"/>
      </w:r>
      <w:r>
        <w:rPr>
          <w:noProof/>
        </w:rPr>
        <w:t>90</w:t>
      </w:r>
      <w:r w:rsidR="00855E9D">
        <w:rPr>
          <w:noProof/>
        </w:rPr>
        <w:fldChar w:fldCharType="end"/>
      </w:r>
    </w:p>
    <w:p w:rsidR="006C00DE" w:rsidRDefault="006C00D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5: High level diagram of the MATT2 tune annotation system</w:t>
      </w:r>
      <w:r>
        <w:rPr>
          <w:noProof/>
        </w:rPr>
        <w:tab/>
      </w:r>
      <w:r w:rsidR="00855E9D">
        <w:rPr>
          <w:noProof/>
        </w:rPr>
        <w:fldChar w:fldCharType="begin"/>
      </w:r>
      <w:r>
        <w:rPr>
          <w:noProof/>
        </w:rPr>
        <w:instrText xml:space="preserve"> PAGEREF _Toc222759754 \h </w:instrText>
      </w:r>
      <w:r w:rsidR="00855E9D">
        <w:rPr>
          <w:noProof/>
        </w:rPr>
      </w:r>
      <w:r w:rsidR="00855E9D">
        <w:rPr>
          <w:noProof/>
        </w:rPr>
        <w:fldChar w:fldCharType="separate"/>
      </w:r>
      <w:r>
        <w:rPr>
          <w:noProof/>
        </w:rPr>
        <w:t>94</w:t>
      </w:r>
      <w:r w:rsidR="00855E9D">
        <w:rPr>
          <w:noProof/>
        </w:rPr>
        <w:fldChar w:fldCharType="end"/>
      </w:r>
    </w:p>
    <w:p w:rsidR="006C00DE" w:rsidRDefault="006C00D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6: Extract from the author’s implementation of a time domain comb filter (Equation 1) in Java</w:t>
      </w:r>
      <w:r>
        <w:rPr>
          <w:noProof/>
        </w:rPr>
        <w:tab/>
      </w:r>
      <w:r w:rsidR="00855E9D">
        <w:rPr>
          <w:noProof/>
        </w:rPr>
        <w:fldChar w:fldCharType="begin"/>
      </w:r>
      <w:r>
        <w:rPr>
          <w:noProof/>
        </w:rPr>
        <w:instrText xml:space="preserve"> PAGEREF _Toc222759755 \h </w:instrText>
      </w:r>
      <w:r w:rsidR="00855E9D">
        <w:rPr>
          <w:noProof/>
        </w:rPr>
      </w:r>
      <w:r w:rsidR="00855E9D">
        <w:rPr>
          <w:noProof/>
        </w:rPr>
        <w:fldChar w:fldCharType="separate"/>
      </w:r>
      <w:r>
        <w:rPr>
          <w:noProof/>
        </w:rPr>
        <w:t>96</w:t>
      </w:r>
      <w:r w:rsidR="00855E9D">
        <w:rPr>
          <w:noProof/>
        </w:rPr>
        <w:fldChar w:fldCharType="end"/>
      </w:r>
    </w:p>
    <w:p w:rsidR="006C00DE" w:rsidRDefault="006C00D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7: Signal and ODF plots of the first bar of the tune "The Boyne Hunt"</w:t>
      </w:r>
      <w:r>
        <w:rPr>
          <w:noProof/>
        </w:rPr>
        <w:tab/>
      </w:r>
      <w:r w:rsidR="00855E9D">
        <w:rPr>
          <w:noProof/>
        </w:rPr>
        <w:fldChar w:fldCharType="begin"/>
      </w:r>
      <w:r>
        <w:rPr>
          <w:noProof/>
        </w:rPr>
        <w:instrText xml:space="preserve"> PAGEREF _Toc222759756 \h </w:instrText>
      </w:r>
      <w:r w:rsidR="00855E9D">
        <w:rPr>
          <w:noProof/>
        </w:rPr>
      </w:r>
      <w:r w:rsidR="00855E9D">
        <w:rPr>
          <w:noProof/>
        </w:rPr>
        <w:fldChar w:fldCharType="separate"/>
      </w:r>
      <w:r>
        <w:rPr>
          <w:noProof/>
        </w:rPr>
        <w:t>98</w:t>
      </w:r>
      <w:r w:rsidR="00855E9D">
        <w:rPr>
          <w:noProof/>
        </w:rPr>
        <w:fldChar w:fldCharType="end"/>
      </w:r>
    </w:p>
    <w:p w:rsidR="006C00DE" w:rsidRDefault="006C00D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8: Extract from the author's frequency domain, harmonicity based pitch detector code in Java</w:t>
      </w:r>
      <w:r>
        <w:rPr>
          <w:noProof/>
        </w:rPr>
        <w:tab/>
      </w:r>
      <w:r w:rsidR="00855E9D">
        <w:rPr>
          <w:noProof/>
        </w:rPr>
        <w:fldChar w:fldCharType="begin"/>
      </w:r>
      <w:r>
        <w:rPr>
          <w:noProof/>
        </w:rPr>
        <w:instrText xml:space="preserve"> PAGEREF _Toc222759757 \h </w:instrText>
      </w:r>
      <w:r w:rsidR="00855E9D">
        <w:rPr>
          <w:noProof/>
        </w:rPr>
      </w:r>
      <w:r w:rsidR="00855E9D">
        <w:rPr>
          <w:noProof/>
        </w:rPr>
        <w:fldChar w:fldCharType="separate"/>
      </w:r>
      <w:r>
        <w:rPr>
          <w:noProof/>
        </w:rPr>
        <w:t>100</w:t>
      </w:r>
      <w:r w:rsidR="00855E9D">
        <w:rPr>
          <w:noProof/>
        </w:rPr>
        <w:fldChar w:fldCharType="end"/>
      </w:r>
    </w:p>
    <w:p w:rsidR="006C00DE" w:rsidRDefault="006C00D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40: Pseudocode for the quaver duration calculation algorithm</w:t>
      </w:r>
      <w:r>
        <w:rPr>
          <w:noProof/>
        </w:rPr>
        <w:tab/>
      </w:r>
      <w:r w:rsidR="00855E9D">
        <w:rPr>
          <w:noProof/>
        </w:rPr>
        <w:fldChar w:fldCharType="begin"/>
      </w:r>
      <w:r>
        <w:rPr>
          <w:noProof/>
        </w:rPr>
        <w:instrText xml:space="preserve"> PAGEREF _Toc222759758 \h </w:instrText>
      </w:r>
      <w:r w:rsidR="00855E9D">
        <w:rPr>
          <w:noProof/>
        </w:rPr>
      </w:r>
      <w:r w:rsidR="00855E9D">
        <w:rPr>
          <w:noProof/>
        </w:rPr>
        <w:fldChar w:fldCharType="separate"/>
      </w:r>
      <w:r>
        <w:rPr>
          <w:noProof/>
        </w:rPr>
        <w:t>102</w:t>
      </w:r>
      <w:r w:rsidR="00855E9D">
        <w:rPr>
          <w:noProof/>
        </w:rPr>
        <w:fldChar w:fldCharType="end"/>
      </w:r>
    </w:p>
    <w:p w:rsidR="006C00DE" w:rsidRDefault="006C00D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9: Histogram of candidate note durations in seconds, from a 25 second phrase from the tune "The Kilmovee Jig"</w:t>
      </w:r>
      <w:r>
        <w:rPr>
          <w:noProof/>
        </w:rPr>
        <w:tab/>
      </w:r>
      <w:r w:rsidR="00855E9D">
        <w:rPr>
          <w:noProof/>
        </w:rPr>
        <w:fldChar w:fldCharType="begin"/>
      </w:r>
      <w:r>
        <w:rPr>
          <w:noProof/>
        </w:rPr>
        <w:instrText xml:space="preserve"> PAGEREF _Toc222759759 \h </w:instrText>
      </w:r>
      <w:r w:rsidR="00855E9D">
        <w:rPr>
          <w:noProof/>
        </w:rPr>
      </w:r>
      <w:r w:rsidR="00855E9D">
        <w:rPr>
          <w:noProof/>
        </w:rPr>
        <w:fldChar w:fldCharType="separate"/>
      </w:r>
      <w:r>
        <w:rPr>
          <w:noProof/>
        </w:rPr>
        <w:t>103</w:t>
      </w:r>
      <w:r w:rsidR="00855E9D">
        <w:rPr>
          <w:noProof/>
        </w:rPr>
        <w:fldChar w:fldCharType="end"/>
      </w:r>
    </w:p>
    <w:p w:rsidR="006C00DE" w:rsidRDefault="006C00D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41: Normalisation stages for the A part of the tune "Come West Along the Road". See also Figure 3, Figure 14 and Figure 43</w:t>
      </w:r>
      <w:r>
        <w:rPr>
          <w:noProof/>
        </w:rPr>
        <w:tab/>
      </w:r>
      <w:r w:rsidR="00855E9D">
        <w:rPr>
          <w:noProof/>
        </w:rPr>
        <w:fldChar w:fldCharType="begin"/>
      </w:r>
      <w:r>
        <w:rPr>
          <w:noProof/>
        </w:rPr>
        <w:instrText xml:space="preserve"> PAGEREF _Toc222759760 \h </w:instrText>
      </w:r>
      <w:r w:rsidR="00855E9D">
        <w:rPr>
          <w:noProof/>
        </w:rPr>
      </w:r>
      <w:r w:rsidR="00855E9D">
        <w:rPr>
          <w:noProof/>
        </w:rPr>
        <w:fldChar w:fldCharType="separate"/>
      </w:r>
      <w:r>
        <w:rPr>
          <w:noProof/>
        </w:rPr>
        <w:t>110</w:t>
      </w:r>
      <w:r w:rsidR="00855E9D">
        <w:rPr>
          <w:noProof/>
        </w:rPr>
        <w:fldChar w:fldCharType="end"/>
      </w:r>
    </w:p>
    <w:p w:rsidR="006C00DE" w:rsidRDefault="006C00D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42: Screenshot of MATT2</w:t>
      </w:r>
      <w:r>
        <w:rPr>
          <w:noProof/>
        </w:rPr>
        <w:tab/>
      </w:r>
      <w:r w:rsidR="00855E9D">
        <w:rPr>
          <w:noProof/>
        </w:rPr>
        <w:fldChar w:fldCharType="begin"/>
      </w:r>
      <w:r>
        <w:rPr>
          <w:noProof/>
        </w:rPr>
        <w:instrText xml:space="preserve"> PAGEREF _Toc222759761 \h </w:instrText>
      </w:r>
      <w:r w:rsidR="00855E9D">
        <w:rPr>
          <w:noProof/>
        </w:rPr>
      </w:r>
      <w:r w:rsidR="00855E9D">
        <w:rPr>
          <w:noProof/>
        </w:rPr>
        <w:fldChar w:fldCharType="separate"/>
      </w:r>
      <w:r>
        <w:rPr>
          <w:noProof/>
        </w:rPr>
        <w:t>112</w:t>
      </w:r>
      <w:r w:rsidR="00855E9D">
        <w:rPr>
          <w:noProof/>
        </w:rPr>
        <w:fldChar w:fldCharType="end"/>
      </w:r>
    </w:p>
    <w:p w:rsidR="006C00DE" w:rsidRDefault="006C00D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lastRenderedPageBreak/>
        <w:t>Figure 43: Various representations of the tune "Come West Along the Road". (See also Figure 3, Figure 41 and Figure 14)</w:t>
      </w:r>
      <w:r>
        <w:rPr>
          <w:noProof/>
        </w:rPr>
        <w:tab/>
      </w:r>
      <w:r w:rsidR="00855E9D">
        <w:rPr>
          <w:noProof/>
        </w:rPr>
        <w:fldChar w:fldCharType="begin"/>
      </w:r>
      <w:r>
        <w:rPr>
          <w:noProof/>
        </w:rPr>
        <w:instrText xml:space="preserve"> PAGEREF _Toc222759762 \h </w:instrText>
      </w:r>
      <w:r w:rsidR="00855E9D">
        <w:rPr>
          <w:noProof/>
        </w:rPr>
      </w:r>
      <w:r w:rsidR="00855E9D">
        <w:rPr>
          <w:noProof/>
        </w:rPr>
        <w:fldChar w:fldCharType="separate"/>
      </w:r>
      <w:r>
        <w:rPr>
          <w:noProof/>
        </w:rPr>
        <w:t>116</w:t>
      </w:r>
      <w:r w:rsidR="00855E9D">
        <w:rPr>
          <w:noProof/>
        </w:rPr>
        <w:fldChar w:fldCharType="end"/>
      </w:r>
    </w:p>
    <w:p w:rsidR="006C00DE" w:rsidRDefault="006C00D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44: WT distances for MC-ED, TI-ED and MATT2</w:t>
      </w:r>
      <w:r>
        <w:rPr>
          <w:noProof/>
        </w:rPr>
        <w:tab/>
      </w:r>
      <w:r w:rsidR="00855E9D">
        <w:rPr>
          <w:noProof/>
        </w:rPr>
        <w:fldChar w:fldCharType="begin"/>
      </w:r>
      <w:r>
        <w:rPr>
          <w:noProof/>
        </w:rPr>
        <w:instrText xml:space="preserve"> PAGEREF _Toc222759763 \h </w:instrText>
      </w:r>
      <w:r w:rsidR="00855E9D">
        <w:rPr>
          <w:noProof/>
        </w:rPr>
      </w:r>
      <w:r w:rsidR="00855E9D">
        <w:rPr>
          <w:noProof/>
        </w:rPr>
        <w:fldChar w:fldCharType="separate"/>
      </w:r>
      <w:r>
        <w:rPr>
          <w:noProof/>
        </w:rPr>
        <w:t>121</w:t>
      </w:r>
      <w:r w:rsidR="00855E9D">
        <w:rPr>
          <w:noProof/>
        </w:rPr>
        <w:fldChar w:fldCharType="end"/>
      </w:r>
    </w:p>
    <w:p w:rsidR="006C00DE" w:rsidRDefault="006C00D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45: Waveform of the last phrase from the tune "Jim Coleman’s" and the first phrase from the tune "George Whites Favourite" played in a set</w:t>
      </w:r>
      <w:r>
        <w:rPr>
          <w:noProof/>
        </w:rPr>
        <w:tab/>
      </w:r>
      <w:r w:rsidR="00855E9D">
        <w:rPr>
          <w:noProof/>
        </w:rPr>
        <w:fldChar w:fldCharType="begin"/>
      </w:r>
      <w:r>
        <w:rPr>
          <w:noProof/>
        </w:rPr>
        <w:instrText xml:space="preserve"> PAGEREF _Toc222759764 \h </w:instrText>
      </w:r>
      <w:r w:rsidR="00855E9D">
        <w:rPr>
          <w:noProof/>
        </w:rPr>
      </w:r>
      <w:r w:rsidR="00855E9D">
        <w:rPr>
          <w:noProof/>
        </w:rPr>
        <w:fldChar w:fldCharType="separate"/>
      </w:r>
      <w:r>
        <w:rPr>
          <w:noProof/>
        </w:rPr>
        <w:t>124</w:t>
      </w:r>
      <w:r w:rsidR="00855E9D">
        <w:rPr>
          <w:noProof/>
        </w:rPr>
        <w:fldChar w:fldCharType="end"/>
      </w:r>
    </w:p>
    <w:p w:rsidR="006C00DE" w:rsidRDefault="006C00D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46: Pseudocode for the TANSEY set annotation algorithm</w:t>
      </w:r>
      <w:r>
        <w:rPr>
          <w:noProof/>
        </w:rPr>
        <w:tab/>
      </w:r>
      <w:r w:rsidR="00855E9D">
        <w:rPr>
          <w:noProof/>
        </w:rPr>
        <w:fldChar w:fldCharType="begin"/>
      </w:r>
      <w:r>
        <w:rPr>
          <w:noProof/>
        </w:rPr>
        <w:instrText xml:space="preserve"> PAGEREF _Toc222759765 \h </w:instrText>
      </w:r>
      <w:r w:rsidR="00855E9D">
        <w:rPr>
          <w:noProof/>
        </w:rPr>
      </w:r>
      <w:r w:rsidR="00855E9D">
        <w:rPr>
          <w:noProof/>
        </w:rPr>
        <w:fldChar w:fldCharType="separate"/>
      </w:r>
      <w:r>
        <w:rPr>
          <w:noProof/>
        </w:rPr>
        <w:t>126</w:t>
      </w:r>
      <w:r w:rsidR="00855E9D">
        <w:rPr>
          <w:noProof/>
        </w:rPr>
        <w:fldChar w:fldCharType="end"/>
      </w:r>
    </w:p>
    <w:p w:rsidR="006C00DE" w:rsidRDefault="006C00D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47: Similarity profiles for three tunes played in a set</w:t>
      </w:r>
      <w:r>
        <w:rPr>
          <w:noProof/>
        </w:rPr>
        <w:tab/>
      </w:r>
      <w:r w:rsidR="00855E9D">
        <w:rPr>
          <w:noProof/>
        </w:rPr>
        <w:fldChar w:fldCharType="begin"/>
      </w:r>
      <w:r>
        <w:rPr>
          <w:noProof/>
        </w:rPr>
        <w:instrText xml:space="preserve"> PAGEREF _Toc222759766 \h </w:instrText>
      </w:r>
      <w:r w:rsidR="00855E9D">
        <w:rPr>
          <w:noProof/>
        </w:rPr>
      </w:r>
      <w:r w:rsidR="00855E9D">
        <w:rPr>
          <w:noProof/>
        </w:rPr>
        <w:fldChar w:fldCharType="separate"/>
      </w:r>
      <w:r>
        <w:rPr>
          <w:noProof/>
        </w:rPr>
        <w:t>127</w:t>
      </w:r>
      <w:r w:rsidR="00855E9D">
        <w:rPr>
          <w:noProof/>
        </w:rPr>
        <w:fldChar w:fldCharType="end"/>
      </w:r>
    </w:p>
    <w:p w:rsidR="006C00DE" w:rsidRDefault="006C00D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48: Filtered version of plot B from Figure 47.</w:t>
      </w:r>
      <w:r>
        <w:rPr>
          <w:noProof/>
        </w:rPr>
        <w:tab/>
      </w:r>
      <w:r w:rsidR="00855E9D">
        <w:rPr>
          <w:noProof/>
        </w:rPr>
        <w:fldChar w:fldCharType="begin"/>
      </w:r>
      <w:r>
        <w:rPr>
          <w:noProof/>
        </w:rPr>
        <w:instrText xml:space="preserve"> PAGEREF _Toc222759767 \h </w:instrText>
      </w:r>
      <w:r w:rsidR="00855E9D">
        <w:rPr>
          <w:noProof/>
        </w:rPr>
      </w:r>
      <w:r w:rsidR="00855E9D">
        <w:rPr>
          <w:noProof/>
        </w:rPr>
        <w:fldChar w:fldCharType="separate"/>
      </w:r>
      <w:r>
        <w:rPr>
          <w:noProof/>
        </w:rPr>
        <w:t>128</w:t>
      </w:r>
      <w:r w:rsidR="00855E9D">
        <w:rPr>
          <w:noProof/>
        </w:rPr>
        <w:fldChar w:fldCharType="end"/>
      </w:r>
    </w:p>
    <w:p w:rsidR="006C00DE" w:rsidRDefault="006C00D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49: A diagram motivating the measures of precision and recall (Manning 1999)</w:t>
      </w:r>
      <w:r>
        <w:rPr>
          <w:noProof/>
        </w:rPr>
        <w:tab/>
      </w:r>
      <w:r w:rsidR="00855E9D">
        <w:rPr>
          <w:noProof/>
        </w:rPr>
        <w:fldChar w:fldCharType="begin"/>
      </w:r>
      <w:r>
        <w:rPr>
          <w:noProof/>
        </w:rPr>
        <w:instrText xml:space="preserve"> PAGEREF _Toc222759768 \h </w:instrText>
      </w:r>
      <w:r w:rsidR="00855E9D">
        <w:rPr>
          <w:noProof/>
        </w:rPr>
      </w:r>
      <w:r w:rsidR="00855E9D">
        <w:rPr>
          <w:noProof/>
        </w:rPr>
        <w:fldChar w:fldCharType="separate"/>
      </w:r>
      <w:r>
        <w:rPr>
          <w:noProof/>
        </w:rPr>
        <w:t>129</w:t>
      </w:r>
      <w:r w:rsidR="00855E9D">
        <w:rPr>
          <w:noProof/>
        </w:rPr>
        <w:fldChar w:fldCharType="end"/>
      </w:r>
    </w:p>
    <w:p w:rsidR="006C00DE" w:rsidRDefault="006C00D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 xml:space="preserve">Figure 50: Graph of precision and recall scores for TANSEY with different values of </w:t>
      </w:r>
      <w:r w:rsidRPr="00FC0FD0">
        <w:rPr>
          <w:i/>
          <w:noProof/>
        </w:rPr>
        <w:t>t</w:t>
      </w:r>
      <w:r>
        <w:rPr>
          <w:noProof/>
        </w:rPr>
        <w:tab/>
      </w:r>
      <w:r w:rsidR="00855E9D">
        <w:rPr>
          <w:noProof/>
        </w:rPr>
        <w:fldChar w:fldCharType="begin"/>
      </w:r>
      <w:r>
        <w:rPr>
          <w:noProof/>
        </w:rPr>
        <w:instrText xml:space="preserve"> PAGEREF _Toc222759769 \h </w:instrText>
      </w:r>
      <w:r w:rsidR="00855E9D">
        <w:rPr>
          <w:noProof/>
        </w:rPr>
      </w:r>
      <w:r w:rsidR="00855E9D">
        <w:rPr>
          <w:noProof/>
        </w:rPr>
        <w:fldChar w:fldCharType="separate"/>
      </w:r>
      <w:r>
        <w:rPr>
          <w:noProof/>
        </w:rPr>
        <w:t>133</w:t>
      </w:r>
      <w:r w:rsidR="00855E9D">
        <w:rPr>
          <w:noProof/>
        </w:rPr>
        <w:fldChar w:fldCharType="end"/>
      </w:r>
    </w:p>
    <w:p w:rsidR="00A21216" w:rsidRPr="006B070C" w:rsidRDefault="00855E9D">
      <w:pPr>
        <w:jc w:val="center"/>
        <w:rPr>
          <w:b/>
        </w:rPr>
      </w:pPr>
      <w:r w:rsidRPr="006B070C">
        <w:rPr>
          <w:b/>
        </w:rPr>
        <w:fldChar w:fldCharType="end"/>
      </w:r>
    </w:p>
    <w:p w:rsidR="00B82ED2" w:rsidRDefault="00B82ED2">
      <w:pPr>
        <w:spacing w:line="240" w:lineRule="auto"/>
        <w:jc w:val="left"/>
        <w:rPr>
          <w:b/>
        </w:rPr>
      </w:pPr>
      <w:r>
        <w:rPr>
          <w:b/>
        </w:rPr>
        <w:br w:type="page"/>
      </w:r>
    </w:p>
    <w:p w:rsidR="00A21216" w:rsidRPr="006B070C" w:rsidRDefault="00A21216">
      <w:pPr>
        <w:jc w:val="center"/>
        <w:rPr>
          <w:b/>
        </w:rPr>
      </w:pPr>
      <w:r w:rsidRPr="006B070C">
        <w:rPr>
          <w:b/>
        </w:rPr>
        <w:lastRenderedPageBreak/>
        <w:t>Table of Tables</w:t>
      </w:r>
    </w:p>
    <w:p w:rsidR="00A21216" w:rsidRPr="006B070C" w:rsidRDefault="00A21216">
      <w:pPr>
        <w:rPr>
          <w:b/>
        </w:rPr>
      </w:pPr>
    </w:p>
    <w:p w:rsidR="006C00DE" w:rsidRDefault="00855E9D">
      <w:pPr>
        <w:pStyle w:val="TableofFigures"/>
        <w:tabs>
          <w:tab w:val="right" w:leader="dot" w:pos="8303"/>
        </w:tabs>
        <w:rPr>
          <w:rFonts w:asciiTheme="minorHAnsi" w:eastAsiaTheme="minorEastAsia" w:hAnsiTheme="minorHAnsi" w:cstheme="minorBidi"/>
          <w:smallCaps w:val="0"/>
          <w:noProof/>
          <w:sz w:val="22"/>
          <w:szCs w:val="22"/>
          <w:lang w:eastAsia="en-IE"/>
        </w:rPr>
      </w:pPr>
      <w:r w:rsidRPr="00855E9D">
        <w:fldChar w:fldCharType="begin"/>
      </w:r>
      <w:r w:rsidR="00A21216" w:rsidRPr="006B070C">
        <w:instrText xml:space="preserve"> TOC \c "Table" </w:instrText>
      </w:r>
      <w:r w:rsidRPr="00855E9D">
        <w:fldChar w:fldCharType="separate"/>
      </w:r>
      <w:r w:rsidR="006C00DE">
        <w:rPr>
          <w:noProof/>
        </w:rPr>
        <w:t>Table 1: Types of dance music (Larsen 2003)</w:t>
      </w:r>
      <w:r w:rsidR="006C00DE">
        <w:rPr>
          <w:noProof/>
        </w:rPr>
        <w:tab/>
      </w:r>
      <w:r>
        <w:rPr>
          <w:noProof/>
        </w:rPr>
        <w:fldChar w:fldCharType="begin"/>
      </w:r>
      <w:r w:rsidR="006C00DE">
        <w:rPr>
          <w:noProof/>
        </w:rPr>
        <w:instrText xml:space="preserve"> PAGEREF _Toc222759770 \h </w:instrText>
      </w:r>
      <w:r>
        <w:rPr>
          <w:noProof/>
        </w:rPr>
      </w:r>
      <w:r>
        <w:rPr>
          <w:noProof/>
        </w:rPr>
        <w:fldChar w:fldCharType="separate"/>
      </w:r>
      <w:r w:rsidR="006C00DE">
        <w:rPr>
          <w:noProof/>
        </w:rPr>
        <w:t>12</w:t>
      </w:r>
      <w:r>
        <w:rPr>
          <w:noProof/>
        </w:rPr>
        <w:fldChar w:fldCharType="end"/>
      </w:r>
    </w:p>
    <w:p w:rsidR="006C00DE" w:rsidRDefault="006C00D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2: Most commonly used modes by the tin-whistle, concert flute and the uilleann pipes (Gainza 2006)</w:t>
      </w:r>
      <w:r>
        <w:rPr>
          <w:noProof/>
        </w:rPr>
        <w:tab/>
      </w:r>
      <w:r w:rsidR="00855E9D">
        <w:rPr>
          <w:noProof/>
        </w:rPr>
        <w:fldChar w:fldCharType="begin"/>
      </w:r>
      <w:r>
        <w:rPr>
          <w:noProof/>
        </w:rPr>
        <w:instrText xml:space="preserve"> PAGEREF _Toc222759771 \h </w:instrText>
      </w:r>
      <w:r w:rsidR="00855E9D">
        <w:rPr>
          <w:noProof/>
        </w:rPr>
      </w:r>
      <w:r w:rsidR="00855E9D">
        <w:rPr>
          <w:noProof/>
        </w:rPr>
        <w:fldChar w:fldCharType="separate"/>
      </w:r>
      <w:r>
        <w:rPr>
          <w:noProof/>
        </w:rPr>
        <w:t>16</w:t>
      </w:r>
      <w:r w:rsidR="00855E9D">
        <w:rPr>
          <w:noProof/>
        </w:rPr>
        <w:fldChar w:fldCharType="end"/>
      </w:r>
    </w:p>
    <w:p w:rsidR="006C00DE" w:rsidRDefault="006C00D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3: Tempo for each metre of dance music (Breathnach 1963)</w:t>
      </w:r>
      <w:r>
        <w:rPr>
          <w:noProof/>
        </w:rPr>
        <w:tab/>
      </w:r>
      <w:r w:rsidR="00855E9D">
        <w:rPr>
          <w:noProof/>
        </w:rPr>
        <w:fldChar w:fldCharType="begin"/>
      </w:r>
      <w:r>
        <w:rPr>
          <w:noProof/>
        </w:rPr>
        <w:instrText xml:space="preserve"> PAGEREF _Toc222759772 \h </w:instrText>
      </w:r>
      <w:r w:rsidR="00855E9D">
        <w:rPr>
          <w:noProof/>
        </w:rPr>
      </w:r>
      <w:r w:rsidR="00855E9D">
        <w:rPr>
          <w:noProof/>
        </w:rPr>
        <w:fldChar w:fldCharType="separate"/>
      </w:r>
      <w:r>
        <w:rPr>
          <w:noProof/>
        </w:rPr>
        <w:t>17</w:t>
      </w:r>
      <w:r w:rsidR="00855E9D">
        <w:rPr>
          <w:noProof/>
        </w:rPr>
        <w:fldChar w:fldCharType="end"/>
      </w:r>
    </w:p>
    <w:p w:rsidR="006C00DE" w:rsidRDefault="006C00D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4: Tune titles taken from (O'Neill 1903)</w:t>
      </w:r>
      <w:r>
        <w:rPr>
          <w:noProof/>
        </w:rPr>
        <w:tab/>
      </w:r>
      <w:r w:rsidR="00855E9D">
        <w:rPr>
          <w:noProof/>
        </w:rPr>
        <w:fldChar w:fldCharType="begin"/>
      </w:r>
      <w:r>
        <w:rPr>
          <w:noProof/>
        </w:rPr>
        <w:instrText xml:space="preserve"> PAGEREF _Toc222759773 \h </w:instrText>
      </w:r>
      <w:r w:rsidR="00855E9D">
        <w:rPr>
          <w:noProof/>
        </w:rPr>
      </w:r>
      <w:r w:rsidR="00855E9D">
        <w:rPr>
          <w:noProof/>
        </w:rPr>
        <w:fldChar w:fldCharType="separate"/>
      </w:r>
      <w:r>
        <w:rPr>
          <w:noProof/>
        </w:rPr>
        <w:t>18</w:t>
      </w:r>
      <w:r w:rsidR="00855E9D">
        <w:rPr>
          <w:noProof/>
        </w:rPr>
        <w:fldChar w:fldCharType="end"/>
      </w:r>
    </w:p>
    <w:p w:rsidR="006C00DE" w:rsidRDefault="006C00D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5: Tunings for tin-whistles</w:t>
      </w:r>
      <w:r>
        <w:rPr>
          <w:noProof/>
        </w:rPr>
        <w:tab/>
      </w:r>
      <w:r w:rsidR="00855E9D">
        <w:rPr>
          <w:noProof/>
        </w:rPr>
        <w:fldChar w:fldCharType="begin"/>
      </w:r>
      <w:r>
        <w:rPr>
          <w:noProof/>
        </w:rPr>
        <w:instrText xml:space="preserve"> PAGEREF _Toc222759774 \h </w:instrText>
      </w:r>
      <w:r w:rsidR="00855E9D">
        <w:rPr>
          <w:noProof/>
        </w:rPr>
      </w:r>
      <w:r w:rsidR="00855E9D">
        <w:rPr>
          <w:noProof/>
        </w:rPr>
        <w:fldChar w:fldCharType="separate"/>
      </w:r>
      <w:r>
        <w:rPr>
          <w:noProof/>
        </w:rPr>
        <w:t>20</w:t>
      </w:r>
      <w:r w:rsidR="00855E9D">
        <w:rPr>
          <w:noProof/>
        </w:rPr>
        <w:fldChar w:fldCharType="end"/>
      </w:r>
    </w:p>
    <w:p w:rsidR="006C00DE" w:rsidRDefault="006C00D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6: Tunings for concert flutes</w:t>
      </w:r>
      <w:r>
        <w:rPr>
          <w:noProof/>
        </w:rPr>
        <w:tab/>
      </w:r>
      <w:r w:rsidR="00855E9D">
        <w:rPr>
          <w:noProof/>
        </w:rPr>
        <w:fldChar w:fldCharType="begin"/>
      </w:r>
      <w:r>
        <w:rPr>
          <w:noProof/>
        </w:rPr>
        <w:instrText xml:space="preserve"> PAGEREF _Toc222759775 \h </w:instrText>
      </w:r>
      <w:r w:rsidR="00855E9D">
        <w:rPr>
          <w:noProof/>
        </w:rPr>
      </w:r>
      <w:r w:rsidR="00855E9D">
        <w:rPr>
          <w:noProof/>
        </w:rPr>
        <w:fldChar w:fldCharType="separate"/>
      </w:r>
      <w:r>
        <w:rPr>
          <w:noProof/>
        </w:rPr>
        <w:t>20</w:t>
      </w:r>
      <w:r w:rsidR="00855E9D">
        <w:rPr>
          <w:noProof/>
        </w:rPr>
        <w:fldChar w:fldCharType="end"/>
      </w:r>
    </w:p>
    <w:p w:rsidR="006C00DE" w:rsidRDefault="006C00D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7: Tunings for uilleann pipe chanters</w:t>
      </w:r>
      <w:r>
        <w:rPr>
          <w:noProof/>
        </w:rPr>
        <w:tab/>
      </w:r>
      <w:r w:rsidR="00855E9D">
        <w:rPr>
          <w:noProof/>
        </w:rPr>
        <w:fldChar w:fldCharType="begin"/>
      </w:r>
      <w:r>
        <w:rPr>
          <w:noProof/>
        </w:rPr>
        <w:instrText xml:space="preserve"> PAGEREF _Toc222759776 \h </w:instrText>
      </w:r>
      <w:r w:rsidR="00855E9D">
        <w:rPr>
          <w:noProof/>
        </w:rPr>
      </w:r>
      <w:r w:rsidR="00855E9D">
        <w:rPr>
          <w:noProof/>
        </w:rPr>
        <w:fldChar w:fldCharType="separate"/>
      </w:r>
      <w:r>
        <w:rPr>
          <w:noProof/>
        </w:rPr>
        <w:t>25</w:t>
      </w:r>
      <w:r w:rsidR="00855E9D">
        <w:rPr>
          <w:noProof/>
        </w:rPr>
        <w:fldChar w:fldCharType="end"/>
      </w:r>
    </w:p>
    <w:p w:rsidR="006C00DE" w:rsidRDefault="006C00D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8: Variations on the notes GGG in ABC notation</w:t>
      </w:r>
      <w:r>
        <w:rPr>
          <w:noProof/>
        </w:rPr>
        <w:tab/>
      </w:r>
      <w:r w:rsidR="00855E9D">
        <w:rPr>
          <w:noProof/>
        </w:rPr>
        <w:fldChar w:fldCharType="begin"/>
      </w:r>
      <w:r>
        <w:rPr>
          <w:noProof/>
        </w:rPr>
        <w:instrText xml:space="preserve"> PAGEREF _Toc222759777 \h </w:instrText>
      </w:r>
      <w:r w:rsidR="00855E9D">
        <w:rPr>
          <w:noProof/>
        </w:rPr>
      </w:r>
      <w:r w:rsidR="00855E9D">
        <w:rPr>
          <w:noProof/>
        </w:rPr>
        <w:fldChar w:fldCharType="separate"/>
      </w:r>
      <w:r>
        <w:rPr>
          <w:noProof/>
        </w:rPr>
        <w:t>38</w:t>
      </w:r>
      <w:r w:rsidR="00855E9D">
        <w:rPr>
          <w:noProof/>
        </w:rPr>
        <w:fldChar w:fldCharType="end"/>
      </w:r>
    </w:p>
    <w:p w:rsidR="006C00DE" w:rsidRDefault="006C00D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9: Features which characterise creativity in traditional Irish flute playing</w:t>
      </w:r>
      <w:r>
        <w:rPr>
          <w:noProof/>
        </w:rPr>
        <w:tab/>
      </w:r>
      <w:r w:rsidR="00855E9D">
        <w:rPr>
          <w:noProof/>
        </w:rPr>
        <w:fldChar w:fldCharType="begin"/>
      </w:r>
      <w:r>
        <w:rPr>
          <w:noProof/>
        </w:rPr>
        <w:instrText xml:space="preserve"> PAGEREF _Toc222759778 \h </w:instrText>
      </w:r>
      <w:r w:rsidR="00855E9D">
        <w:rPr>
          <w:noProof/>
        </w:rPr>
      </w:r>
      <w:r w:rsidR="00855E9D">
        <w:rPr>
          <w:noProof/>
        </w:rPr>
        <w:fldChar w:fldCharType="separate"/>
      </w:r>
      <w:r>
        <w:rPr>
          <w:noProof/>
        </w:rPr>
        <w:t>41</w:t>
      </w:r>
      <w:r w:rsidR="00855E9D">
        <w:rPr>
          <w:noProof/>
        </w:rPr>
        <w:fldChar w:fldCharType="end"/>
      </w:r>
    </w:p>
    <w:p w:rsidR="006C00DE" w:rsidRDefault="006C00D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0: Summary of the main challenges in performing CBMIR on traditional music sources</w:t>
      </w:r>
      <w:r>
        <w:rPr>
          <w:noProof/>
        </w:rPr>
        <w:tab/>
      </w:r>
      <w:r w:rsidR="00855E9D">
        <w:rPr>
          <w:noProof/>
        </w:rPr>
        <w:fldChar w:fldCharType="begin"/>
      </w:r>
      <w:r>
        <w:rPr>
          <w:noProof/>
        </w:rPr>
        <w:instrText xml:space="preserve"> PAGEREF _Toc222759779 \h </w:instrText>
      </w:r>
      <w:r w:rsidR="00855E9D">
        <w:rPr>
          <w:noProof/>
        </w:rPr>
      </w:r>
      <w:r w:rsidR="00855E9D">
        <w:rPr>
          <w:noProof/>
        </w:rPr>
        <w:fldChar w:fldCharType="separate"/>
      </w:r>
      <w:r>
        <w:rPr>
          <w:noProof/>
        </w:rPr>
        <w:t>44</w:t>
      </w:r>
      <w:r w:rsidR="00855E9D">
        <w:rPr>
          <w:noProof/>
        </w:rPr>
        <w:fldChar w:fldCharType="end"/>
      </w:r>
    </w:p>
    <w:p w:rsidR="006C00DE" w:rsidRDefault="006C00D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1: Edit distance matrix for the strings "DFGDGBDEGGAB" and "DGGGDGBDEFGAB" with the minimum edit distance position highlighted</w:t>
      </w:r>
      <w:r>
        <w:rPr>
          <w:noProof/>
        </w:rPr>
        <w:tab/>
      </w:r>
      <w:r w:rsidR="00855E9D">
        <w:rPr>
          <w:noProof/>
        </w:rPr>
        <w:fldChar w:fldCharType="begin"/>
      </w:r>
      <w:r>
        <w:rPr>
          <w:noProof/>
        </w:rPr>
        <w:instrText xml:space="preserve"> PAGEREF _Toc222759780 \h </w:instrText>
      </w:r>
      <w:r w:rsidR="00855E9D">
        <w:rPr>
          <w:noProof/>
        </w:rPr>
      </w:r>
      <w:r w:rsidR="00855E9D">
        <w:rPr>
          <w:noProof/>
        </w:rPr>
        <w:fldChar w:fldCharType="separate"/>
      </w:r>
      <w:r>
        <w:rPr>
          <w:noProof/>
        </w:rPr>
        <w:t>69</w:t>
      </w:r>
      <w:r w:rsidR="00855E9D">
        <w:rPr>
          <w:noProof/>
        </w:rPr>
        <w:fldChar w:fldCharType="end"/>
      </w:r>
    </w:p>
    <w:p w:rsidR="006C00DE" w:rsidRDefault="006C00D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2: Edit distance for the string "BDEE" in "DGGGDGBDEFGAB". This string represents the first 13 notes from the tune "Jim Coleman's" in normalised ABC format</w:t>
      </w:r>
      <w:r>
        <w:rPr>
          <w:noProof/>
        </w:rPr>
        <w:tab/>
      </w:r>
      <w:r w:rsidR="00855E9D">
        <w:rPr>
          <w:noProof/>
        </w:rPr>
        <w:fldChar w:fldCharType="begin"/>
      </w:r>
      <w:r>
        <w:rPr>
          <w:noProof/>
        </w:rPr>
        <w:instrText xml:space="preserve"> PAGEREF _Toc222759781 \h </w:instrText>
      </w:r>
      <w:r w:rsidR="00855E9D">
        <w:rPr>
          <w:noProof/>
        </w:rPr>
      </w:r>
      <w:r w:rsidR="00855E9D">
        <w:rPr>
          <w:noProof/>
        </w:rPr>
        <w:fldChar w:fldCharType="separate"/>
      </w:r>
      <w:r>
        <w:rPr>
          <w:noProof/>
        </w:rPr>
        <w:t>70</w:t>
      </w:r>
      <w:r w:rsidR="00855E9D">
        <w:rPr>
          <w:noProof/>
        </w:rPr>
        <w:fldChar w:fldCharType="end"/>
      </w:r>
    </w:p>
    <w:p w:rsidR="006C00DE" w:rsidRDefault="006C00D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 xml:space="preserve">Table 13: Delays </w:t>
      </w:r>
      <w:r w:rsidRPr="00FE4BA7">
        <w:rPr>
          <w:i/>
          <w:noProof/>
        </w:rPr>
        <w:t>D</w:t>
      </w:r>
      <w:r>
        <w:rPr>
          <w:noProof/>
        </w:rPr>
        <w:t xml:space="preserve"> in samples for frequencies </w:t>
      </w:r>
      <w:r w:rsidRPr="00FE4BA7">
        <w:rPr>
          <w:i/>
          <w:noProof/>
        </w:rPr>
        <w:t>f</w:t>
      </w:r>
      <w:r>
        <w:rPr>
          <w:noProof/>
        </w:rPr>
        <w:t xml:space="preserve"> in Hz sampled at 44.1Khz, used in ODCF for differently pitched instruments. (See also Table 5, Table 6 and Table 7).</w:t>
      </w:r>
      <w:r>
        <w:rPr>
          <w:noProof/>
        </w:rPr>
        <w:tab/>
      </w:r>
      <w:r w:rsidR="00855E9D">
        <w:rPr>
          <w:noProof/>
        </w:rPr>
        <w:fldChar w:fldCharType="begin"/>
      </w:r>
      <w:r>
        <w:rPr>
          <w:noProof/>
        </w:rPr>
        <w:instrText xml:space="preserve"> PAGEREF _Toc222759782 \h </w:instrText>
      </w:r>
      <w:r w:rsidR="00855E9D">
        <w:rPr>
          <w:noProof/>
        </w:rPr>
      </w:r>
      <w:r w:rsidR="00855E9D">
        <w:rPr>
          <w:noProof/>
        </w:rPr>
        <w:fldChar w:fldCharType="separate"/>
      </w:r>
      <w:r>
        <w:rPr>
          <w:noProof/>
        </w:rPr>
        <w:t>97</w:t>
      </w:r>
      <w:r w:rsidR="00855E9D">
        <w:rPr>
          <w:noProof/>
        </w:rPr>
        <w:fldChar w:fldCharType="end"/>
      </w:r>
    </w:p>
    <w:p w:rsidR="006C00DE" w:rsidRDefault="006C00D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4: Calculated note onset times, durations, quaver multiples, frequencies and energies for the first 30 notes from the tune "The Kilmovee Jig" played on a concert flute</w:t>
      </w:r>
      <w:r>
        <w:rPr>
          <w:noProof/>
        </w:rPr>
        <w:tab/>
      </w:r>
      <w:r w:rsidR="00855E9D">
        <w:rPr>
          <w:noProof/>
        </w:rPr>
        <w:fldChar w:fldCharType="begin"/>
      </w:r>
      <w:r>
        <w:rPr>
          <w:noProof/>
        </w:rPr>
        <w:instrText xml:space="preserve"> PAGEREF _Toc222759783 \h </w:instrText>
      </w:r>
      <w:r w:rsidR="00855E9D">
        <w:rPr>
          <w:noProof/>
        </w:rPr>
      </w:r>
      <w:r w:rsidR="00855E9D">
        <w:rPr>
          <w:noProof/>
        </w:rPr>
        <w:fldChar w:fldCharType="separate"/>
      </w:r>
      <w:r>
        <w:rPr>
          <w:noProof/>
        </w:rPr>
        <w:t>104</w:t>
      </w:r>
      <w:r w:rsidR="00855E9D">
        <w:rPr>
          <w:noProof/>
        </w:rPr>
        <w:fldChar w:fldCharType="end"/>
      </w:r>
    </w:p>
    <w:p w:rsidR="006C00DE" w:rsidRDefault="006C00D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5:  Calculated note durations after Ornamentation Filtering and long note compensation of the data presented in Table 14</w:t>
      </w:r>
      <w:r>
        <w:rPr>
          <w:noProof/>
        </w:rPr>
        <w:tab/>
      </w:r>
      <w:r w:rsidR="00855E9D">
        <w:rPr>
          <w:noProof/>
        </w:rPr>
        <w:fldChar w:fldCharType="begin"/>
      </w:r>
      <w:r>
        <w:rPr>
          <w:noProof/>
        </w:rPr>
        <w:instrText xml:space="preserve"> PAGEREF _Toc222759784 \h </w:instrText>
      </w:r>
      <w:r w:rsidR="00855E9D">
        <w:rPr>
          <w:noProof/>
        </w:rPr>
      </w:r>
      <w:r w:rsidR="00855E9D">
        <w:rPr>
          <w:noProof/>
        </w:rPr>
        <w:fldChar w:fldCharType="separate"/>
      </w:r>
      <w:r>
        <w:rPr>
          <w:noProof/>
        </w:rPr>
        <w:t>105</w:t>
      </w:r>
      <w:r w:rsidR="00855E9D">
        <w:rPr>
          <w:noProof/>
        </w:rPr>
        <w:fldChar w:fldCharType="end"/>
      </w:r>
    </w:p>
    <w:p w:rsidR="006C00DE" w:rsidRDefault="006C00D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6: Filtered and inserted note counts using Ornamentation Filtering. See also Appendix A</w:t>
      </w:r>
      <w:r>
        <w:rPr>
          <w:noProof/>
        </w:rPr>
        <w:tab/>
      </w:r>
      <w:r w:rsidR="00855E9D">
        <w:rPr>
          <w:noProof/>
        </w:rPr>
        <w:fldChar w:fldCharType="begin"/>
      </w:r>
      <w:r>
        <w:rPr>
          <w:noProof/>
        </w:rPr>
        <w:instrText xml:space="preserve"> PAGEREF _Toc222759785 \h </w:instrText>
      </w:r>
      <w:r w:rsidR="00855E9D">
        <w:rPr>
          <w:noProof/>
        </w:rPr>
      </w:r>
      <w:r w:rsidR="00855E9D">
        <w:rPr>
          <w:noProof/>
        </w:rPr>
        <w:fldChar w:fldCharType="separate"/>
      </w:r>
      <w:r>
        <w:rPr>
          <w:noProof/>
        </w:rPr>
        <w:t>106</w:t>
      </w:r>
      <w:r w:rsidR="00855E9D">
        <w:rPr>
          <w:noProof/>
        </w:rPr>
        <w:fldChar w:fldCharType="end"/>
      </w:r>
    </w:p>
    <w:p w:rsidR="006C00DE" w:rsidRDefault="006C00D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7: Pitch spellings for the D flute pitch model</w:t>
      </w:r>
      <w:r>
        <w:rPr>
          <w:noProof/>
        </w:rPr>
        <w:tab/>
      </w:r>
      <w:r w:rsidR="00855E9D">
        <w:rPr>
          <w:noProof/>
        </w:rPr>
        <w:fldChar w:fldCharType="begin"/>
      </w:r>
      <w:r>
        <w:rPr>
          <w:noProof/>
        </w:rPr>
        <w:instrText xml:space="preserve"> PAGEREF _Toc222759786 \h </w:instrText>
      </w:r>
      <w:r w:rsidR="00855E9D">
        <w:rPr>
          <w:noProof/>
        </w:rPr>
      </w:r>
      <w:r w:rsidR="00855E9D">
        <w:rPr>
          <w:noProof/>
        </w:rPr>
        <w:fldChar w:fldCharType="separate"/>
      </w:r>
      <w:r>
        <w:rPr>
          <w:noProof/>
        </w:rPr>
        <w:t>108</w:t>
      </w:r>
      <w:r w:rsidR="00855E9D">
        <w:rPr>
          <w:noProof/>
        </w:rPr>
        <w:fldChar w:fldCharType="end"/>
      </w:r>
    </w:p>
    <w:p w:rsidR="006C00DE" w:rsidRDefault="006C00D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8: Pitch range of a flute and tin-whistle with overlap</w:t>
      </w:r>
      <w:r>
        <w:rPr>
          <w:noProof/>
        </w:rPr>
        <w:tab/>
      </w:r>
      <w:r w:rsidR="00855E9D">
        <w:rPr>
          <w:noProof/>
        </w:rPr>
        <w:fldChar w:fldCharType="begin"/>
      </w:r>
      <w:r>
        <w:rPr>
          <w:noProof/>
        </w:rPr>
        <w:instrText xml:space="preserve"> PAGEREF _Toc222759787 \h </w:instrText>
      </w:r>
      <w:r w:rsidR="00855E9D">
        <w:rPr>
          <w:noProof/>
        </w:rPr>
      </w:r>
      <w:r w:rsidR="00855E9D">
        <w:rPr>
          <w:noProof/>
        </w:rPr>
        <w:fldChar w:fldCharType="separate"/>
      </w:r>
      <w:r>
        <w:rPr>
          <w:noProof/>
        </w:rPr>
        <w:t>109</w:t>
      </w:r>
      <w:r w:rsidR="00855E9D">
        <w:rPr>
          <w:noProof/>
        </w:rPr>
        <w:fldChar w:fldCharType="end"/>
      </w:r>
    </w:p>
    <w:p w:rsidR="006C00DE" w:rsidRDefault="006C00D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9: Sources of MATT2 test audio by instrument</w:t>
      </w:r>
      <w:r>
        <w:rPr>
          <w:noProof/>
        </w:rPr>
        <w:tab/>
      </w:r>
      <w:r w:rsidR="00855E9D">
        <w:rPr>
          <w:noProof/>
        </w:rPr>
        <w:fldChar w:fldCharType="begin"/>
      </w:r>
      <w:r>
        <w:rPr>
          <w:noProof/>
        </w:rPr>
        <w:instrText xml:space="preserve"> PAGEREF _Toc222759788 \h </w:instrText>
      </w:r>
      <w:r w:rsidR="00855E9D">
        <w:rPr>
          <w:noProof/>
        </w:rPr>
      </w:r>
      <w:r w:rsidR="00855E9D">
        <w:rPr>
          <w:noProof/>
        </w:rPr>
        <w:fldChar w:fldCharType="separate"/>
      </w:r>
      <w:r>
        <w:rPr>
          <w:noProof/>
        </w:rPr>
        <w:t>115</w:t>
      </w:r>
      <w:r w:rsidR="00855E9D">
        <w:rPr>
          <w:noProof/>
        </w:rPr>
        <w:fldChar w:fldCharType="end"/>
      </w:r>
    </w:p>
    <w:p w:rsidR="006C00DE" w:rsidRDefault="006C00D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20: Sources of MATT2 test audio by fundamental note</w:t>
      </w:r>
      <w:r>
        <w:rPr>
          <w:noProof/>
        </w:rPr>
        <w:tab/>
      </w:r>
      <w:r w:rsidR="00855E9D">
        <w:rPr>
          <w:noProof/>
        </w:rPr>
        <w:fldChar w:fldCharType="begin"/>
      </w:r>
      <w:r>
        <w:rPr>
          <w:noProof/>
        </w:rPr>
        <w:instrText xml:space="preserve"> PAGEREF _Toc222759789 \h </w:instrText>
      </w:r>
      <w:r w:rsidR="00855E9D">
        <w:rPr>
          <w:noProof/>
        </w:rPr>
      </w:r>
      <w:r w:rsidR="00855E9D">
        <w:rPr>
          <w:noProof/>
        </w:rPr>
        <w:fldChar w:fldCharType="separate"/>
      </w:r>
      <w:r>
        <w:rPr>
          <w:noProof/>
        </w:rPr>
        <w:t>115</w:t>
      </w:r>
      <w:r w:rsidR="00855E9D">
        <w:rPr>
          <w:noProof/>
        </w:rPr>
        <w:fldChar w:fldCharType="end"/>
      </w:r>
    </w:p>
    <w:p w:rsidR="006C00DE" w:rsidRDefault="006C00D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21: Durations in seconds for the test audio</w:t>
      </w:r>
      <w:r>
        <w:rPr>
          <w:noProof/>
        </w:rPr>
        <w:tab/>
      </w:r>
      <w:r w:rsidR="00855E9D">
        <w:rPr>
          <w:noProof/>
        </w:rPr>
        <w:fldChar w:fldCharType="begin"/>
      </w:r>
      <w:r>
        <w:rPr>
          <w:noProof/>
        </w:rPr>
        <w:instrText xml:space="preserve"> PAGEREF _Toc222759790 \h </w:instrText>
      </w:r>
      <w:r w:rsidR="00855E9D">
        <w:rPr>
          <w:noProof/>
        </w:rPr>
      </w:r>
      <w:r w:rsidR="00855E9D">
        <w:rPr>
          <w:noProof/>
        </w:rPr>
        <w:fldChar w:fldCharType="separate"/>
      </w:r>
      <w:r>
        <w:rPr>
          <w:noProof/>
        </w:rPr>
        <w:t>115</w:t>
      </w:r>
      <w:r w:rsidR="00855E9D">
        <w:rPr>
          <w:noProof/>
        </w:rPr>
        <w:fldChar w:fldCharType="end"/>
      </w:r>
    </w:p>
    <w:p w:rsidR="006C00DE" w:rsidRDefault="006C00D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22: MIDI note numbers (adapted from (Huber 1991))</w:t>
      </w:r>
      <w:r>
        <w:rPr>
          <w:noProof/>
        </w:rPr>
        <w:tab/>
      </w:r>
      <w:r w:rsidR="00855E9D">
        <w:rPr>
          <w:noProof/>
        </w:rPr>
        <w:fldChar w:fldCharType="begin"/>
      </w:r>
      <w:r>
        <w:rPr>
          <w:noProof/>
        </w:rPr>
        <w:instrText xml:space="preserve"> PAGEREF _Toc222759791 \h </w:instrText>
      </w:r>
      <w:r w:rsidR="00855E9D">
        <w:rPr>
          <w:noProof/>
        </w:rPr>
      </w:r>
      <w:r w:rsidR="00855E9D">
        <w:rPr>
          <w:noProof/>
        </w:rPr>
        <w:fldChar w:fldCharType="separate"/>
      </w:r>
      <w:r>
        <w:rPr>
          <w:noProof/>
        </w:rPr>
        <w:t>117</w:t>
      </w:r>
      <w:r w:rsidR="00855E9D">
        <w:rPr>
          <w:noProof/>
        </w:rPr>
        <w:fldChar w:fldCharType="end"/>
      </w:r>
    </w:p>
    <w:p w:rsidR="006C00DE" w:rsidRDefault="006C00D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23: Results for MC-ED, TI-ED and MATT2 for WT and E</w:t>
      </w:r>
      <w:r>
        <w:rPr>
          <w:noProof/>
        </w:rPr>
        <w:tab/>
      </w:r>
      <w:r w:rsidR="00855E9D">
        <w:rPr>
          <w:noProof/>
        </w:rPr>
        <w:fldChar w:fldCharType="begin"/>
      </w:r>
      <w:r>
        <w:rPr>
          <w:noProof/>
        </w:rPr>
        <w:instrText xml:space="preserve"> PAGEREF _Toc222759792 \h </w:instrText>
      </w:r>
      <w:r w:rsidR="00855E9D">
        <w:rPr>
          <w:noProof/>
        </w:rPr>
      </w:r>
      <w:r w:rsidR="00855E9D">
        <w:rPr>
          <w:noProof/>
        </w:rPr>
        <w:fldChar w:fldCharType="separate"/>
      </w:r>
      <w:r>
        <w:rPr>
          <w:noProof/>
        </w:rPr>
        <w:t>118</w:t>
      </w:r>
      <w:r w:rsidR="00855E9D">
        <w:rPr>
          <w:noProof/>
        </w:rPr>
        <w:fldChar w:fldCharType="end"/>
      </w:r>
    </w:p>
    <w:p w:rsidR="006C00DE" w:rsidRDefault="006C00D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24: Combined WT and E results for the 3 systems</w:t>
      </w:r>
      <w:r>
        <w:rPr>
          <w:noProof/>
        </w:rPr>
        <w:tab/>
      </w:r>
      <w:r w:rsidR="00855E9D">
        <w:rPr>
          <w:noProof/>
        </w:rPr>
        <w:fldChar w:fldCharType="begin"/>
      </w:r>
      <w:r>
        <w:rPr>
          <w:noProof/>
        </w:rPr>
        <w:instrText xml:space="preserve"> PAGEREF _Toc222759793 \h </w:instrText>
      </w:r>
      <w:r w:rsidR="00855E9D">
        <w:rPr>
          <w:noProof/>
        </w:rPr>
      </w:r>
      <w:r w:rsidR="00855E9D">
        <w:rPr>
          <w:noProof/>
        </w:rPr>
        <w:fldChar w:fldCharType="separate"/>
      </w:r>
      <w:r>
        <w:rPr>
          <w:noProof/>
        </w:rPr>
        <w:t>119</w:t>
      </w:r>
      <w:r w:rsidR="00855E9D">
        <w:rPr>
          <w:noProof/>
        </w:rPr>
        <w:fldChar w:fldCharType="end"/>
      </w:r>
    </w:p>
    <w:p w:rsidR="006C00DE" w:rsidRDefault="006C00D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25: McNemar's contingency table</w:t>
      </w:r>
      <w:r>
        <w:rPr>
          <w:noProof/>
        </w:rPr>
        <w:tab/>
      </w:r>
      <w:r w:rsidR="00855E9D">
        <w:rPr>
          <w:noProof/>
        </w:rPr>
        <w:fldChar w:fldCharType="begin"/>
      </w:r>
      <w:r>
        <w:rPr>
          <w:noProof/>
        </w:rPr>
        <w:instrText xml:space="preserve"> PAGEREF _Toc222759794 \h </w:instrText>
      </w:r>
      <w:r w:rsidR="00855E9D">
        <w:rPr>
          <w:noProof/>
        </w:rPr>
      </w:r>
      <w:r w:rsidR="00855E9D">
        <w:rPr>
          <w:noProof/>
        </w:rPr>
        <w:fldChar w:fldCharType="separate"/>
      </w:r>
      <w:r>
        <w:rPr>
          <w:noProof/>
        </w:rPr>
        <w:t>119</w:t>
      </w:r>
      <w:r w:rsidR="00855E9D">
        <w:rPr>
          <w:noProof/>
        </w:rPr>
        <w:fldChar w:fldCharType="end"/>
      </w:r>
    </w:p>
    <w:p w:rsidR="006C00DE" w:rsidRDefault="006C00D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26: Representation of McNemar's contingency table</w:t>
      </w:r>
      <w:r>
        <w:rPr>
          <w:noProof/>
        </w:rPr>
        <w:tab/>
      </w:r>
      <w:r w:rsidR="00855E9D">
        <w:rPr>
          <w:noProof/>
        </w:rPr>
        <w:fldChar w:fldCharType="begin"/>
      </w:r>
      <w:r>
        <w:rPr>
          <w:noProof/>
        </w:rPr>
        <w:instrText xml:space="preserve"> PAGEREF _Toc222759795 \h </w:instrText>
      </w:r>
      <w:r w:rsidR="00855E9D">
        <w:rPr>
          <w:noProof/>
        </w:rPr>
      </w:r>
      <w:r w:rsidR="00855E9D">
        <w:rPr>
          <w:noProof/>
        </w:rPr>
        <w:fldChar w:fldCharType="separate"/>
      </w:r>
      <w:r>
        <w:rPr>
          <w:noProof/>
        </w:rPr>
        <w:t>119</w:t>
      </w:r>
      <w:r w:rsidR="00855E9D">
        <w:rPr>
          <w:noProof/>
        </w:rPr>
        <w:fldChar w:fldCharType="end"/>
      </w:r>
    </w:p>
    <w:p w:rsidR="006C00DE" w:rsidRDefault="006C00D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27: Contingency table for MC-ED and MATT2</w:t>
      </w:r>
      <w:r>
        <w:rPr>
          <w:noProof/>
        </w:rPr>
        <w:tab/>
      </w:r>
      <w:r w:rsidR="00855E9D">
        <w:rPr>
          <w:noProof/>
        </w:rPr>
        <w:fldChar w:fldCharType="begin"/>
      </w:r>
      <w:r>
        <w:rPr>
          <w:noProof/>
        </w:rPr>
        <w:instrText xml:space="preserve"> PAGEREF _Toc222759796 \h </w:instrText>
      </w:r>
      <w:r w:rsidR="00855E9D">
        <w:rPr>
          <w:noProof/>
        </w:rPr>
      </w:r>
      <w:r w:rsidR="00855E9D">
        <w:rPr>
          <w:noProof/>
        </w:rPr>
        <w:fldChar w:fldCharType="separate"/>
      </w:r>
      <w:r>
        <w:rPr>
          <w:noProof/>
        </w:rPr>
        <w:t>120</w:t>
      </w:r>
      <w:r w:rsidR="00855E9D">
        <w:rPr>
          <w:noProof/>
        </w:rPr>
        <w:fldChar w:fldCharType="end"/>
      </w:r>
    </w:p>
    <w:p w:rsidR="006C00DE" w:rsidRDefault="006C00D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28: Contingency table for TI-ED and MATT2</w:t>
      </w:r>
      <w:r>
        <w:rPr>
          <w:noProof/>
        </w:rPr>
        <w:tab/>
      </w:r>
      <w:r w:rsidR="00855E9D">
        <w:rPr>
          <w:noProof/>
        </w:rPr>
        <w:fldChar w:fldCharType="begin"/>
      </w:r>
      <w:r>
        <w:rPr>
          <w:noProof/>
        </w:rPr>
        <w:instrText xml:space="preserve"> PAGEREF _Toc222759797 \h </w:instrText>
      </w:r>
      <w:r w:rsidR="00855E9D">
        <w:rPr>
          <w:noProof/>
        </w:rPr>
      </w:r>
      <w:r w:rsidR="00855E9D">
        <w:rPr>
          <w:noProof/>
        </w:rPr>
        <w:fldChar w:fldCharType="separate"/>
      </w:r>
      <w:r>
        <w:rPr>
          <w:noProof/>
        </w:rPr>
        <w:t>120</w:t>
      </w:r>
      <w:r w:rsidR="00855E9D">
        <w:rPr>
          <w:noProof/>
        </w:rPr>
        <w:fldChar w:fldCharType="end"/>
      </w:r>
    </w:p>
    <w:p w:rsidR="006C00DE" w:rsidRDefault="006C00D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29: Sources of TANSEY test audio by instrument</w:t>
      </w:r>
      <w:r>
        <w:rPr>
          <w:noProof/>
        </w:rPr>
        <w:tab/>
      </w:r>
      <w:r w:rsidR="00855E9D">
        <w:rPr>
          <w:noProof/>
        </w:rPr>
        <w:fldChar w:fldCharType="begin"/>
      </w:r>
      <w:r>
        <w:rPr>
          <w:noProof/>
        </w:rPr>
        <w:instrText xml:space="preserve"> PAGEREF _Toc222759798 \h </w:instrText>
      </w:r>
      <w:r w:rsidR="00855E9D">
        <w:rPr>
          <w:noProof/>
        </w:rPr>
      </w:r>
      <w:r w:rsidR="00855E9D">
        <w:rPr>
          <w:noProof/>
        </w:rPr>
        <w:fldChar w:fldCharType="separate"/>
      </w:r>
      <w:r>
        <w:rPr>
          <w:noProof/>
        </w:rPr>
        <w:t>130</w:t>
      </w:r>
      <w:r w:rsidR="00855E9D">
        <w:rPr>
          <w:noProof/>
        </w:rPr>
        <w:fldChar w:fldCharType="end"/>
      </w:r>
    </w:p>
    <w:p w:rsidR="006C00DE" w:rsidRDefault="006C00D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30: Sources of TANSEY test audio by fundamental note</w:t>
      </w:r>
      <w:r>
        <w:rPr>
          <w:noProof/>
        </w:rPr>
        <w:tab/>
      </w:r>
      <w:r w:rsidR="00855E9D">
        <w:rPr>
          <w:noProof/>
        </w:rPr>
        <w:fldChar w:fldCharType="begin"/>
      </w:r>
      <w:r>
        <w:rPr>
          <w:noProof/>
        </w:rPr>
        <w:instrText xml:space="preserve"> PAGEREF _Toc222759799 \h </w:instrText>
      </w:r>
      <w:r w:rsidR="00855E9D">
        <w:rPr>
          <w:noProof/>
        </w:rPr>
      </w:r>
      <w:r w:rsidR="00855E9D">
        <w:rPr>
          <w:noProof/>
        </w:rPr>
        <w:fldChar w:fldCharType="separate"/>
      </w:r>
      <w:r>
        <w:rPr>
          <w:noProof/>
        </w:rPr>
        <w:t>130</w:t>
      </w:r>
      <w:r w:rsidR="00855E9D">
        <w:rPr>
          <w:noProof/>
        </w:rPr>
        <w:fldChar w:fldCharType="end"/>
      </w:r>
    </w:p>
    <w:p w:rsidR="006C00DE" w:rsidRDefault="006C00D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31: Durations in seconds for TANSEY test audio</w:t>
      </w:r>
      <w:r>
        <w:rPr>
          <w:noProof/>
        </w:rPr>
        <w:tab/>
      </w:r>
      <w:r w:rsidR="00855E9D">
        <w:rPr>
          <w:noProof/>
        </w:rPr>
        <w:fldChar w:fldCharType="begin"/>
      </w:r>
      <w:r>
        <w:rPr>
          <w:noProof/>
        </w:rPr>
        <w:instrText xml:space="preserve"> PAGEREF _Toc222759800 \h </w:instrText>
      </w:r>
      <w:r w:rsidR="00855E9D">
        <w:rPr>
          <w:noProof/>
        </w:rPr>
      </w:r>
      <w:r w:rsidR="00855E9D">
        <w:rPr>
          <w:noProof/>
        </w:rPr>
        <w:fldChar w:fldCharType="separate"/>
      </w:r>
      <w:r>
        <w:rPr>
          <w:noProof/>
        </w:rPr>
        <w:t>130</w:t>
      </w:r>
      <w:r w:rsidR="00855E9D">
        <w:rPr>
          <w:noProof/>
        </w:rPr>
        <w:fldChar w:fldCharType="end"/>
      </w:r>
    </w:p>
    <w:p w:rsidR="006C00DE" w:rsidRDefault="006C00D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32: Correctly and incorrectly identified tunes</w:t>
      </w:r>
      <w:r>
        <w:rPr>
          <w:noProof/>
        </w:rPr>
        <w:tab/>
      </w:r>
      <w:r w:rsidR="00855E9D">
        <w:rPr>
          <w:noProof/>
        </w:rPr>
        <w:fldChar w:fldCharType="begin"/>
      </w:r>
      <w:r>
        <w:rPr>
          <w:noProof/>
        </w:rPr>
        <w:instrText xml:space="preserve"> PAGEREF _Toc222759801 \h </w:instrText>
      </w:r>
      <w:r w:rsidR="00855E9D">
        <w:rPr>
          <w:noProof/>
        </w:rPr>
      </w:r>
      <w:r w:rsidR="00855E9D">
        <w:rPr>
          <w:noProof/>
        </w:rPr>
        <w:fldChar w:fldCharType="separate"/>
      </w:r>
      <w:r>
        <w:rPr>
          <w:noProof/>
        </w:rPr>
        <w:t>131</w:t>
      </w:r>
      <w:r w:rsidR="00855E9D">
        <w:rPr>
          <w:noProof/>
        </w:rPr>
        <w:fldChar w:fldCharType="end"/>
      </w:r>
    </w:p>
    <w:p w:rsidR="006C00DE" w:rsidRDefault="006C00D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33: Human &amp; machine annotated turns</w:t>
      </w:r>
      <w:r>
        <w:rPr>
          <w:noProof/>
        </w:rPr>
        <w:tab/>
      </w:r>
      <w:r w:rsidR="00855E9D">
        <w:rPr>
          <w:noProof/>
        </w:rPr>
        <w:fldChar w:fldCharType="begin"/>
      </w:r>
      <w:r>
        <w:rPr>
          <w:noProof/>
        </w:rPr>
        <w:instrText xml:space="preserve"> PAGEREF _Toc222759802 \h </w:instrText>
      </w:r>
      <w:r w:rsidR="00855E9D">
        <w:rPr>
          <w:noProof/>
        </w:rPr>
      </w:r>
      <w:r w:rsidR="00855E9D">
        <w:rPr>
          <w:noProof/>
        </w:rPr>
        <w:fldChar w:fldCharType="separate"/>
      </w:r>
      <w:r>
        <w:rPr>
          <w:noProof/>
        </w:rPr>
        <w:t>132</w:t>
      </w:r>
      <w:r w:rsidR="00855E9D">
        <w:rPr>
          <w:noProof/>
        </w:rPr>
        <w:fldChar w:fldCharType="end"/>
      </w:r>
    </w:p>
    <w:p w:rsidR="006C00DE" w:rsidRDefault="006C00D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34: Annotation accuracy</w:t>
      </w:r>
      <w:r>
        <w:rPr>
          <w:noProof/>
        </w:rPr>
        <w:tab/>
      </w:r>
      <w:r w:rsidR="00855E9D">
        <w:rPr>
          <w:noProof/>
        </w:rPr>
        <w:fldChar w:fldCharType="begin"/>
      </w:r>
      <w:r>
        <w:rPr>
          <w:noProof/>
        </w:rPr>
        <w:instrText xml:space="preserve"> PAGEREF _Toc222759803 \h </w:instrText>
      </w:r>
      <w:r w:rsidR="00855E9D">
        <w:rPr>
          <w:noProof/>
        </w:rPr>
      </w:r>
      <w:r w:rsidR="00855E9D">
        <w:rPr>
          <w:noProof/>
        </w:rPr>
        <w:fldChar w:fldCharType="separate"/>
      </w:r>
      <w:r>
        <w:rPr>
          <w:noProof/>
        </w:rPr>
        <w:t>132</w:t>
      </w:r>
      <w:r w:rsidR="00855E9D">
        <w:rPr>
          <w:noProof/>
        </w:rPr>
        <w:fldChar w:fldCharType="end"/>
      </w:r>
    </w:p>
    <w:p w:rsidR="006C00DE" w:rsidRDefault="006C00D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 xml:space="preserve">Table 35: Precision and recall scores for TANSEY with different values of </w:t>
      </w:r>
      <w:r w:rsidRPr="00FE4BA7">
        <w:rPr>
          <w:i/>
          <w:noProof/>
        </w:rPr>
        <w:t>tf</w:t>
      </w:r>
      <w:r>
        <w:rPr>
          <w:noProof/>
        </w:rPr>
        <w:tab/>
      </w:r>
      <w:r w:rsidR="00855E9D">
        <w:rPr>
          <w:noProof/>
        </w:rPr>
        <w:fldChar w:fldCharType="begin"/>
      </w:r>
      <w:r>
        <w:rPr>
          <w:noProof/>
        </w:rPr>
        <w:instrText xml:space="preserve"> PAGEREF _Toc222759804 \h </w:instrText>
      </w:r>
      <w:r w:rsidR="00855E9D">
        <w:rPr>
          <w:noProof/>
        </w:rPr>
      </w:r>
      <w:r w:rsidR="00855E9D">
        <w:rPr>
          <w:noProof/>
        </w:rPr>
        <w:fldChar w:fldCharType="separate"/>
      </w:r>
      <w:r>
        <w:rPr>
          <w:noProof/>
        </w:rPr>
        <w:t>133</w:t>
      </w:r>
      <w:r w:rsidR="00855E9D">
        <w:rPr>
          <w:noProof/>
        </w:rPr>
        <w:fldChar w:fldCharType="end"/>
      </w:r>
    </w:p>
    <w:p w:rsidR="00AF27DE" w:rsidRDefault="00855E9D">
      <w:pPr>
        <w:spacing w:line="240" w:lineRule="auto"/>
        <w:jc w:val="left"/>
        <w:rPr>
          <w:b/>
        </w:rPr>
      </w:pPr>
      <w:r w:rsidRPr="006B070C">
        <w:rPr>
          <w:b/>
        </w:rPr>
        <w:fldChar w:fldCharType="end"/>
      </w:r>
      <w:r w:rsidR="00AF27DE">
        <w:rPr>
          <w:b/>
        </w:rPr>
        <w:br w:type="page"/>
      </w:r>
    </w:p>
    <w:p w:rsidR="00AF27DE" w:rsidRDefault="00AF27DE" w:rsidP="00AF27DE">
      <w:pPr>
        <w:jc w:val="center"/>
        <w:rPr>
          <w:b/>
        </w:rPr>
      </w:pPr>
      <w:r w:rsidRPr="00AF27DE">
        <w:rPr>
          <w:b/>
        </w:rPr>
        <w:lastRenderedPageBreak/>
        <w:t>Associated Publications</w:t>
      </w:r>
    </w:p>
    <w:p w:rsidR="00AF27DE" w:rsidRPr="00AF27DE" w:rsidRDefault="00AF27DE" w:rsidP="00AF27DE">
      <w:pPr>
        <w:jc w:val="center"/>
        <w:rPr>
          <w:b/>
        </w:rPr>
      </w:pPr>
    </w:p>
    <w:p w:rsidR="0005453B" w:rsidRDefault="0005453B" w:rsidP="005A0063">
      <w:pPr>
        <w:spacing w:line="240" w:lineRule="auto"/>
      </w:pPr>
      <w:r>
        <w:t>Duggan, B., O'Shea, B., Gainza, M., Cunningham, P.:"The Annotation of Traditional Irish Dance Music using MATT2 and TANSEY", The 8th Annual Information Technology &amp; Telecommunication Conference, Galway Mayo Institute of Technology, Galway, Ireland, October 2008</w:t>
      </w:r>
    </w:p>
    <w:p w:rsidR="0005453B" w:rsidRDefault="0005453B" w:rsidP="005A0063">
      <w:pPr>
        <w:spacing w:line="240" w:lineRule="auto"/>
      </w:pPr>
    </w:p>
    <w:p w:rsidR="00AF27DE" w:rsidRDefault="00AF27DE" w:rsidP="005A0063">
      <w:pPr>
        <w:spacing w:line="240" w:lineRule="auto"/>
      </w:pPr>
      <w:r w:rsidRPr="006E472A">
        <w:t xml:space="preserve">Duggan, </w:t>
      </w:r>
      <w:r w:rsidR="0095105A">
        <w:t xml:space="preserve">B., </w:t>
      </w:r>
      <w:r w:rsidRPr="006E472A">
        <w:t xml:space="preserve">O'Shea, </w:t>
      </w:r>
      <w:r w:rsidR="0095105A">
        <w:t xml:space="preserve">B., </w:t>
      </w:r>
      <w:r w:rsidRPr="006E472A">
        <w:t>Gainza</w:t>
      </w:r>
      <w:r w:rsidR="00232748">
        <w:t>,</w:t>
      </w:r>
      <w:r w:rsidRPr="006E472A">
        <w:t xml:space="preserve"> </w:t>
      </w:r>
      <w:r w:rsidR="0095105A">
        <w:t xml:space="preserve">G </w:t>
      </w:r>
      <w:r w:rsidRPr="006E472A">
        <w:t>and Cunningham</w:t>
      </w:r>
      <w:r w:rsidR="0095105A">
        <w:t xml:space="preserve"> P.:</w:t>
      </w:r>
      <w:r w:rsidRPr="006E472A">
        <w:t xml:space="preserve"> Machine Annotation of Sets of Traditional Irish Dance Tunes, Ninth International Conference on Music Information Retrieval (ISMIR), Drexel University, Philadelphia, USA, September 2008. </w:t>
      </w:r>
    </w:p>
    <w:p w:rsidR="00AF27DE" w:rsidRPr="006E472A" w:rsidRDefault="00AF27DE" w:rsidP="005A0063">
      <w:pPr>
        <w:spacing w:line="240" w:lineRule="auto"/>
      </w:pPr>
    </w:p>
    <w:p w:rsidR="00AF27DE" w:rsidRDefault="00AF27DE" w:rsidP="005A0063">
      <w:pPr>
        <w:spacing w:line="240" w:lineRule="auto"/>
      </w:pPr>
      <w:r w:rsidRPr="006E472A">
        <w:t>Duggan, B.</w:t>
      </w:r>
      <w:r w:rsidR="0095105A">
        <w:t>,</w:t>
      </w:r>
      <w:r w:rsidRPr="006E472A">
        <w:t xml:space="preserve"> O'Shea</w:t>
      </w:r>
      <w:r w:rsidR="0095105A">
        <w:t xml:space="preserve"> B.,</w:t>
      </w:r>
      <w:r w:rsidRPr="006E472A">
        <w:t xml:space="preserve"> Cunningham,</w:t>
      </w:r>
      <w:r w:rsidR="0095105A">
        <w:t xml:space="preserve"> P.:</w:t>
      </w:r>
      <w:r w:rsidRPr="006E472A">
        <w:t xml:space="preserve"> A System for Automatically Annotating Traditional</w:t>
      </w:r>
      <w:r>
        <w:t xml:space="preserve"> Irish Music Field Recordings, </w:t>
      </w:r>
      <w:r w:rsidRPr="006E472A">
        <w:t>Sixth International Workshop on Content-Based Multimedia Indexing, Queen Mary University of London, UK, Jun. 2008</w:t>
      </w:r>
    </w:p>
    <w:p w:rsidR="00AF27DE" w:rsidRDefault="00AF27DE" w:rsidP="005A0063">
      <w:pPr>
        <w:spacing w:line="240" w:lineRule="auto"/>
      </w:pPr>
    </w:p>
    <w:p w:rsidR="00AF27DE" w:rsidRDefault="00AF27DE" w:rsidP="005A0063">
      <w:pPr>
        <w:spacing w:line="240" w:lineRule="auto"/>
      </w:pPr>
      <w:r w:rsidRPr="00121AE7">
        <w:t>Zheng N</w:t>
      </w:r>
      <w:r w:rsidR="0095105A">
        <w:t>.</w:t>
      </w:r>
      <w:r w:rsidRPr="00121AE7">
        <w:t>, Duggan, B</w:t>
      </w:r>
      <w:r w:rsidR="0095105A">
        <w:t>.</w:t>
      </w:r>
      <w:r w:rsidRPr="00121AE7">
        <w:t>: A Combinational Creativity Approach to Composing Traditional Irish Reels, 18th Irish Conference on Artificial Intelligence and Cognitive Science 29th - 31st August 2007, Dublin Institute of Technology</w:t>
      </w:r>
    </w:p>
    <w:p w:rsidR="00AF27DE" w:rsidRDefault="00AF27DE" w:rsidP="005A0063">
      <w:pPr>
        <w:spacing w:line="240" w:lineRule="auto"/>
      </w:pPr>
    </w:p>
    <w:p w:rsidR="00AF27DE" w:rsidRPr="006B070C" w:rsidRDefault="00AF27DE" w:rsidP="005A0063">
      <w:pPr>
        <w:spacing w:line="240" w:lineRule="auto"/>
      </w:pPr>
      <w:r w:rsidRPr="00121AE7">
        <w:t>Duggan, B</w:t>
      </w:r>
      <w:r w:rsidR="0095105A">
        <w:t>.</w:t>
      </w:r>
      <w:r w:rsidRPr="00121AE7">
        <w:t>: Enabling Access to Irish Traditional Music Archives on a PDA, Eight Annual Irish Educational Technology Users Conference, DIT Bolton St. Ireland, May 2007</w:t>
      </w:r>
    </w:p>
    <w:p w:rsidR="00AF27DE" w:rsidRDefault="00AF27DE" w:rsidP="005A0063">
      <w:pPr>
        <w:spacing w:line="240" w:lineRule="auto"/>
      </w:pPr>
    </w:p>
    <w:p w:rsidR="00AF27DE" w:rsidRPr="006B070C" w:rsidRDefault="00AF27DE" w:rsidP="005A0063">
      <w:pPr>
        <w:spacing w:line="240" w:lineRule="auto"/>
      </w:pPr>
      <w:r w:rsidRPr="00121AE7">
        <w:t xml:space="preserve">Duggan, B.: Learning Traditional </w:t>
      </w:r>
      <w:r>
        <w:t>I</w:t>
      </w:r>
      <w:r w:rsidRPr="00121AE7">
        <w:t>rish Music using a PDA, IADIS Mobile Learning Conference, Trinity College, Dublin, Ireland, July 2006</w:t>
      </w:r>
    </w:p>
    <w:p w:rsidR="00AF27DE" w:rsidRDefault="00AF27DE" w:rsidP="005A0063">
      <w:pPr>
        <w:spacing w:line="240" w:lineRule="auto"/>
      </w:pPr>
    </w:p>
    <w:p w:rsidR="00A21216" w:rsidRDefault="00AF27DE" w:rsidP="005A0063">
      <w:pPr>
        <w:spacing w:line="240" w:lineRule="auto"/>
      </w:pPr>
      <w:r w:rsidRPr="006B070C">
        <w:t>Duggan, B., Zheng, C., Cunningham, P.: MATT - A System for Modelling Creativity in Traditional Irish Flute Playing, Third Joint Workshop on Computational Creativity, ECAI'06, Italy, August 2006</w:t>
      </w:r>
    </w:p>
    <w:p w:rsidR="005A0063" w:rsidRDefault="005A0063" w:rsidP="005A0063">
      <w:pPr>
        <w:spacing w:line="240" w:lineRule="auto"/>
      </w:pPr>
    </w:p>
    <w:p w:rsidR="005A0063" w:rsidRDefault="005A0063" w:rsidP="005A0063">
      <w:pPr>
        <w:spacing w:line="240" w:lineRule="auto"/>
      </w:pPr>
      <w:r>
        <w:t>These papers and all software developed as part of this PhD thesis are available for download from:</w:t>
      </w:r>
    </w:p>
    <w:p w:rsidR="005A0063" w:rsidRDefault="005A0063" w:rsidP="005A0063">
      <w:pPr>
        <w:spacing w:line="240" w:lineRule="auto"/>
      </w:pPr>
    </w:p>
    <w:p w:rsidR="005A0063" w:rsidRDefault="005A0063" w:rsidP="005A0063">
      <w:pPr>
        <w:spacing w:line="240" w:lineRule="auto"/>
        <w:rPr>
          <w:rFonts w:ascii="Courier New" w:hAnsi="Courier New" w:cs="Courier New"/>
        </w:rPr>
      </w:pPr>
      <w:r w:rsidRPr="005A0063">
        <w:rPr>
          <w:rFonts w:ascii="Courier New" w:hAnsi="Courier New" w:cs="Courier New"/>
        </w:rPr>
        <w:t>http://www.comp.dit.ie/bduggan/music</w:t>
      </w:r>
    </w:p>
    <w:p w:rsidR="002221AB" w:rsidRDefault="002221AB" w:rsidP="005A0063">
      <w:pPr>
        <w:spacing w:line="240" w:lineRule="auto"/>
        <w:rPr>
          <w:rFonts w:ascii="Courier New" w:hAnsi="Courier New" w:cs="Courier New"/>
        </w:rPr>
      </w:pPr>
    </w:p>
    <w:p w:rsidR="002221AB" w:rsidRDefault="002221AB" w:rsidP="002221AB">
      <w:pPr>
        <w:spacing w:line="240" w:lineRule="auto"/>
      </w:pPr>
      <w:r>
        <w:t xml:space="preserve">Source code is available </w:t>
      </w:r>
      <w:r w:rsidR="00871A8D">
        <w:t xml:space="preserve">via Subversion </w:t>
      </w:r>
      <w:r>
        <w:t xml:space="preserve">under </w:t>
      </w:r>
      <w:r w:rsidRPr="005A0063">
        <w:t>GNU General Public License v2</w:t>
      </w:r>
      <w:r>
        <w:t xml:space="preserve"> from:</w:t>
      </w:r>
    </w:p>
    <w:p w:rsidR="002221AB" w:rsidRDefault="002221AB" w:rsidP="002221AB">
      <w:pPr>
        <w:spacing w:line="240" w:lineRule="auto"/>
      </w:pPr>
    </w:p>
    <w:p w:rsidR="002221AB" w:rsidRDefault="002221AB" w:rsidP="002221AB">
      <w:pPr>
        <w:spacing w:line="240" w:lineRule="auto"/>
        <w:rPr>
          <w:rFonts w:ascii="Courier New" w:hAnsi="Courier New" w:cs="Courier New"/>
        </w:rPr>
      </w:pPr>
      <w:r w:rsidRPr="005A0063">
        <w:rPr>
          <w:rFonts w:ascii="Courier New" w:hAnsi="Courier New" w:cs="Courier New"/>
        </w:rPr>
        <w:t>http://code.google.com/p/matt2/</w:t>
      </w:r>
    </w:p>
    <w:p w:rsidR="002221AB" w:rsidRDefault="002221AB" w:rsidP="005A0063">
      <w:pPr>
        <w:spacing w:line="240" w:lineRule="auto"/>
      </w:pPr>
    </w:p>
    <w:p w:rsidR="002221AB" w:rsidRDefault="002221AB" w:rsidP="005A0063">
      <w:pPr>
        <w:spacing w:line="240" w:lineRule="auto"/>
      </w:pPr>
      <w:r>
        <w:t>Examples of tune forms and ornamentation can be listened to at:</w:t>
      </w:r>
    </w:p>
    <w:p w:rsidR="002221AB" w:rsidRDefault="002221AB" w:rsidP="005A0063">
      <w:pPr>
        <w:spacing w:line="240" w:lineRule="auto"/>
      </w:pPr>
    </w:p>
    <w:p w:rsidR="002221AB" w:rsidRDefault="002221AB" w:rsidP="002221AB">
      <w:pPr>
        <w:spacing w:line="240" w:lineRule="auto"/>
        <w:rPr>
          <w:rFonts w:ascii="Courier New" w:hAnsi="Courier New" w:cs="Courier New"/>
        </w:rPr>
      </w:pPr>
      <w:r w:rsidRPr="005A0063">
        <w:rPr>
          <w:rFonts w:ascii="Courier New" w:hAnsi="Courier New" w:cs="Courier New"/>
        </w:rPr>
        <w:t>http://www.comp.dit.ie/bduggan/music</w:t>
      </w:r>
      <w:r>
        <w:rPr>
          <w:rFonts w:ascii="Courier New" w:hAnsi="Courier New" w:cs="Courier New"/>
        </w:rPr>
        <w:t>/examples.html</w:t>
      </w:r>
    </w:p>
    <w:p w:rsidR="002221AB" w:rsidRDefault="002221AB" w:rsidP="005A0063">
      <w:pPr>
        <w:spacing w:line="240" w:lineRule="auto"/>
        <w:rPr>
          <w:rFonts w:ascii="Courier New" w:hAnsi="Courier New" w:cs="Courier New"/>
        </w:rPr>
      </w:pPr>
    </w:p>
    <w:p w:rsidR="002221AB" w:rsidRPr="002221AB" w:rsidRDefault="002221AB" w:rsidP="005A0063">
      <w:pPr>
        <w:spacing w:line="240" w:lineRule="auto"/>
      </w:pPr>
      <w:r>
        <w:t xml:space="preserve">Audio used in the experiments described in Chapters </w:t>
      </w:r>
      <w:r w:rsidR="002152D0">
        <w:t>7</w:t>
      </w:r>
      <w:r>
        <w:t xml:space="preserve"> and Chapter </w:t>
      </w:r>
      <w:r w:rsidR="002152D0">
        <w:t>8</w:t>
      </w:r>
      <w:r>
        <w:t xml:space="preserve"> is included on the </w:t>
      </w:r>
      <w:r w:rsidR="00573F8D">
        <w:t xml:space="preserve">CD </w:t>
      </w:r>
      <w:r>
        <w:t>accompanying this thesis. A track listing is given in Appendix A.</w:t>
      </w:r>
    </w:p>
    <w:p w:rsidR="0027291F" w:rsidRDefault="0027291F">
      <w:pPr>
        <w:spacing w:line="240" w:lineRule="auto"/>
        <w:jc w:val="left"/>
      </w:pPr>
      <w:r>
        <w:br w:type="page"/>
      </w:r>
    </w:p>
    <w:p w:rsidR="0027291F" w:rsidRDefault="0095105A" w:rsidP="0027291F">
      <w:pPr>
        <w:jc w:val="center"/>
        <w:rPr>
          <w:b/>
        </w:rPr>
      </w:pPr>
      <w:r>
        <w:rPr>
          <w:b/>
        </w:rPr>
        <w:lastRenderedPageBreak/>
        <w:t>Abbreviations</w:t>
      </w:r>
    </w:p>
    <w:p w:rsidR="0027291F" w:rsidRDefault="0027291F" w:rsidP="00AF27DE"/>
    <w:tbl>
      <w:tblPr>
        <w:tblW w:w="0" w:type="auto"/>
        <w:tblLook w:val="04A0"/>
      </w:tblPr>
      <w:tblGrid>
        <w:gridCol w:w="6216"/>
      </w:tblGrid>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ADSR – Attack Decay Sustain Release</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CBID – Content Based Audio Identification</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CBMIR – Content Based Music Information retrieval</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DCT – Discrete Cosine Transformation</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EMD - Earth Movers Distance</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FAI – Frequently Accessed Index</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FFT – Fast Fourier Transform</w:t>
            </w:r>
          </w:p>
        </w:tc>
      </w:tr>
      <w:tr w:rsidR="00451981" w:rsidRPr="000D049B" w:rsidTr="00451981">
        <w:tc>
          <w:tcPr>
            <w:tcW w:w="0" w:type="auto"/>
          </w:tcPr>
          <w:p w:rsidR="00451981" w:rsidRPr="000D049B" w:rsidRDefault="00451981" w:rsidP="005670B2">
            <w:pPr>
              <w:spacing w:before="100" w:beforeAutospacing="1" w:after="100" w:afterAutospacing="1" w:line="240" w:lineRule="auto"/>
              <w:rPr>
                <w:szCs w:val="24"/>
                <w:lang w:eastAsia="en-IE"/>
              </w:rPr>
            </w:pPr>
            <w:r w:rsidRPr="000D049B">
              <w:t xml:space="preserve">FIR - </w:t>
            </w:r>
            <w:r w:rsidRPr="000D049B">
              <w:rPr>
                <w:szCs w:val="24"/>
                <w:lang w:eastAsia="en-IE"/>
              </w:rPr>
              <w:t>Finite Impulse Response</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FMF – Fast Melody Finder</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HMM – Hidden Markov Model</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 xml:space="preserve">IR – Implication </w:t>
            </w:r>
            <w:r w:rsidR="00BA4302" w:rsidRPr="000D049B">
              <w:t>Realisation</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IR – Information Retrieval</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LSH – Locally Sensitive Hashing</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MATT1 – Machine learning Articulation of Traditional Tunes</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MATT2 – Machine Annotation of Traditional Tunes</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MIDI – Musical Instrument Digital Interface</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MIR – Music Information Retrieval</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MM – Markov Model</w:t>
            </w:r>
          </w:p>
        </w:tc>
      </w:tr>
      <w:tr w:rsidR="00451981" w:rsidRPr="000D049B" w:rsidTr="00451981">
        <w:tc>
          <w:tcPr>
            <w:tcW w:w="0" w:type="auto"/>
          </w:tcPr>
          <w:p w:rsidR="00451981" w:rsidRPr="000D049B" w:rsidRDefault="00056C07" w:rsidP="005670B2">
            <w:pPr>
              <w:spacing w:before="100" w:beforeAutospacing="1" w:after="100" w:afterAutospacing="1" w:line="240" w:lineRule="auto"/>
            </w:pPr>
            <w:r>
              <w:t xml:space="preserve">MCT - </w:t>
            </w:r>
            <w:r w:rsidR="00451981" w:rsidRPr="000D049B">
              <w:t>Modulated Complex Transform</w:t>
            </w:r>
          </w:p>
        </w:tc>
      </w:tr>
      <w:tr w:rsidR="00451981" w:rsidRPr="000D049B" w:rsidTr="00451981">
        <w:tc>
          <w:tcPr>
            <w:tcW w:w="0" w:type="auto"/>
          </w:tcPr>
          <w:p w:rsidR="00451981" w:rsidRPr="000D049B" w:rsidRDefault="00451981" w:rsidP="005670B2">
            <w:pPr>
              <w:spacing w:before="100" w:beforeAutospacing="1" w:after="100" w:afterAutospacing="1" w:line="240" w:lineRule="auto"/>
              <w:rPr>
                <w:szCs w:val="24"/>
                <w:lang w:eastAsia="en-IE"/>
              </w:rPr>
            </w:pPr>
            <w:r w:rsidRPr="000D049B">
              <w:rPr>
                <w:szCs w:val="24"/>
                <w:lang w:eastAsia="en-IE"/>
              </w:rPr>
              <w:t>ODCF – Onset Detection using Comb Filters</w:t>
            </w:r>
          </w:p>
        </w:tc>
      </w:tr>
      <w:tr w:rsidR="00451981" w:rsidRPr="000D049B" w:rsidTr="00451981">
        <w:tc>
          <w:tcPr>
            <w:tcW w:w="0" w:type="auto"/>
          </w:tcPr>
          <w:p w:rsidR="00451981" w:rsidRPr="000D049B" w:rsidRDefault="00451981" w:rsidP="005670B2">
            <w:pPr>
              <w:spacing w:before="100" w:beforeAutospacing="1" w:after="100" w:afterAutospacing="1" w:line="240" w:lineRule="auto"/>
              <w:rPr>
                <w:szCs w:val="24"/>
                <w:lang w:eastAsia="en-IE"/>
              </w:rPr>
            </w:pPr>
            <w:r w:rsidRPr="000D049B">
              <w:rPr>
                <w:szCs w:val="24"/>
                <w:lang w:eastAsia="en-IE"/>
              </w:rPr>
              <w:t>ODF – Onset Detection Function</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PCA - Principal Component Analysis</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PDA – Personal Digital Assistant</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PUID – Portable Unique Identifier</w:t>
            </w:r>
          </w:p>
        </w:tc>
      </w:tr>
      <w:tr w:rsidR="00451981" w:rsidRPr="000D049B" w:rsidTr="00451981">
        <w:tc>
          <w:tcPr>
            <w:tcW w:w="0" w:type="auto"/>
          </w:tcPr>
          <w:p w:rsidR="00451981" w:rsidRPr="000D049B" w:rsidRDefault="00F713FF" w:rsidP="005670B2">
            <w:pPr>
              <w:spacing w:before="100" w:beforeAutospacing="1" w:after="100" w:afterAutospacing="1" w:line="240" w:lineRule="auto"/>
            </w:pPr>
            <w:r>
              <w:t>QBH – Query-By-</w:t>
            </w:r>
            <w:r w:rsidR="00451981" w:rsidRPr="000D049B">
              <w:t>Humming</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rPr>
                <w:szCs w:val="24"/>
                <w:lang w:eastAsia="en-IE"/>
              </w:rPr>
              <w:t>STFT – Short-Time Fourier Transform</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TANSEY - Turn ANnotation in SEts using SimilaritY profiles</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rPr>
                <w:iCs/>
              </w:rPr>
              <w:t>TF</w:t>
            </w:r>
            <w:r w:rsidRPr="000D049B">
              <w:rPr>
                <w:i/>
                <w:iCs/>
              </w:rPr>
              <w:t xml:space="preserve"> </w:t>
            </w:r>
            <w:r w:rsidRPr="000D049B">
              <w:t>×</w:t>
            </w:r>
            <w:r w:rsidRPr="000D049B">
              <w:rPr>
                <w:i/>
                <w:iCs/>
              </w:rPr>
              <w:t xml:space="preserve"> </w:t>
            </w:r>
            <w:r w:rsidRPr="000D049B">
              <w:rPr>
                <w:iCs/>
              </w:rPr>
              <w:t>IDF</w:t>
            </w:r>
            <w:r w:rsidRPr="000D049B">
              <w:t xml:space="preserve"> - </w:t>
            </w:r>
            <w:r w:rsidRPr="000D049B">
              <w:rPr>
                <w:iCs/>
              </w:rPr>
              <w:t>Term</w:t>
            </w:r>
            <w:r w:rsidRPr="000D049B">
              <w:rPr>
                <w:i/>
                <w:iCs/>
              </w:rPr>
              <w:t xml:space="preserve"> </w:t>
            </w:r>
            <w:r w:rsidRPr="000D049B">
              <w:t xml:space="preserve">Frequency * Inverse Document Frequency </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XML – eXtensible Markup Language</w:t>
            </w:r>
          </w:p>
        </w:tc>
      </w:tr>
      <w:tr w:rsidR="00603216" w:rsidRPr="000D049B" w:rsidTr="00451981">
        <w:tc>
          <w:tcPr>
            <w:tcW w:w="0" w:type="auto"/>
          </w:tcPr>
          <w:p w:rsidR="00603216" w:rsidRPr="000D049B" w:rsidRDefault="00603216" w:rsidP="005670B2">
            <w:pPr>
              <w:spacing w:before="100" w:beforeAutospacing="1" w:after="100" w:afterAutospacing="1" w:line="240" w:lineRule="auto"/>
            </w:pPr>
            <w:r w:rsidRPr="000D049B">
              <w:t>WAV – Short for Wave</w:t>
            </w:r>
          </w:p>
        </w:tc>
      </w:tr>
    </w:tbl>
    <w:p w:rsidR="00451981" w:rsidRPr="006B070C" w:rsidRDefault="00451981">
      <w:pPr>
        <w:rPr>
          <w:b/>
        </w:rPr>
        <w:sectPr w:rsidR="00451981" w:rsidRPr="006B070C" w:rsidSect="004818D3">
          <w:headerReference w:type="default" r:id="rId11"/>
          <w:pgSz w:w="11907" w:h="16840" w:code="9"/>
          <w:pgMar w:top="1440" w:right="1797" w:bottom="1440" w:left="1797" w:header="720" w:footer="720" w:gutter="0"/>
          <w:pgNumType w:fmt="lowerRoman" w:start="1"/>
          <w:cols w:space="720"/>
        </w:sectPr>
      </w:pPr>
    </w:p>
    <w:p w:rsidR="00A21216" w:rsidRPr="006B070C" w:rsidRDefault="00A21216">
      <w:pPr>
        <w:pStyle w:val="MscHeading1"/>
      </w:pPr>
      <w:bookmarkStart w:id="2" w:name="_Toc529182235"/>
      <w:bookmarkStart w:id="3" w:name="_Toc29808614"/>
      <w:bookmarkStart w:id="4" w:name="_Toc222759633"/>
      <w:r w:rsidRPr="006B070C">
        <w:lastRenderedPageBreak/>
        <w:t>Introduction</w:t>
      </w:r>
      <w:bookmarkEnd w:id="2"/>
      <w:bookmarkEnd w:id="3"/>
      <w:bookmarkEnd w:id="4"/>
    </w:p>
    <w:p w:rsidR="00057050" w:rsidRDefault="00966703" w:rsidP="00A55155">
      <w:r>
        <w:t>In common with the folk music of many countries, r</w:t>
      </w:r>
      <w:r w:rsidR="00A55155" w:rsidRPr="00D1516E">
        <w:t xml:space="preserve">epertoire in Irish traditional music is primarily acquired </w:t>
      </w:r>
      <w:r w:rsidR="001831BF">
        <w:t>aurally</w:t>
      </w:r>
      <w:r w:rsidR="00A55155" w:rsidRPr="00D1516E">
        <w:t xml:space="preserve">. Musicians playing Irish music learn tunes by hearing tune played by fellow musicians in sessions, classes, workshops and from commercial recordings </w:t>
      </w:r>
      <w:fldSimple w:instr=" ADDIN ZOTERO_ITEM {&quot;citationItems&quot;:[{&quot;itemID&quot;:11589}]} ">
        <w:r w:rsidR="00551B4F" w:rsidRPr="00551B4F">
          <w:t>(Wallis &amp; Wilson 2001)</w:t>
        </w:r>
      </w:fldSimple>
      <w:r w:rsidR="00A55155" w:rsidRPr="00D1516E">
        <w:t xml:space="preserve">. </w:t>
      </w:r>
      <w:r w:rsidR="009A6376">
        <w:t>A</w:t>
      </w:r>
      <w:r w:rsidR="00A55155" w:rsidRPr="00D1516E">
        <w:t xml:space="preserve">t workshops such as those held as part of the Willie Clancy Summer School </w:t>
      </w:r>
      <w:r w:rsidR="00855E9D" w:rsidRPr="00855E9D">
        <w:fldChar w:fldCharType="begin"/>
      </w:r>
      <w:r w:rsidR="00F7737D">
        <w:instrText xml:space="preserve"> ADDIN ZOTERO_ITEM {"citationItems":[{"itemID":"1346"},{"itemID":"6582"}]} </w:instrText>
      </w:r>
      <w:r w:rsidR="00855E9D" w:rsidRPr="00855E9D">
        <w:fldChar w:fldCharType="separate"/>
      </w:r>
      <w:r w:rsidR="00551B4F" w:rsidRPr="00551B4F">
        <w:t>(Kearns &amp; Taylor 2003; Lynch 2008)</w:t>
      </w:r>
      <w:r w:rsidR="00855E9D" w:rsidRPr="000E3DAE">
        <w:rPr>
          <w:vertAlign w:val="superscript"/>
        </w:rPr>
        <w:fldChar w:fldCharType="end"/>
      </w:r>
      <w:r w:rsidR="00A55155" w:rsidRPr="00D1516E">
        <w:t xml:space="preserve"> students use electronic devices to record their classes. Increasingly students use digital audio field recorders such as the M-Audio Micro Track II, which record high quality audio directly to WAV or MP3 format </w:t>
      </w:r>
      <w:r w:rsidR="00A55155">
        <w:t>(</w:t>
      </w:r>
      <w:r w:rsidR="00855E9D">
        <w:fldChar w:fldCharType="begin"/>
      </w:r>
      <w:r w:rsidR="00A55155">
        <w:instrText xml:space="preserve"> REF _Ref204576556 \h </w:instrText>
      </w:r>
      <w:r w:rsidR="00855E9D">
        <w:fldChar w:fldCharType="separate"/>
      </w:r>
      <w:r w:rsidR="006C00DE">
        <w:t xml:space="preserve">Figure </w:t>
      </w:r>
      <w:r w:rsidR="006C00DE">
        <w:rPr>
          <w:noProof/>
        </w:rPr>
        <w:t>1</w:t>
      </w:r>
      <w:r w:rsidR="00855E9D">
        <w:fldChar w:fldCharType="end"/>
      </w:r>
      <w:r w:rsidR="00A55155">
        <w:t>)</w:t>
      </w:r>
      <w:r w:rsidR="00A55155" w:rsidRPr="00D1516E">
        <w:t xml:space="preserve">. </w:t>
      </w:r>
    </w:p>
    <w:p w:rsidR="00057050" w:rsidRDefault="00057050" w:rsidP="00057050">
      <w:pPr>
        <w:jc w:val="center"/>
      </w:pPr>
      <w:r w:rsidRPr="00D1516E">
        <w:rPr>
          <w:noProof/>
          <w:lang w:eastAsia="en-IE"/>
        </w:rPr>
        <w:drawing>
          <wp:inline distT="0" distB="0" distL="0" distR="0">
            <wp:extent cx="1910927" cy="2547902"/>
            <wp:effectExtent l="19050" t="0" r="0" b="0"/>
            <wp:docPr id="3" name="Picture 1"/>
            <wp:cNvGraphicFramePr/>
            <a:graphic xmlns:a="http://schemas.openxmlformats.org/drawingml/2006/main">
              <a:graphicData uri="http://schemas.openxmlformats.org/drawingml/2006/picture">
                <pic:pic xmlns:pic="http://schemas.openxmlformats.org/drawingml/2006/picture">
                  <pic:nvPicPr>
                    <pic:cNvPr id="123912" name="Picture 8"/>
                    <pic:cNvPicPr>
                      <a:picLocks noChangeAspect="1" noChangeArrowheads="1"/>
                    </pic:cNvPicPr>
                  </pic:nvPicPr>
                  <pic:blipFill>
                    <a:blip r:embed="rId12" cstate="print"/>
                    <a:srcRect/>
                    <a:stretch>
                      <a:fillRect/>
                    </a:stretch>
                  </pic:blipFill>
                  <pic:spPr bwMode="auto">
                    <a:xfrm>
                      <a:off x="0" y="0"/>
                      <a:ext cx="1910927" cy="2547902"/>
                    </a:xfrm>
                    <a:prstGeom prst="rect">
                      <a:avLst/>
                    </a:prstGeom>
                    <a:noFill/>
                    <a:ln w="9525">
                      <a:noFill/>
                      <a:miter lim="800000"/>
                      <a:headEnd/>
                      <a:tailEnd/>
                    </a:ln>
                    <a:effectLst/>
                  </pic:spPr>
                </pic:pic>
              </a:graphicData>
            </a:graphic>
          </wp:inline>
        </w:drawing>
      </w:r>
    </w:p>
    <w:p w:rsidR="00057050" w:rsidRDefault="00057050" w:rsidP="00057050"/>
    <w:p w:rsidR="00057050" w:rsidRPr="00D1516E" w:rsidRDefault="00057050" w:rsidP="00057050">
      <w:pPr>
        <w:pStyle w:val="Caption"/>
      </w:pPr>
      <w:bookmarkStart w:id="5" w:name="_Ref204576556"/>
      <w:bookmarkStart w:id="6" w:name="_Toc222759720"/>
      <w:r>
        <w:t xml:space="preserve">Figure </w:t>
      </w:r>
      <w:fldSimple w:instr=" SEQ Figure \* ARABIC ">
        <w:r w:rsidR="006C00DE">
          <w:rPr>
            <w:noProof/>
          </w:rPr>
          <w:t>1</w:t>
        </w:r>
      </w:fldSimple>
      <w:bookmarkEnd w:id="5"/>
      <w:r>
        <w:t xml:space="preserve">: The M-Audio Micro Track II digital audio field recorder </w:t>
      </w:r>
      <w:fldSimple w:instr=" ADDIN ZOTERO_ITEM {&quot;citationItems&quot;:[{&quot;itemID&quot;:1828}]} ">
        <w:bookmarkEnd w:id="6"/>
        <w:r w:rsidR="00551B4F" w:rsidRPr="00551B4F">
          <w:t>(M-AUDIO 2008)</w:t>
        </w:r>
      </w:fldSimple>
    </w:p>
    <w:p w:rsidR="00A55155" w:rsidRDefault="00A55155" w:rsidP="00057050">
      <w:pPr>
        <w:ind w:firstLine="576"/>
      </w:pPr>
      <w:r w:rsidRPr="00D1516E">
        <w:t xml:space="preserve">In this way, over the years musicians can acquire many hours of </w:t>
      </w:r>
      <w:r w:rsidR="00057050">
        <w:t xml:space="preserve">high quality </w:t>
      </w:r>
      <w:r w:rsidRPr="00D1516E">
        <w:t>field record</w:t>
      </w:r>
      <w:r w:rsidR="00130A0A">
        <w:t xml:space="preserve">ings in standard audio formats. </w:t>
      </w:r>
      <w:r w:rsidRPr="00D1516E">
        <w:t xml:space="preserve">Similarly, organisations such as Na Píobairí Uilleann, Comhaltas Ceoltóirí Éireann and the Irish Traditional Music Archive have been acquiring field recordings of traditional music </w:t>
      </w:r>
      <w:r w:rsidR="00FC1A53">
        <w:t xml:space="preserve">made over the last hundred years </w:t>
      </w:r>
      <w:r w:rsidRPr="00D1516E">
        <w:t>and these organisations now possess many thousands of hours of recordings in a variety of formats and on a variety of different media</w:t>
      </w:r>
      <w:r w:rsidR="00057050">
        <w:t xml:space="preserve"> (</w:t>
      </w:r>
      <w:r w:rsidR="00855E9D">
        <w:fldChar w:fldCharType="begin"/>
      </w:r>
      <w:r w:rsidR="00057050">
        <w:instrText xml:space="preserve"> REF _Ref218614833 \h </w:instrText>
      </w:r>
      <w:r w:rsidR="00855E9D">
        <w:fldChar w:fldCharType="separate"/>
      </w:r>
      <w:r w:rsidR="006C00DE">
        <w:t xml:space="preserve">Figure </w:t>
      </w:r>
      <w:r w:rsidR="006C00DE">
        <w:rPr>
          <w:noProof/>
        </w:rPr>
        <w:t>2</w:t>
      </w:r>
      <w:r w:rsidR="00855E9D">
        <w:fldChar w:fldCharType="end"/>
      </w:r>
      <w:r w:rsidR="00057050">
        <w:t>)</w:t>
      </w:r>
      <w:r w:rsidRPr="00D1516E">
        <w:t>.</w:t>
      </w:r>
      <w:r>
        <w:t xml:space="preserve"> </w:t>
      </w:r>
    </w:p>
    <w:p w:rsidR="00057050" w:rsidRDefault="00057050" w:rsidP="00057050">
      <w:pPr>
        <w:ind w:firstLine="576"/>
      </w:pPr>
      <w:r>
        <w:rPr>
          <w:noProof/>
          <w:lang w:eastAsia="en-IE"/>
        </w:rPr>
        <w:lastRenderedPageBreak/>
        <w:drawing>
          <wp:inline distT="0" distB="0" distL="0" distR="0">
            <wp:extent cx="2504486" cy="2617470"/>
            <wp:effectExtent l="19050" t="0" r="0" b="0"/>
            <wp:docPr id="26"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3"/>
                    <a:srcRect/>
                    <a:stretch>
                      <a:fillRect/>
                    </a:stretch>
                  </pic:blipFill>
                  <pic:spPr bwMode="auto">
                    <a:xfrm>
                      <a:off x="0" y="0"/>
                      <a:ext cx="2504486" cy="2617470"/>
                    </a:xfrm>
                    <a:prstGeom prst="rect">
                      <a:avLst/>
                    </a:prstGeom>
                    <a:noFill/>
                    <a:ln w="9525">
                      <a:noFill/>
                      <a:miter lim="800000"/>
                      <a:headEnd/>
                      <a:tailEnd/>
                    </a:ln>
                  </pic:spPr>
                </pic:pic>
              </a:graphicData>
            </a:graphic>
          </wp:inline>
        </w:drawing>
      </w:r>
      <w:r>
        <w:rPr>
          <w:noProof/>
          <w:lang w:eastAsia="en-IE"/>
        </w:rPr>
        <w:t xml:space="preserve"> </w:t>
      </w:r>
      <w:r>
        <w:rPr>
          <w:noProof/>
          <w:lang w:eastAsia="en-IE"/>
        </w:rPr>
        <w:drawing>
          <wp:inline distT="0" distB="0" distL="0" distR="0">
            <wp:extent cx="1908810" cy="2548890"/>
            <wp:effectExtent l="19050" t="0" r="0" b="0"/>
            <wp:docPr id="11"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4"/>
                    <a:srcRect/>
                    <a:stretch>
                      <a:fillRect/>
                    </a:stretch>
                  </pic:blipFill>
                  <pic:spPr bwMode="auto">
                    <a:xfrm>
                      <a:off x="0" y="0"/>
                      <a:ext cx="1908810" cy="2548890"/>
                    </a:xfrm>
                    <a:prstGeom prst="rect">
                      <a:avLst/>
                    </a:prstGeom>
                    <a:noFill/>
                    <a:ln w="9525">
                      <a:noFill/>
                      <a:miter lim="800000"/>
                      <a:headEnd/>
                      <a:tailEnd/>
                    </a:ln>
                  </pic:spPr>
                </pic:pic>
              </a:graphicData>
            </a:graphic>
          </wp:inline>
        </w:drawing>
      </w:r>
    </w:p>
    <w:p w:rsidR="00057050" w:rsidRDefault="00057050" w:rsidP="00057050">
      <w:pPr>
        <w:pStyle w:val="Caption"/>
      </w:pPr>
      <w:bookmarkStart w:id="7" w:name="_Ref218614833"/>
      <w:bookmarkStart w:id="8" w:name="_Toc222759721"/>
      <w:r>
        <w:t xml:space="preserve">Figure </w:t>
      </w:r>
      <w:fldSimple w:instr=" SEQ Figure \* ARABIC ">
        <w:r w:rsidR="006C00DE">
          <w:rPr>
            <w:noProof/>
          </w:rPr>
          <w:t>2</w:t>
        </w:r>
      </w:fldSimple>
      <w:bookmarkEnd w:id="7"/>
      <w:r>
        <w:t>: Wax c</w:t>
      </w:r>
      <w:r w:rsidRPr="00916D50">
        <w:t xml:space="preserve">ylinder </w:t>
      </w:r>
      <w:r>
        <w:t>r</w:t>
      </w:r>
      <w:r w:rsidRPr="00916D50">
        <w:t xml:space="preserve">ecordings of </w:t>
      </w:r>
      <w:r>
        <w:t xml:space="preserve">piper </w:t>
      </w:r>
      <w:r w:rsidRPr="00916D50">
        <w:t>Patsy Touhey</w:t>
      </w:r>
      <w:r>
        <w:rPr>
          <w:noProof/>
        </w:rPr>
        <w:t xml:space="preserve"> (courtesy of the Irish Traditional Music Archive)</w:t>
      </w:r>
      <w:bookmarkEnd w:id="8"/>
    </w:p>
    <w:p w:rsidR="00A55155" w:rsidRDefault="00A55155" w:rsidP="00A55155">
      <w:pPr>
        <w:ind w:firstLine="576"/>
      </w:pPr>
      <w:r>
        <w:tab/>
      </w:r>
      <w:r w:rsidRPr="006B070C">
        <w:t>In order for these archives to be usef</w:t>
      </w:r>
      <w:r>
        <w:t>ul</w:t>
      </w:r>
      <w:r w:rsidRPr="006B070C">
        <w:t xml:space="preserve">, they must be annotated with appropriate metadata, such as tune names, time signatures, key and instruments. Additionally for musicological and ethnographic study, archives could be annotated with stylistic metadata. </w:t>
      </w:r>
      <w:r>
        <w:t>T</w:t>
      </w:r>
      <w:r w:rsidRPr="006B070C">
        <w:t>he main goal of th</w:t>
      </w:r>
      <w:r>
        <w:t>is PhD thesis</w:t>
      </w:r>
      <w:r w:rsidRPr="006B070C">
        <w:t xml:space="preserve"> </w:t>
      </w:r>
      <w:r>
        <w:t xml:space="preserve">is to develop algorithms for </w:t>
      </w:r>
      <w:r w:rsidRPr="00D1516E">
        <w:rPr>
          <w:i/>
        </w:rPr>
        <w:t>automatically</w:t>
      </w:r>
      <w:r w:rsidRPr="006B070C">
        <w:t xml:space="preserve"> annotating field recordings of monophonic</w:t>
      </w:r>
      <w:r w:rsidR="00603216">
        <w:t xml:space="preserve"> Irish</w:t>
      </w:r>
      <w:r w:rsidRPr="006B070C">
        <w:t xml:space="preserve"> traditional dance music. Several </w:t>
      </w:r>
      <w:r>
        <w:t xml:space="preserve">recent </w:t>
      </w:r>
      <w:r w:rsidRPr="006B070C">
        <w:t xml:space="preserve">papers address the necessity of developing MIR (Music Information Retrieval) systems that are adapted to the specific requirements of ethnic music and also to the needs of musicologists studying ethnic music </w:t>
      </w:r>
      <w:r w:rsidR="00855E9D">
        <w:fldChar w:fldCharType="begin"/>
      </w:r>
      <w:r w:rsidR="00461A86">
        <w:instrText xml:space="preserve"> ADDIN ZOTERO_ITEM {"citationItems":[{"itemID":"1612"},{"itemID":"9487"},{"itemID":"14212"},{"itemID":"955"},{"itemID":"3231"}]} </w:instrText>
      </w:r>
      <w:r w:rsidR="00855E9D">
        <w:fldChar w:fldCharType="separate"/>
      </w:r>
      <w:r w:rsidR="00551B4F" w:rsidRPr="00551B4F">
        <w:t>(Doraisamy et al. 2006; Jensen et al. 2005; Nesbit et al. 2004; Wright et al. 2008; Chordia et al. 2008)</w:t>
      </w:r>
      <w:r w:rsidR="00855E9D">
        <w:fldChar w:fldCharType="end"/>
      </w:r>
      <w:r w:rsidRPr="006B070C">
        <w:t>.</w:t>
      </w:r>
      <w:r>
        <w:t xml:space="preserve"> This work presents </w:t>
      </w:r>
      <w:r w:rsidR="00AD2235">
        <w:t xml:space="preserve">a unique attempt </w:t>
      </w:r>
      <w:r>
        <w:t xml:space="preserve">to develop a </w:t>
      </w:r>
      <w:r w:rsidR="00521784">
        <w:t>C</w:t>
      </w:r>
      <w:r>
        <w:t xml:space="preserve">ontent </w:t>
      </w:r>
      <w:r w:rsidR="00521784">
        <w:t>B</w:t>
      </w:r>
      <w:r>
        <w:t xml:space="preserve">ased </w:t>
      </w:r>
      <w:r w:rsidR="00521784">
        <w:t>M</w:t>
      </w:r>
      <w:r>
        <w:t xml:space="preserve">usic </w:t>
      </w:r>
      <w:r w:rsidR="00521784">
        <w:t>I</w:t>
      </w:r>
      <w:r>
        <w:t xml:space="preserve">nformation </w:t>
      </w:r>
      <w:r w:rsidR="00521784">
        <w:t>R</w:t>
      </w:r>
      <w:r>
        <w:t xml:space="preserve">etrieval </w:t>
      </w:r>
      <w:r w:rsidR="00521784">
        <w:t xml:space="preserve">(CBMIR) </w:t>
      </w:r>
      <w:r>
        <w:t xml:space="preserve">system adapted to the specific characteristics of Irish traditional dance music. The algorithms and systems proposed in this work take account of characteristics as slow onset times in </w:t>
      </w:r>
      <w:r w:rsidR="002052C9">
        <w:t>woodwind</w:t>
      </w:r>
      <w:r>
        <w:t xml:space="preserve"> instruments such as the </w:t>
      </w:r>
      <w:r w:rsidR="00521784">
        <w:t>concert</w:t>
      </w:r>
      <w:r>
        <w:t xml:space="preserve"> flute and the </w:t>
      </w:r>
      <w:r w:rsidR="00673BF3">
        <w:t>tin-whistle</w:t>
      </w:r>
      <w:r>
        <w:t xml:space="preserve">, the </w:t>
      </w:r>
      <w:r w:rsidR="003C01CC">
        <w:t xml:space="preserve">playing </w:t>
      </w:r>
      <w:r>
        <w:t xml:space="preserve">of ornamentation, variation, </w:t>
      </w:r>
      <w:r w:rsidR="003C01CC">
        <w:t>phrasing, reversing</w:t>
      </w:r>
      <w:r>
        <w:t xml:space="preserve"> and the playing of tunes </w:t>
      </w:r>
      <w:r w:rsidRPr="00FC7E05">
        <w:rPr>
          <w:i/>
        </w:rPr>
        <w:t>segue</w:t>
      </w:r>
      <w:r>
        <w:t xml:space="preserve"> in sets. The work also takes advantage of ABC notation, which has been developed especially for the transcription of Western traditional music</w:t>
      </w:r>
      <w:r w:rsidR="00521784">
        <w:t>. T</w:t>
      </w:r>
      <w:r>
        <w:t xml:space="preserve">here </w:t>
      </w:r>
      <w:r w:rsidR="00521784">
        <w:t>exist</w:t>
      </w:r>
      <w:r>
        <w:t xml:space="preserve"> over </w:t>
      </w:r>
      <w:r w:rsidR="00FC1A53">
        <w:t xml:space="preserve">seven thousand </w:t>
      </w:r>
      <w:r>
        <w:t xml:space="preserve">traditional Irish, Scots and Breton </w:t>
      </w:r>
      <w:r w:rsidR="00521784">
        <w:t xml:space="preserve">tunes </w:t>
      </w:r>
      <w:r>
        <w:t xml:space="preserve">freely available in ABC </w:t>
      </w:r>
      <w:r w:rsidR="00FF7590">
        <w:t>notation</w:t>
      </w:r>
      <w:r>
        <w:t xml:space="preserve"> from public databases</w:t>
      </w:r>
      <w:r w:rsidR="00521784">
        <w:t xml:space="preserve"> </w:t>
      </w:r>
      <w:fldSimple w:instr=" ADDIN ZOTERO_ITEM {&quot;citationItems&quot;:[{&quot;itemID&quot;:&quot;6369&quot;},{&quot;itemID&quot;:&quot;13060&quot;},{&quot;itemID&quot;:&quot;9663&quot;}]} ">
        <w:r w:rsidR="00551B4F" w:rsidRPr="00551B4F">
          <w:t>(thesession.org 2007; Norbeck 2007; Chambers 2007)</w:t>
        </w:r>
      </w:fldSimple>
      <w:r>
        <w:t xml:space="preserve">. </w:t>
      </w:r>
      <w:r w:rsidRPr="006B070C">
        <w:t xml:space="preserve">ABC </w:t>
      </w:r>
      <w:r w:rsidR="005802E5">
        <w:t xml:space="preserve">notation </w:t>
      </w:r>
      <w:r w:rsidRPr="006B070C">
        <w:t xml:space="preserve">has the advantage of being based on ASCII text and so tunes in ABC can be easily processed and analysed using algorithms for textual </w:t>
      </w:r>
      <w:r w:rsidRPr="006B070C">
        <w:lastRenderedPageBreak/>
        <w:t>information retrieval.</w:t>
      </w:r>
      <w:r>
        <w:t xml:space="preserve"> </w:t>
      </w:r>
      <w:r w:rsidRPr="006B070C">
        <w:t>Although this work focus</w:t>
      </w:r>
      <w:r>
        <w:t>es on traditional Irish music</w:t>
      </w:r>
      <w:r w:rsidRPr="006B070C">
        <w:t>, it is hoped that the techniques proposed can be generalised to other genres and instruments.</w:t>
      </w:r>
    </w:p>
    <w:p w:rsidR="00A21216" w:rsidRPr="006B070C" w:rsidRDefault="00A21216">
      <w:pPr>
        <w:pStyle w:val="MscHeading2"/>
      </w:pPr>
      <w:bookmarkStart w:id="9" w:name="_Toc29808617"/>
      <w:bookmarkStart w:id="10" w:name="_Toc222759634"/>
      <w:r w:rsidRPr="006B070C">
        <w:t xml:space="preserve">Research </w:t>
      </w:r>
      <w:bookmarkEnd w:id="9"/>
      <w:r w:rsidR="00401123" w:rsidRPr="006B070C">
        <w:t>aim</w:t>
      </w:r>
      <w:r w:rsidR="007721B0" w:rsidRPr="006B070C">
        <w:t>s</w:t>
      </w:r>
      <w:bookmarkEnd w:id="10"/>
    </w:p>
    <w:p w:rsidR="00155509" w:rsidRDefault="00F04A78" w:rsidP="00155509">
      <w:r>
        <w:t xml:space="preserve">The overall aim of this research is to develop new algorithms and systems for the annotation of </w:t>
      </w:r>
      <w:r w:rsidR="00155509">
        <w:t xml:space="preserve">recordings of </w:t>
      </w:r>
      <w:r>
        <w:t xml:space="preserve">traditional Irish dance music. </w:t>
      </w:r>
      <w:r w:rsidR="00155509">
        <w:t xml:space="preserve">A review of the domain of traditional music is presented with details </w:t>
      </w:r>
      <w:r w:rsidR="00603216">
        <w:t xml:space="preserve">of </w:t>
      </w:r>
      <w:r w:rsidR="00155509">
        <w:t xml:space="preserve">the instruments and tune types used </w:t>
      </w:r>
      <w:r w:rsidR="00724DA8">
        <w:t xml:space="preserve">in </w:t>
      </w:r>
      <w:r w:rsidR="00155509">
        <w:t>traditional Irish dance music. A discussion of the keys, modes and tempos most commonly used to play Irish traditiona</w:t>
      </w:r>
      <w:r w:rsidR="00E70E20">
        <w:t xml:space="preserve">l music is included. Creativity, </w:t>
      </w:r>
      <w:r w:rsidR="00155509">
        <w:t xml:space="preserve">style </w:t>
      </w:r>
      <w:r w:rsidR="00E70E20">
        <w:t xml:space="preserve">and expressiveness </w:t>
      </w:r>
      <w:r w:rsidR="00155509">
        <w:t>are especially considered. This work draws extensively on authoritive sources in the domain including Breathneach’s "</w:t>
      </w:r>
      <w:r w:rsidR="00155509" w:rsidRPr="00CB12FB">
        <w:rPr>
          <w:bCs/>
        </w:rPr>
        <w:t>Ceol Rince na hÉireann</w:t>
      </w:r>
      <w:r w:rsidR="00155509">
        <w:rPr>
          <w:bCs/>
        </w:rPr>
        <w:t>" series, Vallely’s "Companion to Irish Traditional Music", Keegan’s MPhil thesis</w:t>
      </w:r>
      <w:r w:rsidR="00155509">
        <w:t xml:space="preserve"> "The Words of Traditional Flute Style" and Tansey's "Th</w:t>
      </w:r>
      <w:r w:rsidR="00864D85">
        <w:t>e</w:t>
      </w:r>
      <w:r w:rsidR="00155509">
        <w:t xml:space="preserve"> Bardic Apostles of Inisfree".</w:t>
      </w:r>
    </w:p>
    <w:p w:rsidR="00155509" w:rsidRDefault="00155509" w:rsidP="00155509">
      <w:r>
        <w:tab/>
      </w:r>
      <w:r w:rsidR="00581576">
        <w:t xml:space="preserve">The work </w:t>
      </w:r>
      <w:r w:rsidR="00FC1A53">
        <w:t xml:space="preserve">presented </w:t>
      </w:r>
      <w:r w:rsidR="00581576">
        <w:t>in this thesis is a Content Based Music Information Retrieval System (CBMIR)</w:t>
      </w:r>
      <w:r w:rsidR="00A9554D">
        <w:t xml:space="preserve"> for traditional Irish dance music</w:t>
      </w:r>
      <w:r w:rsidR="00581576">
        <w:t xml:space="preserve">. These systems </w:t>
      </w:r>
      <w:r w:rsidR="00A936A9">
        <w:t>extract features from queries</w:t>
      </w:r>
      <w:r w:rsidR="00A9554D">
        <w:t xml:space="preserve">, </w:t>
      </w:r>
      <w:r w:rsidR="00A936A9">
        <w:t xml:space="preserve">which are </w:t>
      </w:r>
      <w:r w:rsidR="00A9554D">
        <w:t xml:space="preserve">digital recordings and retrieve corresponding matching musical artefacts </w:t>
      </w:r>
      <w:r w:rsidR="002366DC">
        <w:t xml:space="preserve">and </w:t>
      </w:r>
      <w:r w:rsidR="00864D85">
        <w:t xml:space="preserve">meta-data </w:t>
      </w:r>
      <w:r w:rsidR="00A9554D">
        <w:t>from a corpus</w:t>
      </w:r>
      <w:r w:rsidR="00864D85">
        <w:t xml:space="preserve"> of known tunes</w:t>
      </w:r>
      <w:r w:rsidR="00A9554D">
        <w:t xml:space="preserve">. </w:t>
      </w:r>
      <w:r>
        <w:t xml:space="preserve">A literature review of related work on the problem of feature extraction from digital audio is </w:t>
      </w:r>
      <w:r w:rsidR="00A9554D">
        <w:t xml:space="preserve">therefore </w:t>
      </w:r>
      <w:r>
        <w:t xml:space="preserve">included </w:t>
      </w:r>
      <w:r w:rsidR="006A4E4D">
        <w:t xml:space="preserve">which </w:t>
      </w:r>
      <w:r>
        <w:t xml:space="preserve">includes a discussion on </w:t>
      </w:r>
      <w:r w:rsidR="00A936A9">
        <w:t xml:space="preserve">note onset and </w:t>
      </w:r>
      <w:r>
        <w:t>pitch detection</w:t>
      </w:r>
      <w:r w:rsidR="00A9554D">
        <w:t xml:space="preserve"> in particular</w:t>
      </w:r>
      <w:r w:rsidR="00610F94">
        <w:t xml:space="preserve">. A comprehensive review of melodic similarity measures employed in Music Information Retrieval </w:t>
      </w:r>
      <w:r w:rsidR="00A9554D">
        <w:t xml:space="preserve">(MIR) </w:t>
      </w:r>
      <w:r w:rsidR="00610F94">
        <w:t xml:space="preserve">systems is included </w:t>
      </w:r>
      <w:r w:rsidR="006A4E4D">
        <w:t>which</w:t>
      </w:r>
      <w:r w:rsidR="00610F94">
        <w:t xml:space="preserve"> focuses on measures that support query alignment and are tolerant to errors. A literature review in the domain of Music Information Retrieval is included </w:t>
      </w:r>
      <w:r w:rsidR="006A4E4D">
        <w:t>which</w:t>
      </w:r>
      <w:r w:rsidR="00610F94">
        <w:t xml:space="preserve"> describes symbolic MIR, audio based MIR </w:t>
      </w:r>
      <w:r w:rsidR="003C01CC">
        <w:t xml:space="preserve">(so called audio fingerprinting) </w:t>
      </w:r>
      <w:r w:rsidR="00610F94">
        <w:t>and hybrid (</w:t>
      </w:r>
      <w:r w:rsidR="00560DEA">
        <w:t xml:space="preserve">so called </w:t>
      </w:r>
      <w:r w:rsidR="00F713FF">
        <w:t>query-by-humming</w:t>
      </w:r>
      <w:r w:rsidR="00610F94">
        <w:t>) systems.</w:t>
      </w:r>
    </w:p>
    <w:p w:rsidR="00155509" w:rsidRDefault="00610F94" w:rsidP="00155509">
      <w:r>
        <w:tab/>
      </w:r>
      <w:r w:rsidR="00155509">
        <w:t xml:space="preserve">The system </w:t>
      </w:r>
      <w:r>
        <w:t xml:space="preserve">proposed </w:t>
      </w:r>
      <w:r w:rsidR="00120B24">
        <w:t xml:space="preserve">in this thesis is </w:t>
      </w:r>
      <w:r w:rsidR="00155509">
        <w:t>called MATT2 (Machine Annotation of Traditional Tunes)</w:t>
      </w:r>
      <w:r w:rsidR="00120B24">
        <w:t xml:space="preserve">. It </w:t>
      </w:r>
      <w:r>
        <w:t>addresses the problem of annotating recordings of traditional music.</w:t>
      </w:r>
      <w:r w:rsidR="00155509">
        <w:t xml:space="preserve"> MATT2 incorporates a number of novel algorithms for transcription of traditional music and for adapting melodic similarity measures to </w:t>
      </w:r>
      <w:r w:rsidR="00E70E20">
        <w:t xml:space="preserve">expressiveness in </w:t>
      </w:r>
      <w:r w:rsidR="00155509">
        <w:t xml:space="preserve">the playing of traditional music. It makes use of an onset detection function developed for the playing of traditional music on woodwind instruments such as the concert flute and </w:t>
      </w:r>
      <w:r w:rsidR="00673BF3">
        <w:t>tin-whistle</w:t>
      </w:r>
      <w:r w:rsidR="00155509">
        <w:t xml:space="preserve">. It uses a novel transcription algorithm based on Brendan </w:t>
      </w:r>
      <w:r w:rsidR="00155509">
        <w:lastRenderedPageBreak/>
        <w:t xml:space="preserve">Breathneach’s </w:t>
      </w:r>
      <w:fldSimple w:instr=" ADDIN ZOTERO_ITEM {&quot;citationItems&quot;:[{&quot;itemID&quot;:6122,&quot;suppressAuthor&quot;:true}]} ">
        <w:r w:rsidR="00551B4F" w:rsidRPr="00551B4F">
          <w:t>(1985)</w:t>
        </w:r>
      </w:fldSimple>
      <w:r w:rsidR="00724DA8">
        <w:t xml:space="preserve"> </w:t>
      </w:r>
      <w:r w:rsidR="00155509">
        <w:t xml:space="preserve">observations about the transcription of traditional Irish music </w:t>
      </w:r>
      <w:r w:rsidR="006A4E4D">
        <w:t xml:space="preserve">which </w:t>
      </w:r>
      <w:r w:rsidR="00155509">
        <w:t xml:space="preserve">provides transposition invariance for the keys and modes used to play traditional music. It incorporates a new algorithm for </w:t>
      </w:r>
      <w:r w:rsidR="00BA454A">
        <w:t xml:space="preserve">dealing with </w:t>
      </w:r>
      <w:r w:rsidR="00155509">
        <w:t xml:space="preserve">ornamentation and </w:t>
      </w:r>
      <w:r w:rsidR="00E3099D">
        <w:t>"</w:t>
      </w:r>
      <w:r w:rsidR="00155509">
        <w:t>the long note</w:t>
      </w:r>
      <w:r w:rsidR="00E3099D">
        <w:t>"</w:t>
      </w:r>
      <w:r w:rsidR="00155509">
        <w:t xml:space="preserve"> in traditional music called </w:t>
      </w:r>
      <w:r w:rsidR="00295B61">
        <w:t>Ornamentation Filtering</w:t>
      </w:r>
      <w:r w:rsidR="007408C7">
        <w:t>.</w:t>
      </w:r>
      <w:r w:rsidR="00863550">
        <w:t xml:space="preserve"> </w:t>
      </w:r>
      <w:r w:rsidR="007408C7">
        <w:t xml:space="preserve">The Ornamentation Filtering algorithm proposed in this thesis has no </w:t>
      </w:r>
      <w:r w:rsidR="007408C7" w:rsidRPr="007408C7">
        <w:rPr>
          <w:i/>
        </w:rPr>
        <w:t>a priori</w:t>
      </w:r>
      <w:r w:rsidR="007408C7">
        <w:t xml:space="preserve"> knowledge of note durations and so is completely </w:t>
      </w:r>
      <w:r w:rsidR="00E70E20">
        <w:t>adaptive to tempo deviation</w:t>
      </w:r>
      <w:r w:rsidR="007408C7">
        <w:t xml:space="preserve"> in audio queries</w:t>
      </w:r>
      <w:r w:rsidR="00E70E20">
        <w:t>.</w:t>
      </w:r>
      <w:r w:rsidR="00155509">
        <w:t xml:space="preserve"> It makes use of publicly available collections of traditional music available in ABC notation. It uses a matching algorithm tolerant to errors </w:t>
      </w:r>
      <w:r w:rsidR="006A4E4D">
        <w:t>which</w:t>
      </w:r>
      <w:r w:rsidR="00155509">
        <w:t xml:space="preserve"> aligns short queries with longer strings from a corpus of known tunes</w:t>
      </w:r>
      <w:r w:rsidR="003C01CC">
        <w:t xml:space="preserve">. </w:t>
      </w:r>
      <w:r w:rsidR="00155509">
        <w:t xml:space="preserve">The matching algorithm has also been adapted to take account of </w:t>
      </w:r>
      <w:r w:rsidR="003C01CC">
        <w:t>phrasing</w:t>
      </w:r>
      <w:r w:rsidR="00155509">
        <w:t xml:space="preserve"> and </w:t>
      </w:r>
      <w:r w:rsidR="00F17F7A">
        <w:t>reversing</w:t>
      </w:r>
      <w:r w:rsidR="00155509">
        <w:t xml:space="preserve"> </w:t>
      </w:r>
      <w:r w:rsidR="003C01CC">
        <w:t>artefacts</w:t>
      </w:r>
      <w:r w:rsidR="00155509">
        <w:t xml:space="preserve">. A new algorithm is presented called </w:t>
      </w:r>
      <w:r w:rsidR="00B20FDA">
        <w:t xml:space="preserve">TANSEY (Turn ANnotation in SEts using SimilaritY profiles) </w:t>
      </w:r>
      <w:r w:rsidR="006A4E4D">
        <w:t>which</w:t>
      </w:r>
      <w:r w:rsidR="00155509">
        <w:t xml:space="preserve"> annotates sets of tunes played </w:t>
      </w:r>
      <w:r w:rsidR="00155509" w:rsidRPr="009D2D76">
        <w:rPr>
          <w:i/>
        </w:rPr>
        <w:t>segue</w:t>
      </w:r>
      <w:r w:rsidR="00155509">
        <w:t xml:space="preserve"> as is the </w:t>
      </w:r>
      <w:r w:rsidR="00155509" w:rsidRPr="00FF0CDB">
        <w:t xml:space="preserve">custom </w:t>
      </w:r>
      <w:r w:rsidR="00155509">
        <w:t xml:space="preserve"> in traditional Irish dance music. </w:t>
      </w:r>
    </w:p>
    <w:p w:rsidR="00155509" w:rsidRPr="000637DF" w:rsidRDefault="00155509" w:rsidP="00155509">
      <w:r>
        <w:tab/>
        <w:t>The work presented in this thesis is validated in experiments using real-world field recordings of traditional music</w:t>
      </w:r>
      <w:r w:rsidR="00E70E20">
        <w:t>ians</w:t>
      </w:r>
      <w:r>
        <w:t xml:space="preserve"> from sessions, classes, concerts and commercial recordings. Test audio includes solo and ensemble playing on </w:t>
      </w:r>
      <w:r w:rsidR="00E70E20">
        <w:t xml:space="preserve">traditional </w:t>
      </w:r>
      <w:r>
        <w:t>instruments recorded in a variety of real-world settings such as noisy public sessions. Results are reported using standard measure</w:t>
      </w:r>
      <w:r w:rsidR="007408C7">
        <w:t>s</w:t>
      </w:r>
      <w:r>
        <w:t xml:space="preserve"> from the field of </w:t>
      </w:r>
      <w:r w:rsidR="00724DA8">
        <w:t>I</w:t>
      </w:r>
      <w:r>
        <w:t xml:space="preserve">nformation </w:t>
      </w:r>
      <w:r w:rsidR="00724DA8">
        <w:t>R</w:t>
      </w:r>
      <w:r>
        <w:t xml:space="preserve">etrieval (IR) including accuracy, error, precision and recall and the system is compared </w:t>
      </w:r>
      <w:r w:rsidR="00E70E20">
        <w:t xml:space="preserve">against </w:t>
      </w:r>
      <w:r>
        <w:t xml:space="preserve">alternative </w:t>
      </w:r>
      <w:r w:rsidR="00603216">
        <w:t>approaches</w:t>
      </w:r>
      <w:r>
        <w:t xml:space="preserve"> for CBMIR common in the literature. </w:t>
      </w:r>
    </w:p>
    <w:p w:rsidR="007721B0" w:rsidRDefault="00155509" w:rsidP="00155509">
      <w:r>
        <w:tab/>
        <w:t xml:space="preserve">Work </w:t>
      </w:r>
      <w:r w:rsidR="00B20FDA">
        <w:t>discussed in</w:t>
      </w:r>
      <w:r>
        <w:t xml:space="preserve"> this thesis has been presented at international conferences on Content Based Multimedia Indexing (CBMI) and Music Information Retrieval (MIR).</w:t>
      </w:r>
    </w:p>
    <w:p w:rsidR="00740488" w:rsidRDefault="00740488" w:rsidP="00740488">
      <w:pPr>
        <w:pStyle w:val="MscHeading2"/>
      </w:pPr>
      <w:bookmarkStart w:id="11" w:name="_Ref206695809"/>
      <w:bookmarkStart w:id="12" w:name="_Toc222759635"/>
      <w:r>
        <w:t>Use cases</w:t>
      </w:r>
      <w:bookmarkEnd w:id="11"/>
      <w:bookmarkEnd w:id="12"/>
    </w:p>
    <w:p w:rsidR="00740488" w:rsidRDefault="00740488" w:rsidP="00740488">
      <w:r>
        <w:t>This section presents several possible usage scenarios for the outputs of this research.</w:t>
      </w:r>
    </w:p>
    <w:p w:rsidR="00740488" w:rsidRDefault="00740488" w:rsidP="00740488">
      <w:r>
        <w:tab/>
        <w:t xml:space="preserve">Maria is taking classes on the </w:t>
      </w:r>
      <w:r w:rsidR="009E1253">
        <w:t>concert</w:t>
      </w:r>
      <w:r>
        <w:t xml:space="preserve"> flute at the Willie Clancy summer school in Milltown Malbay one year. The classes take place over </w:t>
      </w:r>
      <w:r w:rsidR="00172922">
        <w:t xml:space="preserve">six </w:t>
      </w:r>
      <w:r>
        <w:t xml:space="preserve">days from 10am until 1pm each day. Her teacher is flute maker </w:t>
      </w:r>
      <w:r w:rsidR="00603216">
        <w:t>Eamon</w:t>
      </w:r>
      <w:r>
        <w:t xml:space="preserve"> Cotter. Each day, </w:t>
      </w:r>
      <w:r w:rsidR="00603216">
        <w:t>Eamon</w:t>
      </w:r>
      <w:r>
        <w:t xml:space="preserve"> spends the first half of the class teaching new tunes to the students and the second half of the class discussing technique. As the class is quite advanced, </w:t>
      </w:r>
      <w:r w:rsidR="00805630">
        <w:t xml:space="preserve">they are </w:t>
      </w:r>
      <w:r>
        <w:t xml:space="preserve">able to learn about </w:t>
      </w:r>
      <w:r w:rsidR="00172922">
        <w:t xml:space="preserve">two </w:t>
      </w:r>
      <w:r>
        <w:t xml:space="preserve">tunes per day. Maria uses a digital audio field recorder to record the classes each day. </w:t>
      </w:r>
      <w:r w:rsidR="00603216">
        <w:t>Eamon</w:t>
      </w:r>
      <w:r>
        <w:t xml:space="preserve"> encourages the students to learn the tunes by ear and therefore doesn’t give the students the notes for the tunes. </w:t>
      </w:r>
      <w:r w:rsidR="00603216">
        <w:t>Eamon</w:t>
      </w:r>
      <w:r w:rsidR="00966703">
        <w:t xml:space="preserve"> has forgotten several of the </w:t>
      </w:r>
      <w:r w:rsidR="00966703">
        <w:lastRenderedPageBreak/>
        <w:t xml:space="preserve">titles for the tunes. </w:t>
      </w:r>
      <w:r>
        <w:t>In addition to the tunes he teaches the class</w:t>
      </w:r>
      <w:r w:rsidR="00805630">
        <w:t>,</w:t>
      </w:r>
      <w:r>
        <w:t xml:space="preserve"> </w:t>
      </w:r>
      <w:r w:rsidR="00603216">
        <w:t>Eamon</w:t>
      </w:r>
      <w:r>
        <w:t xml:space="preserve"> records additional tunes for the students to study in their own time. At the end of the week Maria feels that she has learned so many tunes that she ends up mixing them up. She has about </w:t>
      </w:r>
      <w:r w:rsidR="00172922">
        <w:t xml:space="preserve">two </w:t>
      </w:r>
      <w:r>
        <w:t xml:space="preserve">hours of recordings made from the classes. Mixed in with the recordings of the class, Maria has also recorded random tunes played in pub sessions she has listened </w:t>
      </w:r>
      <w:r w:rsidR="00603216">
        <w:t xml:space="preserve">to </w:t>
      </w:r>
      <w:r>
        <w:t xml:space="preserve">that week. At the end of the week, when she returns home, Maria transfers the MP3’s of the recordings to her computer. She uses MATT2 to analyse the recordings and identify the tunes. These </w:t>
      </w:r>
      <w:r w:rsidR="00966703">
        <w:t>titles</w:t>
      </w:r>
      <w:r>
        <w:t xml:space="preserve"> get saved in the ID3 tags of the files, so she can import the files into Windows Media Player. </w:t>
      </w:r>
    </w:p>
    <w:p w:rsidR="00740488" w:rsidRDefault="00740488" w:rsidP="00740488">
      <w:r>
        <w:tab/>
        <w:t xml:space="preserve">Catherine is a professional flute player who is working on a new CD, with her brother John and piano player Felix. Having played music all her life, she feels she has a repertoire of at least a thousand tunes, but like many traditional musicians she has difficulty recalling the correct titles for much of her repertoire. She wishes to include tunes on the recording that she learned from local musicians when she was growing up. When arranging the sets of tunes for the recordings, she realises that several of the tunes she knows just by the name of the person who played the tunes. Several others have no name at all, even though she senses the tunes are commonly played. She plays a phrase from each of the unknown tunes and uses MATT2 to identify the tunes. Once she has the names of the tunes she looks them up in </w:t>
      </w:r>
      <w:r w:rsidRPr="00CB12FB">
        <w:rPr>
          <w:bCs/>
        </w:rPr>
        <w:t>Breandán Breathnach</w:t>
      </w:r>
      <w:r>
        <w:rPr>
          <w:bCs/>
        </w:rPr>
        <w:t xml:space="preserve">’s </w:t>
      </w:r>
      <w:r w:rsidRPr="00CB12FB">
        <w:rPr>
          <w:bCs/>
        </w:rPr>
        <w:t>Ceol Rince na hÉireann</w:t>
      </w:r>
      <w:r>
        <w:t xml:space="preserve"> series of books and uses the bibliographic notes therein to write the CD notes.</w:t>
      </w:r>
    </w:p>
    <w:p w:rsidR="00740488" w:rsidRPr="0060681F" w:rsidRDefault="00740488" w:rsidP="00740488">
      <w:r>
        <w:tab/>
        <w:t xml:space="preserve">Treasa works for the Irish Traditional Music Archive. One of her jobs is to digitise analogue recordings </w:t>
      </w:r>
      <w:r w:rsidR="006A4E4D">
        <w:t>which</w:t>
      </w:r>
      <w:r>
        <w:t xml:space="preserve"> the archive receives. The archive is working on a project to make its collection available for streaming on the internet. The archive has just been bequeathed a set of recordings made between 1900 and 1930 by a collector in Chicago. The recordings are on wax cylinders and shellac discs and are in remarkably good condition. Treasa uses equipment in the archive to transfer the recordings to WAV format for inclusion in the public archive. When listening to the recordings Treasa is surprised to hear several unusual settings of common tunes. She uses MATT2 to annotate the WAV files with the tune titles. In one cases MATT2 returns a version of a tune from O’Neills Dance Music of Ireland as the closest match and the same tune as transcribed in the website thesession.org as the second closest match. Treasa feels that this is an example of how the interpretation of tunes can </w:t>
      </w:r>
      <w:r>
        <w:lastRenderedPageBreak/>
        <w:t xml:space="preserve">change as a consequence of regional style and the tastes of </w:t>
      </w:r>
      <w:r w:rsidR="00966703">
        <w:t>period</w:t>
      </w:r>
      <w:r>
        <w:t>. She adds a bibliographic note to the recording marking it as an example of this phenomenon.</w:t>
      </w:r>
    </w:p>
    <w:p w:rsidR="009E59D6" w:rsidRPr="006B070C" w:rsidRDefault="009E59D6" w:rsidP="009E59D6">
      <w:pPr>
        <w:pStyle w:val="MscHeading2"/>
      </w:pPr>
      <w:bookmarkStart w:id="13" w:name="_Toc222759636"/>
      <w:r w:rsidRPr="006B070C">
        <w:t>Original Contribution</w:t>
      </w:r>
      <w:bookmarkEnd w:id="13"/>
    </w:p>
    <w:p w:rsidR="009E59D6" w:rsidRDefault="00181F7A" w:rsidP="009E59D6">
      <w:r>
        <w:t xml:space="preserve">The development of a novel and useful recording annotation system for traditional Irish music </w:t>
      </w:r>
      <w:r w:rsidR="00E70F4C">
        <w:t xml:space="preserve">represents an important contribution to the </w:t>
      </w:r>
      <w:r w:rsidR="00805630">
        <w:t xml:space="preserve">traditional music community and to the </w:t>
      </w:r>
      <w:r w:rsidR="00E70F4C">
        <w:t xml:space="preserve">study of </w:t>
      </w:r>
      <w:r w:rsidR="00805630">
        <w:t xml:space="preserve">content based </w:t>
      </w:r>
      <w:r w:rsidR="00E70F4C">
        <w:t xml:space="preserve">music information retrieval. </w:t>
      </w:r>
      <w:r w:rsidR="00FE1A34">
        <w:t xml:space="preserve">This work is </w:t>
      </w:r>
      <w:r w:rsidR="00AD2235">
        <w:t xml:space="preserve">a unique attempt </w:t>
      </w:r>
      <w:r w:rsidR="00FE1A34">
        <w:t xml:space="preserve">to develop a content based music information retrieval system which explicitly supports traditional Irish dance music. </w:t>
      </w:r>
      <w:r w:rsidR="00805630">
        <w:t>In particular, this work improves on existing systems because it accommodates and compensates for expressive artefacts commonly used by players of traditional dance music. T</w:t>
      </w:r>
      <w:r w:rsidR="009E59D6" w:rsidRPr="006B070C">
        <w:t xml:space="preserve">he </w:t>
      </w:r>
      <w:r w:rsidR="00805630">
        <w:t xml:space="preserve">principal </w:t>
      </w:r>
      <w:r w:rsidR="009E59D6" w:rsidRPr="006B070C">
        <w:t xml:space="preserve">specific contributions to knowledge are listed </w:t>
      </w:r>
      <w:r w:rsidR="00A936A9">
        <w:t xml:space="preserve">as </w:t>
      </w:r>
      <w:r w:rsidR="0005104B">
        <w:t xml:space="preserve">Contribution </w:t>
      </w:r>
      <w:r w:rsidR="00A936A9">
        <w:t>1</w:t>
      </w:r>
      <w:r w:rsidR="0005104B">
        <w:t xml:space="preserve"> </w:t>
      </w:r>
      <w:r w:rsidR="00A936A9">
        <w:t>-</w:t>
      </w:r>
      <w:r w:rsidR="0005104B">
        <w:t xml:space="preserve"> Contribution </w:t>
      </w:r>
      <w:r w:rsidR="00D0270B">
        <w:t>4</w:t>
      </w:r>
      <w:r w:rsidR="0058661C">
        <w:t xml:space="preserve"> </w:t>
      </w:r>
      <w:r w:rsidR="009E59D6" w:rsidRPr="006B070C">
        <w:t>as follows:</w:t>
      </w:r>
    </w:p>
    <w:p w:rsidR="00761B9D" w:rsidRPr="006B070C" w:rsidRDefault="00761B9D" w:rsidP="009E59D6"/>
    <w:p w:rsidR="00E70F4C" w:rsidRDefault="00E70F4C" w:rsidP="00022A2B">
      <w:pPr>
        <w:numPr>
          <w:ilvl w:val="0"/>
          <w:numId w:val="8"/>
        </w:numPr>
        <w:tabs>
          <w:tab w:val="clear" w:pos="720"/>
          <w:tab w:val="num" w:pos="426"/>
          <w:tab w:val="left" w:pos="1134"/>
          <w:tab w:val="left" w:pos="1701"/>
          <w:tab w:val="left" w:pos="1843"/>
          <w:tab w:val="left" w:pos="1985"/>
          <w:tab w:val="left" w:pos="2410"/>
        </w:tabs>
        <w:ind w:left="0" w:firstLine="0"/>
      </w:pPr>
      <w:r>
        <w:t xml:space="preserve">The development of a content based music information retrieval system </w:t>
      </w:r>
      <w:r w:rsidR="00761B9D">
        <w:t xml:space="preserve">(MATT2) </w:t>
      </w:r>
      <w:r w:rsidR="006A4E4D">
        <w:t>which</w:t>
      </w:r>
      <w:r>
        <w:t xml:space="preserve"> supports </w:t>
      </w:r>
      <w:r w:rsidR="00603216">
        <w:t xml:space="preserve">the input of </w:t>
      </w:r>
      <w:r>
        <w:t>queries played on traditional instruments.</w:t>
      </w:r>
      <w:r w:rsidR="00761B9D">
        <w:t xml:space="preserve"> The algorithms presented were developed to support woodwind traditional instruments, but experiments reported in this thesis demonstrate that the system presented is equally effective for the fiddle, uilleann pipes, accordion, </w:t>
      </w:r>
      <w:r w:rsidR="00724DA8">
        <w:t>and concertina</w:t>
      </w:r>
      <w:r w:rsidR="00761B9D">
        <w:t xml:space="preserve"> and </w:t>
      </w:r>
      <w:r w:rsidR="00724DA8">
        <w:t xml:space="preserve">for recordings of </w:t>
      </w:r>
      <w:r w:rsidR="00761B9D">
        <w:t xml:space="preserve">ensemble playing in sessions. </w:t>
      </w:r>
      <w:r w:rsidR="00D0270B">
        <w:t xml:space="preserve">ABC notation, the </w:t>
      </w:r>
      <w:r w:rsidR="00D0270B" w:rsidRPr="00D0270B">
        <w:rPr>
          <w:i/>
        </w:rPr>
        <w:t>de facto</w:t>
      </w:r>
      <w:r w:rsidR="00D0270B">
        <w:t xml:space="preserve"> annotation language used by traditional musicians is natively supported by MATT2. </w:t>
      </w:r>
      <w:r w:rsidR="00761B9D">
        <w:t xml:space="preserve">Special accommodation is included for the transposition that occurs in the </w:t>
      </w:r>
      <w:r w:rsidR="00673BF3">
        <w:t>tin-whistle</w:t>
      </w:r>
      <w:r w:rsidR="00761B9D">
        <w:t>, the most common of traditional instruments.</w:t>
      </w:r>
      <w:r w:rsidR="00D0270B">
        <w:t xml:space="preserve"> MATT2 works equally well with short extracts, complete tunes, complete tunes played multiple times and with the use of the TANSEY algorithm given in C</w:t>
      </w:r>
      <w:r w:rsidR="00022A2B">
        <w:t xml:space="preserve">ontribution </w:t>
      </w:r>
      <w:r w:rsidR="00D0270B">
        <w:t>4</w:t>
      </w:r>
      <w:r w:rsidR="00724DA8">
        <w:t xml:space="preserve"> (Chapter 8)</w:t>
      </w:r>
      <w:r w:rsidR="00D0270B">
        <w:t>, sets of tunes played segue as is the custom in Irish traditional music.</w:t>
      </w:r>
    </w:p>
    <w:p w:rsidR="00114362" w:rsidRDefault="00114362" w:rsidP="00114362">
      <w:pPr>
        <w:tabs>
          <w:tab w:val="left" w:pos="1134"/>
          <w:tab w:val="left" w:pos="1701"/>
          <w:tab w:val="left" w:pos="1843"/>
          <w:tab w:val="left" w:pos="1985"/>
          <w:tab w:val="left" w:pos="2410"/>
        </w:tabs>
      </w:pPr>
    </w:p>
    <w:p w:rsidR="00120B24" w:rsidRDefault="00120B24" w:rsidP="00022A2B">
      <w:pPr>
        <w:numPr>
          <w:ilvl w:val="0"/>
          <w:numId w:val="8"/>
        </w:numPr>
        <w:tabs>
          <w:tab w:val="num" w:pos="426"/>
          <w:tab w:val="left" w:pos="1134"/>
          <w:tab w:val="left" w:pos="1701"/>
        </w:tabs>
        <w:ind w:left="0" w:firstLine="0"/>
      </w:pPr>
      <w:r>
        <w:t xml:space="preserve">The development of a </w:t>
      </w:r>
      <w:r w:rsidR="00B20FDA">
        <w:t xml:space="preserve">new </w:t>
      </w:r>
      <w:r w:rsidR="00191BB0">
        <w:t xml:space="preserve">automatic </w:t>
      </w:r>
      <w:r>
        <w:t xml:space="preserve">transcription </w:t>
      </w:r>
      <w:r w:rsidR="003C01CC">
        <w:t xml:space="preserve">approach </w:t>
      </w:r>
      <w:r>
        <w:t>for traditional music that su</w:t>
      </w:r>
      <w:r w:rsidR="00761B9D">
        <w:t>pports transposition invariance</w:t>
      </w:r>
      <w:r>
        <w:t xml:space="preserve"> for the keys and modes</w:t>
      </w:r>
      <w:r w:rsidR="000D153E">
        <w:t xml:space="preserve"> used to play traditional music, while minimising pitch spelling errors.</w:t>
      </w:r>
      <w:r w:rsidR="00761B9D">
        <w:t xml:space="preserve"> </w:t>
      </w:r>
      <w:r w:rsidR="00D402A0">
        <w:t xml:space="preserve">This transcription approach automates the approach adopted by </w:t>
      </w:r>
      <w:r w:rsidR="00D402A0" w:rsidRPr="00CB12FB">
        <w:rPr>
          <w:bCs/>
        </w:rPr>
        <w:t>Breandán Breathnach</w:t>
      </w:r>
      <w:r w:rsidR="00D402A0">
        <w:t xml:space="preserve"> in the </w:t>
      </w:r>
      <w:r w:rsidR="00D402A0" w:rsidRPr="00CB12FB">
        <w:rPr>
          <w:bCs/>
        </w:rPr>
        <w:t>Ceol Rince na hÉireann</w:t>
      </w:r>
      <w:r w:rsidR="00D402A0">
        <w:t xml:space="preserve"> series of tune books. </w:t>
      </w:r>
      <w:r w:rsidR="00761B9D">
        <w:t xml:space="preserve">Results reported in Chapter </w:t>
      </w:r>
      <w:r w:rsidR="002152D0">
        <w:t>7</w:t>
      </w:r>
      <w:r w:rsidR="00761B9D">
        <w:t xml:space="preserve"> demonstrate that this approach contributes to a significant improvement over transposition invariant </w:t>
      </w:r>
      <w:r w:rsidR="00D0270B">
        <w:t xml:space="preserve">edit distance </w:t>
      </w:r>
      <w:r w:rsidR="00761B9D">
        <w:t>cost functions.</w:t>
      </w:r>
    </w:p>
    <w:p w:rsidR="00E70F4C" w:rsidRDefault="00E70F4C" w:rsidP="00022A2B">
      <w:pPr>
        <w:numPr>
          <w:ilvl w:val="0"/>
          <w:numId w:val="8"/>
        </w:numPr>
        <w:tabs>
          <w:tab w:val="num" w:pos="426"/>
          <w:tab w:val="left" w:pos="1134"/>
          <w:tab w:val="left" w:pos="1701"/>
        </w:tabs>
        <w:ind w:left="0" w:firstLine="0"/>
      </w:pPr>
      <w:r>
        <w:lastRenderedPageBreak/>
        <w:t xml:space="preserve">The development of a framework </w:t>
      </w:r>
      <w:r w:rsidR="00120B24">
        <w:t xml:space="preserve">of algorithms </w:t>
      </w:r>
      <w:r>
        <w:t xml:space="preserve">to </w:t>
      </w:r>
      <w:r w:rsidR="00863550">
        <w:t xml:space="preserve">accommodate </w:t>
      </w:r>
      <w:r w:rsidR="00C55BAD">
        <w:t xml:space="preserve">expressiveness </w:t>
      </w:r>
      <w:r>
        <w:t xml:space="preserve">in </w:t>
      </w:r>
      <w:r w:rsidR="00603216">
        <w:t xml:space="preserve">audio </w:t>
      </w:r>
      <w:r>
        <w:t xml:space="preserve">queries to </w:t>
      </w:r>
      <w:r w:rsidR="00C55BAD">
        <w:t xml:space="preserve">a </w:t>
      </w:r>
      <w:r w:rsidR="00761B9D">
        <w:t>content</w:t>
      </w:r>
      <w:r>
        <w:t xml:space="preserve"> based music information retrieval sy</w:t>
      </w:r>
      <w:r w:rsidR="00B20FDA">
        <w:t xml:space="preserve">stem. </w:t>
      </w:r>
      <w:r w:rsidR="00761B9D">
        <w:t xml:space="preserve">These algorithms accommodate ornamentation, </w:t>
      </w:r>
      <w:r w:rsidR="00576010">
        <w:t xml:space="preserve">the "long note", </w:t>
      </w:r>
      <w:r w:rsidR="003C01CC">
        <w:t>phrasing</w:t>
      </w:r>
      <w:r w:rsidR="00761B9D">
        <w:t xml:space="preserve"> and reversing, </w:t>
      </w:r>
      <w:r w:rsidR="00576010">
        <w:t xml:space="preserve">four </w:t>
      </w:r>
      <w:r w:rsidR="00761B9D">
        <w:t xml:space="preserve">common techniques employed by traditional musicians. In particular, a new algorithm for </w:t>
      </w:r>
      <w:r w:rsidR="00BA454A">
        <w:t xml:space="preserve">dealing with </w:t>
      </w:r>
      <w:r w:rsidR="00761B9D">
        <w:t xml:space="preserve">ornamentation is presented called </w:t>
      </w:r>
      <w:r w:rsidR="00295B61">
        <w:t>Ornamentation Filtering</w:t>
      </w:r>
      <w:r w:rsidR="00761B9D">
        <w:t>.</w:t>
      </w:r>
      <w:r w:rsidR="00FB01AD">
        <w:t xml:space="preserve"> </w:t>
      </w:r>
      <w:r w:rsidR="00BA454A">
        <w:t xml:space="preserve">The </w:t>
      </w:r>
      <w:r w:rsidR="00295B61">
        <w:t>Ornamentation Filtering</w:t>
      </w:r>
      <w:r w:rsidR="00BA454A">
        <w:t xml:space="preserve"> algorithm </w:t>
      </w:r>
      <w:r w:rsidR="00D402A0">
        <w:t xml:space="preserve">is also tolerant of the types of tempo deviations that commonly occur in the performance of traditional Irish dance music. </w:t>
      </w:r>
      <w:r w:rsidR="00FB01AD">
        <w:t xml:space="preserve">This thesis represents </w:t>
      </w:r>
      <w:r w:rsidR="00AD2235">
        <w:t xml:space="preserve">a unique attempt </w:t>
      </w:r>
      <w:r w:rsidR="00FB01AD">
        <w:t xml:space="preserve">to specifically </w:t>
      </w:r>
      <w:r w:rsidR="00172922">
        <w:t>address</w:t>
      </w:r>
      <w:r w:rsidR="00FB01AD">
        <w:t xml:space="preserve"> </w:t>
      </w:r>
      <w:r w:rsidR="003C01CC">
        <w:t xml:space="preserve">the playing of </w:t>
      </w:r>
      <w:r w:rsidR="00FB01AD">
        <w:t>ornamentation in queries to a CBMIR system.</w:t>
      </w:r>
      <w:r w:rsidR="00D0270B">
        <w:t xml:space="preserve"> The results discussed in sections </w:t>
      </w:r>
      <w:r w:rsidR="00855E9D">
        <w:fldChar w:fldCharType="begin"/>
      </w:r>
      <w:r w:rsidR="00936DF4">
        <w:instrText xml:space="preserve"> REF _Ref220687145 \r \h </w:instrText>
      </w:r>
      <w:r w:rsidR="00855E9D">
        <w:fldChar w:fldCharType="separate"/>
      </w:r>
      <w:r w:rsidR="006C00DE">
        <w:t>7</w:t>
      </w:r>
      <w:r w:rsidR="00855E9D">
        <w:fldChar w:fldCharType="end"/>
      </w:r>
      <w:r w:rsidR="00D0270B">
        <w:t xml:space="preserve">, </w:t>
      </w:r>
      <w:r w:rsidR="00855E9D">
        <w:fldChar w:fldCharType="begin"/>
      </w:r>
      <w:r w:rsidR="00D0270B">
        <w:instrText xml:space="preserve"> REF _Ref207546966 \r \h </w:instrText>
      </w:r>
      <w:r w:rsidR="00855E9D">
        <w:fldChar w:fldCharType="separate"/>
      </w:r>
      <w:r w:rsidR="006C00DE">
        <w:t>7.2</w:t>
      </w:r>
      <w:r w:rsidR="00855E9D">
        <w:fldChar w:fldCharType="end"/>
      </w:r>
      <w:r w:rsidR="00D0270B">
        <w:t xml:space="preserve"> and </w:t>
      </w:r>
      <w:r w:rsidR="00855E9D">
        <w:fldChar w:fldCharType="begin"/>
      </w:r>
      <w:r w:rsidR="00D0270B">
        <w:instrText xml:space="preserve"> REF _Ref218095906 \r \h </w:instrText>
      </w:r>
      <w:r w:rsidR="00855E9D">
        <w:fldChar w:fldCharType="separate"/>
      </w:r>
      <w:r w:rsidR="006C00DE">
        <w:t>7.3</w:t>
      </w:r>
      <w:r w:rsidR="00855E9D">
        <w:fldChar w:fldCharType="end"/>
      </w:r>
      <w:r w:rsidR="00D0270B">
        <w:t xml:space="preserve"> establish that accommodating expressiveness results in a statistically significant improvement in annotation accuracy</w:t>
      </w:r>
      <w:r w:rsidR="00B57069">
        <w:t xml:space="preserve"> over approaches that do not accommodate expressiveness</w:t>
      </w:r>
      <w:r w:rsidR="00D0270B">
        <w:t>.</w:t>
      </w:r>
    </w:p>
    <w:p w:rsidR="00114362" w:rsidRDefault="00114362" w:rsidP="00114362">
      <w:pPr>
        <w:tabs>
          <w:tab w:val="left" w:pos="1134"/>
          <w:tab w:val="left" w:pos="1701"/>
        </w:tabs>
      </w:pPr>
    </w:p>
    <w:p w:rsidR="00E70F4C" w:rsidRDefault="00E70F4C" w:rsidP="00022A2B">
      <w:pPr>
        <w:numPr>
          <w:ilvl w:val="0"/>
          <w:numId w:val="8"/>
        </w:numPr>
        <w:tabs>
          <w:tab w:val="num" w:pos="426"/>
          <w:tab w:val="left" w:pos="1134"/>
          <w:tab w:val="left" w:pos="1701"/>
        </w:tabs>
        <w:ind w:left="0" w:firstLine="0"/>
      </w:pPr>
      <w:r>
        <w:t xml:space="preserve">The development of a novel algorithm based on </w:t>
      </w:r>
      <w:r w:rsidR="00D43F52" w:rsidRPr="00114362">
        <w:rPr>
          <w:i/>
        </w:rPr>
        <w:t>similarity pro</w:t>
      </w:r>
      <w:r w:rsidRPr="00114362">
        <w:rPr>
          <w:i/>
        </w:rPr>
        <w:t>files</w:t>
      </w:r>
      <w:r>
        <w:t xml:space="preserve"> to annotate </w:t>
      </w:r>
      <w:r w:rsidRPr="00576010">
        <w:rPr>
          <w:i/>
        </w:rPr>
        <w:t>sets</w:t>
      </w:r>
      <w:r>
        <w:t xml:space="preserve"> of traditional Irish dance tunes.</w:t>
      </w:r>
      <w:r w:rsidR="00FB01AD">
        <w:t xml:space="preserve"> </w:t>
      </w:r>
      <w:r w:rsidR="00114362">
        <w:t xml:space="preserve">A set consists of multiple tunes repeated several times individually, played segue (without an interval). </w:t>
      </w:r>
      <w:r w:rsidR="00114362" w:rsidRPr="00AD4454">
        <w:t>The playing</w:t>
      </w:r>
      <w:r w:rsidR="00114362">
        <w:rPr>
          <w:b/>
        </w:rPr>
        <w:t xml:space="preserve"> </w:t>
      </w:r>
      <w:r w:rsidR="00114362" w:rsidRPr="00AD4454">
        <w:t>of</w:t>
      </w:r>
      <w:r w:rsidR="00114362">
        <w:rPr>
          <w:b/>
        </w:rPr>
        <w:t xml:space="preserve"> </w:t>
      </w:r>
      <w:r w:rsidR="00114362" w:rsidRPr="00AD4454">
        <w:t>tunes</w:t>
      </w:r>
      <w:r w:rsidR="00114362">
        <w:rPr>
          <w:b/>
        </w:rPr>
        <w:t xml:space="preserve"> </w:t>
      </w:r>
      <w:r w:rsidR="00114362" w:rsidRPr="00AD4454">
        <w:t>in</w:t>
      </w:r>
      <w:r w:rsidR="00114362">
        <w:rPr>
          <w:b/>
        </w:rPr>
        <w:t xml:space="preserve"> </w:t>
      </w:r>
      <w:r w:rsidR="00114362">
        <w:t xml:space="preserve">sets presents segmentation problems. As tunes in sets are always in the same time signature, often in the same key and can be repeated several times or not at all, there is a significant challenge in counting the repetitions of each tune and determining where each new tune begins, so that the subsequent tune can be annotated. </w:t>
      </w:r>
      <w:r w:rsidR="00FB01AD">
        <w:t>An algorithm called TANSEY</w:t>
      </w:r>
      <w:r w:rsidR="00D402A0">
        <w:t xml:space="preserve"> (Turn ANnotation in SEts using SimilaritY profiles) </w:t>
      </w:r>
      <w:r w:rsidR="00FB01AD">
        <w:t xml:space="preserve">is presented </w:t>
      </w:r>
      <w:r w:rsidR="006A4E4D">
        <w:t>which</w:t>
      </w:r>
      <w:r w:rsidR="00FB01AD">
        <w:t xml:space="preserve"> can accurately identify turns in sets played segue as is the custom in traditional music. </w:t>
      </w:r>
      <w:r w:rsidR="00D0270B">
        <w:t xml:space="preserve">TANSEY makes use of </w:t>
      </w:r>
      <w:r w:rsidR="00D0270B" w:rsidRPr="00114362">
        <w:rPr>
          <w:i/>
        </w:rPr>
        <w:t>similarity profiles</w:t>
      </w:r>
      <w:r w:rsidR="00D0270B">
        <w:t xml:space="preserve"> and it differs from existing approaches for audio segmentation that rely </w:t>
      </w:r>
      <w:r w:rsidR="00022A2B">
        <w:t xml:space="preserve">on </w:t>
      </w:r>
      <w:r w:rsidR="00114362">
        <w:t xml:space="preserve">recognising </w:t>
      </w:r>
      <w:r w:rsidR="00022A2B">
        <w:t>repetitive audio segments</w:t>
      </w:r>
      <w:r w:rsidR="00D0270B">
        <w:t>.</w:t>
      </w:r>
      <w:r w:rsidR="00C02F10">
        <w:t xml:space="preserve"> Precision and recall scores are given for TANSEY on a set of thirty test recordings that establish its effectiveness.</w:t>
      </w:r>
    </w:p>
    <w:p w:rsidR="00A21216" w:rsidRPr="006B070C" w:rsidRDefault="00A21216">
      <w:pPr>
        <w:pStyle w:val="MscHeading2"/>
      </w:pPr>
      <w:bookmarkStart w:id="14" w:name="_Toc29808619"/>
      <w:bookmarkStart w:id="15" w:name="_Toc222759637"/>
      <w:r w:rsidRPr="006B070C">
        <w:t>Organisation</w:t>
      </w:r>
      <w:bookmarkEnd w:id="14"/>
      <w:bookmarkEnd w:id="15"/>
    </w:p>
    <w:p w:rsidR="00A21216" w:rsidRPr="006B070C" w:rsidRDefault="00A21216">
      <w:pPr>
        <w:pStyle w:val="EndnoteText"/>
      </w:pPr>
      <w:r w:rsidRPr="006B070C">
        <w:t xml:space="preserve">The remaining </w:t>
      </w:r>
      <w:r w:rsidR="00614CA9" w:rsidRPr="006B070C">
        <w:t xml:space="preserve">sections </w:t>
      </w:r>
      <w:r w:rsidRPr="006B070C">
        <w:t xml:space="preserve">of this </w:t>
      </w:r>
      <w:r w:rsidR="00614CA9" w:rsidRPr="006B070C">
        <w:t xml:space="preserve">document </w:t>
      </w:r>
      <w:r w:rsidRPr="006B070C">
        <w:t>are organised as follows:</w:t>
      </w:r>
    </w:p>
    <w:p w:rsidR="00A21216" w:rsidRDefault="00A21216">
      <w:pPr>
        <w:pStyle w:val="EndnoteText"/>
      </w:pPr>
    </w:p>
    <w:p w:rsidR="00950792" w:rsidRDefault="00950792" w:rsidP="00520668">
      <w:pPr>
        <w:pStyle w:val="EndnoteText"/>
        <w:ind w:firstLine="720"/>
      </w:pPr>
      <w:r>
        <w:t xml:space="preserve">Chapter 2 contains a comprehensive overview of the domain of traditional music. The main tune types are given with examples. The instruments most commonly used to play traditional music are presented and the modes and keys </w:t>
      </w:r>
      <w:r>
        <w:lastRenderedPageBreak/>
        <w:t xml:space="preserve">playable on these instruments are discussed. </w:t>
      </w:r>
      <w:r w:rsidR="00520668">
        <w:t>Initiatives to catalogue the repertoire of traditional music are described</w:t>
      </w:r>
      <w:r w:rsidR="000D153E">
        <w:t xml:space="preserve"> including the use of ABC notation</w:t>
      </w:r>
      <w:r w:rsidR="00520668">
        <w:t xml:space="preserve">. This chapter contains an extensive discussion on creativity and </w:t>
      </w:r>
      <w:r w:rsidR="00C55BAD">
        <w:t>expressiveness</w:t>
      </w:r>
      <w:r w:rsidR="00520668">
        <w:t xml:space="preserve"> in traditional music as these features will be referenced in later chapters.</w:t>
      </w:r>
      <w:r w:rsidR="000D153E">
        <w:t xml:space="preserve"> </w:t>
      </w:r>
      <w:r w:rsidR="00640832">
        <w:t xml:space="preserve">The research presented in Chapter 2 is distilled into </w:t>
      </w:r>
      <w:r w:rsidR="000D153E">
        <w:t xml:space="preserve">the main challenges to implementing MIR </w:t>
      </w:r>
      <w:r w:rsidR="00576010">
        <w:t>in the domain of traditional</w:t>
      </w:r>
      <w:r w:rsidR="000D153E">
        <w:t xml:space="preserve"> Irish dance music.</w:t>
      </w:r>
    </w:p>
    <w:p w:rsidR="00520668" w:rsidRDefault="00520668" w:rsidP="00520668">
      <w:pPr>
        <w:pStyle w:val="EndnoteText"/>
        <w:ind w:firstLine="432"/>
      </w:pPr>
      <w:r>
        <w:t xml:space="preserve">Chapter 3 discusses work on the problem of feature extraction from digital </w:t>
      </w:r>
      <w:r w:rsidR="00576010">
        <w:t xml:space="preserve">audio </w:t>
      </w:r>
      <w:r>
        <w:t xml:space="preserve">focusing on the components required to build a transcription system. Onset detection </w:t>
      </w:r>
      <w:r w:rsidR="000D153E">
        <w:t xml:space="preserve">approaches are presented with an </w:t>
      </w:r>
      <w:r>
        <w:t>emphasis on the Onset Detec</w:t>
      </w:r>
      <w:r w:rsidR="000D153E">
        <w:t>tion using Comb Filters (ODCF), an onset detection algorithm developed for the transcription of woodwind traditional instruments. An overview of relevant p</w:t>
      </w:r>
      <w:r>
        <w:t xml:space="preserve">itch detection </w:t>
      </w:r>
      <w:r w:rsidR="000D153E">
        <w:t xml:space="preserve">approaches </w:t>
      </w:r>
      <w:r>
        <w:t xml:space="preserve">that work in </w:t>
      </w:r>
      <w:r w:rsidR="000D153E">
        <w:t xml:space="preserve">both the </w:t>
      </w:r>
      <w:r>
        <w:t xml:space="preserve">time </w:t>
      </w:r>
      <w:r w:rsidR="000D153E">
        <w:t xml:space="preserve">and </w:t>
      </w:r>
      <w:r>
        <w:t>frequency domain</w:t>
      </w:r>
      <w:r w:rsidR="000D153E">
        <w:t>s</w:t>
      </w:r>
      <w:r>
        <w:t xml:space="preserve"> are also presented.</w:t>
      </w:r>
      <w:r w:rsidR="000D153E">
        <w:t xml:space="preserve"> </w:t>
      </w:r>
    </w:p>
    <w:p w:rsidR="00520668" w:rsidRDefault="00520668" w:rsidP="00520668">
      <w:pPr>
        <w:pStyle w:val="EndnoteText"/>
        <w:ind w:firstLine="432"/>
      </w:pPr>
      <w:r>
        <w:t xml:space="preserve">Chapter 4 describes algorithms used to measure similarity in symbolic representations of music. </w:t>
      </w:r>
      <w:r w:rsidR="000D153E">
        <w:t>Simplified representation schemas common</w:t>
      </w:r>
      <w:r w:rsidR="003E0317">
        <w:t xml:space="preserve"> in MIR systems, such as Parson</w:t>
      </w:r>
      <w:r w:rsidR="000D153E">
        <w:t xml:space="preserve">s </w:t>
      </w:r>
      <w:r w:rsidR="003E0317">
        <w:t>C</w:t>
      </w:r>
      <w:r w:rsidR="000D153E">
        <w:t xml:space="preserve">ode and implication-realisation annotations are discussed. </w:t>
      </w:r>
      <w:r>
        <w:t xml:space="preserve">Geometric distances such as the Earth Movers Distance </w:t>
      </w:r>
      <w:r w:rsidR="00056C07">
        <w:t xml:space="preserve">(EMD) </w:t>
      </w:r>
      <w:r>
        <w:t xml:space="preserve">are </w:t>
      </w:r>
      <w:r w:rsidR="00056C07">
        <w:t xml:space="preserve">compared with </w:t>
      </w:r>
      <w:r>
        <w:t xml:space="preserve">string based measures such as the Edit (Levenstein) Distance. </w:t>
      </w:r>
    </w:p>
    <w:p w:rsidR="00520668" w:rsidRDefault="00520668" w:rsidP="00520668">
      <w:pPr>
        <w:pStyle w:val="EndnoteText"/>
        <w:ind w:firstLine="432"/>
      </w:pPr>
      <w:r>
        <w:t>Chapter 5 presents related work in the field of music information retrieval</w:t>
      </w:r>
      <w:r w:rsidR="00576010">
        <w:t xml:space="preserve"> (MIR)</w:t>
      </w:r>
      <w:r>
        <w:t>. This chapter categorises approaches as working in the symbolic domain, the signals</w:t>
      </w:r>
      <w:r w:rsidR="00000DAE">
        <w:t xml:space="preserve"> domain (so called audio finger</w:t>
      </w:r>
      <w:r>
        <w:t xml:space="preserve">printing systems) and hybrid approaches (so called </w:t>
      </w:r>
      <w:r w:rsidR="00F713FF">
        <w:t>query-by-humming</w:t>
      </w:r>
      <w:r>
        <w:t xml:space="preserve"> systems). </w:t>
      </w:r>
      <w:r w:rsidR="000D153E">
        <w:t>This chapter concludes with a</w:t>
      </w:r>
      <w:r>
        <w:t xml:space="preserve">n </w:t>
      </w:r>
      <w:r w:rsidR="00000DAE">
        <w:t>evaluation</w:t>
      </w:r>
      <w:r>
        <w:t xml:space="preserve"> of the suitability of existing approaches to address the </w:t>
      </w:r>
      <w:r w:rsidR="000D153E">
        <w:t xml:space="preserve">challenges </w:t>
      </w:r>
      <w:r>
        <w:t>presented</w:t>
      </w:r>
      <w:r w:rsidR="000D153E">
        <w:t xml:space="preserve"> in Chapter </w:t>
      </w:r>
      <w:r w:rsidR="00B57069">
        <w:t>2</w:t>
      </w:r>
      <w:r>
        <w:t>.</w:t>
      </w:r>
    </w:p>
    <w:p w:rsidR="00A823C1" w:rsidRDefault="00520668" w:rsidP="00520668">
      <w:pPr>
        <w:pStyle w:val="EndnoteText"/>
        <w:ind w:firstLine="432"/>
      </w:pPr>
      <w:r>
        <w:t xml:space="preserve">Chapter 6 presents a </w:t>
      </w:r>
      <w:r w:rsidR="00576010">
        <w:t xml:space="preserve">new </w:t>
      </w:r>
      <w:r>
        <w:t xml:space="preserve">system called MATT2. The transcription algorithms used by MATT2 are given. </w:t>
      </w:r>
      <w:r w:rsidR="000D153E">
        <w:t xml:space="preserve">These are developed from the research presented in Chapter 3. </w:t>
      </w:r>
      <w:r w:rsidR="00000DAE">
        <w:t xml:space="preserve">A novel transcription </w:t>
      </w:r>
      <w:r w:rsidR="003C01CC">
        <w:t xml:space="preserve">approach </w:t>
      </w:r>
      <w:r w:rsidR="00000DAE">
        <w:t xml:space="preserve">is presented based on Breathneach's </w:t>
      </w:r>
      <w:r w:rsidR="00B57069">
        <w:t>"</w:t>
      </w:r>
      <w:r w:rsidR="00000DAE" w:rsidRPr="00B57069">
        <w:t>fundamental note</w:t>
      </w:r>
      <w:r w:rsidR="00B57069">
        <w:t>"</w:t>
      </w:r>
      <w:r w:rsidR="00000DAE">
        <w:t xml:space="preserve"> observation in traditional music. </w:t>
      </w:r>
      <w:r>
        <w:t xml:space="preserve">A novel </w:t>
      </w:r>
      <w:r w:rsidR="003C01CC">
        <w:t xml:space="preserve">algorithm for </w:t>
      </w:r>
      <w:r w:rsidR="00BA454A">
        <w:t xml:space="preserve">dealing with </w:t>
      </w:r>
      <w:r>
        <w:t xml:space="preserve">ornamentation is presented called </w:t>
      </w:r>
      <w:r w:rsidR="00295B61">
        <w:t>Ornamentation Filtering</w:t>
      </w:r>
      <w:r>
        <w:t xml:space="preserve">. </w:t>
      </w:r>
      <w:r w:rsidR="00104C67">
        <w:t xml:space="preserve">A query and corpus normalisation approach is presented </w:t>
      </w:r>
      <w:r w:rsidR="006A4E4D">
        <w:t>which</w:t>
      </w:r>
      <w:r w:rsidR="00104C67">
        <w:t xml:space="preserve"> compensates for </w:t>
      </w:r>
      <w:r w:rsidR="003C01CC">
        <w:t>phrasing</w:t>
      </w:r>
      <w:r w:rsidR="00104C67">
        <w:t xml:space="preserve"> and </w:t>
      </w:r>
      <w:r w:rsidR="00F17F7A">
        <w:t>reversing</w:t>
      </w:r>
      <w:r w:rsidR="00104C67">
        <w:t xml:space="preserve"> </w:t>
      </w:r>
      <w:r w:rsidR="007408C7">
        <w:t>(</w:t>
      </w:r>
      <w:r w:rsidR="00104C67">
        <w:t>Chapter 2</w:t>
      </w:r>
      <w:r w:rsidR="007408C7">
        <w:t>)</w:t>
      </w:r>
      <w:r w:rsidR="00104C67">
        <w:t xml:space="preserve"> is given. </w:t>
      </w:r>
    </w:p>
    <w:p w:rsidR="00520668" w:rsidRDefault="00A823C1" w:rsidP="00520668">
      <w:pPr>
        <w:pStyle w:val="EndnoteText"/>
        <w:ind w:firstLine="432"/>
      </w:pPr>
      <w:r>
        <w:t xml:space="preserve">Chapter 7 presents an evaluation of the system presented in Chapter 6 </w:t>
      </w:r>
      <w:r w:rsidR="00104C67">
        <w:t xml:space="preserve">by comparing it with </w:t>
      </w:r>
      <w:r w:rsidR="00172922">
        <w:t xml:space="preserve">two </w:t>
      </w:r>
      <w:r w:rsidR="00104C67">
        <w:t xml:space="preserve">alternative approaches suggested by the </w:t>
      </w:r>
      <w:r w:rsidR="00093003">
        <w:t>researc</w:t>
      </w:r>
      <w:r w:rsidR="00130A0A">
        <w:t>h presented in Chapters 4 and 5,</w:t>
      </w:r>
      <w:r w:rsidR="00093003">
        <w:t xml:space="preserve"> </w:t>
      </w:r>
      <w:r w:rsidR="00172922">
        <w:t xml:space="preserve">melodic contours </w:t>
      </w:r>
      <w:r w:rsidR="003E0317">
        <w:t>(Parson</w:t>
      </w:r>
      <w:r w:rsidR="00576010">
        <w:t xml:space="preserve">s </w:t>
      </w:r>
      <w:r w:rsidR="003E0317">
        <w:t>C</w:t>
      </w:r>
      <w:r w:rsidR="00576010">
        <w:t xml:space="preserve">ode) </w:t>
      </w:r>
      <w:r w:rsidR="00172922">
        <w:t>and a transposition invaria</w:t>
      </w:r>
      <w:r w:rsidR="00093003">
        <w:t>nt edit distance</w:t>
      </w:r>
      <w:r w:rsidR="00B57069">
        <w:t xml:space="preserve"> measure</w:t>
      </w:r>
      <w:r w:rsidR="00093003">
        <w:t>. A</w:t>
      </w:r>
      <w:r w:rsidR="00104C67">
        <w:t xml:space="preserve">ccuracy and error scores are given for </w:t>
      </w:r>
      <w:r w:rsidR="00172922">
        <w:t xml:space="preserve">two </w:t>
      </w:r>
      <w:r w:rsidR="00104C67">
        <w:t xml:space="preserve">different categories of </w:t>
      </w:r>
      <w:r w:rsidR="003C01CC">
        <w:t xml:space="preserve">test </w:t>
      </w:r>
      <w:r w:rsidR="00104C67">
        <w:t>audio</w:t>
      </w:r>
      <w:r w:rsidR="00172922">
        <w:t xml:space="preserve"> (whole tunes and </w:t>
      </w:r>
      <w:r w:rsidR="00093003">
        <w:t xml:space="preserve">short </w:t>
      </w:r>
      <w:r w:rsidR="00172922">
        <w:t>excerpts)</w:t>
      </w:r>
      <w:r w:rsidR="00104C67">
        <w:t>.</w:t>
      </w:r>
      <w:r w:rsidR="00C55BAD">
        <w:t xml:space="preserve"> A statistical significance test is presented </w:t>
      </w:r>
      <w:r w:rsidR="00C55BAD">
        <w:lastRenderedPageBreak/>
        <w:t xml:space="preserve">which establishes the effectiveness of the proposed algorithms when compared with </w:t>
      </w:r>
      <w:r w:rsidR="00576010">
        <w:t xml:space="preserve">the two alternative </w:t>
      </w:r>
      <w:r w:rsidR="00C55BAD">
        <w:t>approaches.</w:t>
      </w:r>
    </w:p>
    <w:p w:rsidR="00104C67" w:rsidRDefault="00104C67" w:rsidP="00520668">
      <w:pPr>
        <w:pStyle w:val="EndnoteText"/>
        <w:ind w:firstLine="432"/>
      </w:pPr>
      <w:r>
        <w:t xml:space="preserve">Chapter </w:t>
      </w:r>
      <w:r w:rsidR="00A823C1">
        <w:t>8</w:t>
      </w:r>
      <w:r>
        <w:t xml:space="preserve"> presents a novel algorithm </w:t>
      </w:r>
      <w:r w:rsidR="00B20FDA">
        <w:t xml:space="preserve">called TANSEY </w:t>
      </w:r>
      <w:r w:rsidR="00B46643">
        <w:t xml:space="preserve">(Turn ANnotation from SEts using SimilaritY profiles) </w:t>
      </w:r>
      <w:r w:rsidR="00B20FDA">
        <w:t xml:space="preserve">which uses </w:t>
      </w:r>
      <w:r w:rsidR="00D43F52" w:rsidRPr="00000DAE">
        <w:rPr>
          <w:i/>
        </w:rPr>
        <w:t>similarity pro</w:t>
      </w:r>
      <w:r w:rsidRPr="00000DAE">
        <w:rPr>
          <w:i/>
        </w:rPr>
        <w:t>files</w:t>
      </w:r>
      <w:r>
        <w:t xml:space="preserve"> to annotate recordings of sets of tunes played segue as is the style in traditional Irish dance music. </w:t>
      </w:r>
      <w:r w:rsidR="00451192" w:rsidRPr="006B070C">
        <w:t xml:space="preserve">The </w:t>
      </w:r>
      <w:r w:rsidR="00451192">
        <w:t xml:space="preserve">TANSEY </w:t>
      </w:r>
      <w:r w:rsidR="00451192" w:rsidRPr="006B070C">
        <w:t xml:space="preserve">algorithm described in this </w:t>
      </w:r>
      <w:r w:rsidR="00451192">
        <w:t xml:space="preserve">chapter </w:t>
      </w:r>
      <w:r w:rsidR="00451192" w:rsidRPr="006B070C">
        <w:t>can identify the start and end of each repetition of a tune, can count the repetitions and can identify the title and associated metadata associated with each tune in a set</w:t>
      </w:r>
      <w:r w:rsidR="00451192">
        <w:t xml:space="preserve">. </w:t>
      </w:r>
      <w:r>
        <w:t xml:space="preserve">This </w:t>
      </w:r>
      <w:r w:rsidR="00451192">
        <w:t xml:space="preserve">enhancement to MATT2 </w:t>
      </w:r>
      <w:r>
        <w:t xml:space="preserve">is evaluated on a set of </w:t>
      </w:r>
      <w:r w:rsidR="00451192">
        <w:t xml:space="preserve">thirty </w:t>
      </w:r>
      <w:r>
        <w:t>test recordings</w:t>
      </w:r>
      <w:r w:rsidR="00451192">
        <w:t>.</w:t>
      </w:r>
      <w:r>
        <w:t xml:space="preserve"> </w:t>
      </w:r>
      <w:r w:rsidR="00451192">
        <w:t xml:space="preserve">Measures of </w:t>
      </w:r>
      <w:r w:rsidR="00451192" w:rsidRPr="00451192">
        <w:rPr>
          <w:i/>
        </w:rPr>
        <w:t>p</w:t>
      </w:r>
      <w:r w:rsidRPr="00451192">
        <w:rPr>
          <w:i/>
        </w:rPr>
        <w:t>recision</w:t>
      </w:r>
      <w:r>
        <w:t xml:space="preserve"> and </w:t>
      </w:r>
      <w:r w:rsidRPr="00451192">
        <w:rPr>
          <w:i/>
        </w:rPr>
        <w:t>recall</w:t>
      </w:r>
      <w:r w:rsidR="00B46643">
        <w:t xml:space="preserve">, </w:t>
      </w:r>
      <w:r w:rsidR="00451192">
        <w:t xml:space="preserve">common in the domain of </w:t>
      </w:r>
      <w:r w:rsidR="00B57069">
        <w:t>I</w:t>
      </w:r>
      <w:r w:rsidR="00451192">
        <w:t xml:space="preserve">nformation </w:t>
      </w:r>
      <w:r w:rsidR="00B57069">
        <w:t>R</w:t>
      </w:r>
      <w:r w:rsidR="00451192">
        <w:t>etrieval</w:t>
      </w:r>
      <w:r w:rsidR="00B46643">
        <w:t>,</w:t>
      </w:r>
      <w:r w:rsidR="00451192">
        <w:t xml:space="preserve"> are given for the TANSEY algorithm for different </w:t>
      </w:r>
      <w:r w:rsidR="00B46643">
        <w:t xml:space="preserve">time accuracy </w:t>
      </w:r>
      <w:r w:rsidR="00451192">
        <w:t>thresholds.</w:t>
      </w:r>
    </w:p>
    <w:p w:rsidR="00886C7E" w:rsidRPr="006B070C" w:rsidRDefault="00104C67" w:rsidP="00C55BAD">
      <w:pPr>
        <w:pStyle w:val="EndnoteText"/>
        <w:ind w:firstLine="432"/>
      </w:pPr>
      <w:r w:rsidRPr="00104C67">
        <w:t>Finally</w:t>
      </w:r>
      <w:r>
        <w:t>,</w:t>
      </w:r>
      <w:r w:rsidRPr="00104C67">
        <w:t xml:space="preserve"> Chapter</w:t>
      </w:r>
      <w:r>
        <w:t xml:space="preserve"> </w:t>
      </w:r>
      <w:r w:rsidR="00A823C1">
        <w:t>9</w:t>
      </w:r>
      <w:r w:rsidR="00451192">
        <w:t xml:space="preserve"> concludes the thesis, summarises the main findings, restates the contributions to the body of knowledge and </w:t>
      </w:r>
      <w:r>
        <w:t xml:space="preserve">suggests </w:t>
      </w:r>
      <w:r w:rsidRPr="00104C67">
        <w:t xml:space="preserve">further work </w:t>
      </w:r>
      <w:r w:rsidR="006A4E4D">
        <w:t>which</w:t>
      </w:r>
      <w:r w:rsidRPr="00104C67">
        <w:t xml:space="preserve"> could be investigated.</w:t>
      </w:r>
    </w:p>
    <w:p w:rsidR="00A21216" w:rsidRPr="006B070C" w:rsidRDefault="00A21216">
      <w:pPr>
        <w:pStyle w:val="EndnoteText"/>
      </w:pPr>
    </w:p>
    <w:p w:rsidR="00A21216" w:rsidRPr="006B070C" w:rsidRDefault="00A21216">
      <w:pPr>
        <w:pStyle w:val="EndnoteText"/>
        <w:sectPr w:rsidR="00A21216" w:rsidRPr="006B070C" w:rsidSect="004818D3">
          <w:headerReference w:type="default" r:id="rId15"/>
          <w:pgSz w:w="11907" w:h="16840" w:code="9"/>
          <w:pgMar w:top="1440" w:right="1797" w:bottom="1440" w:left="1797" w:header="720" w:footer="720" w:gutter="0"/>
          <w:pgNumType w:start="1"/>
          <w:cols w:space="720"/>
        </w:sectPr>
      </w:pPr>
    </w:p>
    <w:p w:rsidR="00A21216" w:rsidRDefault="002F2F81">
      <w:pPr>
        <w:pStyle w:val="MscHeading1"/>
      </w:pPr>
      <w:bookmarkStart w:id="16" w:name="_Toc222759638"/>
      <w:r w:rsidRPr="006B070C">
        <w:lastRenderedPageBreak/>
        <w:t>Traditional Irish Music</w:t>
      </w:r>
      <w:bookmarkEnd w:id="16"/>
    </w:p>
    <w:p w:rsidR="00B60967" w:rsidRDefault="00451192" w:rsidP="00A55155">
      <w:r>
        <w:t xml:space="preserve">The main contribution of this thesis is a novel </w:t>
      </w:r>
      <w:r w:rsidR="00CA5A10">
        <w:t xml:space="preserve">system </w:t>
      </w:r>
      <w:r>
        <w:t xml:space="preserve">for machine annotation of traditional Irish </w:t>
      </w:r>
      <w:r w:rsidR="00B60967">
        <w:t xml:space="preserve">dance </w:t>
      </w:r>
      <w:r>
        <w:t xml:space="preserve">music. This chapter therefore begins by first presenting the principal characteristics of traditional Irish dance music. The aim of this chapter is to establish the </w:t>
      </w:r>
      <w:r w:rsidR="00B60967">
        <w:t>challenges that this form of music presents to existing CBMIR (Content Based Music Information Retrieval) approaches. New algorithms for addressing these challenges will be presented in later chapters.</w:t>
      </w:r>
    </w:p>
    <w:p w:rsidR="00B60967" w:rsidRDefault="00A55155" w:rsidP="00B60967">
      <w:pPr>
        <w:ind w:firstLine="576"/>
      </w:pPr>
      <w:r w:rsidRPr="006B070C">
        <w:t xml:space="preserve">Irish traditional music includes several musical </w:t>
      </w:r>
      <w:r w:rsidRPr="005D14AA">
        <w:rPr>
          <w:i/>
        </w:rPr>
        <w:t>forms</w:t>
      </w:r>
      <w:r w:rsidRPr="006B070C">
        <w:t>. In the song tradition, both sean nós (</w:t>
      </w:r>
      <w:r w:rsidR="00E3099D">
        <w:t>"</w:t>
      </w:r>
      <w:r w:rsidRPr="006B070C">
        <w:t>old style</w:t>
      </w:r>
      <w:r w:rsidR="00E3099D">
        <w:t>"</w:t>
      </w:r>
      <w:r w:rsidRPr="006B070C">
        <w:t xml:space="preserve"> singing in the Irish language) and singing in English exist. The baroque  music of Turlough O'Carolan is also considered part of the tradition  </w:t>
      </w:r>
      <w:r w:rsidR="00855E9D" w:rsidRPr="006B070C">
        <w:fldChar w:fldCharType="begin"/>
      </w:r>
      <w:r w:rsidRPr="006B070C">
        <w:instrText xml:space="preserve"> ADDIN EN.CITE &lt;EndNote&gt;&lt;Cite&gt;&lt;Author&gt;Vallely&lt;/Author&gt;&lt;Year&gt;1999&lt;/Year&gt;&lt;RecNum&gt;3&lt;/RecNum&gt;&lt;record&gt;&lt;rec-number&gt;3&lt;/rec-number&gt;&lt;ref-type name='Book'&gt;6&lt;/ref-type&gt;&lt;contributors&gt;&lt;authors&gt;&lt;author&gt;Fintan Vallely&lt;/author&gt;&lt;/authors&gt;&lt;/contributors&gt;&lt;titles&gt;&lt;title&gt;The Companion to Irish Traditional Music&lt;/title&gt;&lt;/titles&gt;&lt;dates&gt;&lt;year&gt;1999&lt;/year&gt;&lt;/dates&gt;&lt;publisher&gt;New York University Press&lt;/publisher&gt;&lt;urls&gt;&lt;/urls&gt;&lt;/record&gt;&lt;/Cite&gt;&lt;/EndNote&gt;</w:instrText>
      </w:r>
      <w:r w:rsidR="00855E9D" w:rsidRPr="006B070C">
        <w:fldChar w:fldCharType="separate"/>
      </w:r>
      <w:r w:rsidRPr="006B070C">
        <w:t>(Vallely 1999)</w:t>
      </w:r>
      <w:r w:rsidR="00855E9D" w:rsidRPr="006B070C">
        <w:fldChar w:fldCharType="end"/>
      </w:r>
      <w:r w:rsidRPr="006B070C">
        <w:t xml:space="preserve">. This project however, is primarily concerned with traditional dance music. The most common forms of dance </w:t>
      </w:r>
      <w:r w:rsidR="004D54DB">
        <w:t xml:space="preserve">tunes </w:t>
      </w:r>
      <w:r w:rsidRPr="006B070C">
        <w:t>are</w:t>
      </w:r>
      <w:r w:rsidR="001712C2">
        <w:t>:</w:t>
      </w:r>
      <w:r w:rsidRPr="006B070C">
        <w:t xml:space="preserve"> </w:t>
      </w:r>
      <w:r w:rsidRPr="006B070C">
        <w:rPr>
          <w:i/>
        </w:rPr>
        <w:t>reels, double jigs</w:t>
      </w:r>
      <w:r w:rsidRPr="006B070C">
        <w:t xml:space="preserve"> and </w:t>
      </w:r>
      <w:r w:rsidRPr="006B070C">
        <w:rPr>
          <w:i/>
        </w:rPr>
        <w:t>hornpipes</w:t>
      </w:r>
      <w:r w:rsidRPr="006B070C">
        <w:t xml:space="preserve">. Other tune types include </w:t>
      </w:r>
      <w:r w:rsidRPr="006B070C">
        <w:rPr>
          <w:i/>
        </w:rPr>
        <w:t xml:space="preserve">marches, set dances, polkas, mazurkas, slip jigs, single jigs and reels, flings, highlands, scottisches, barn dances, strathspeys </w:t>
      </w:r>
      <w:r w:rsidRPr="006B070C">
        <w:t>and</w:t>
      </w:r>
      <w:r w:rsidRPr="006B070C">
        <w:rPr>
          <w:i/>
        </w:rPr>
        <w:t xml:space="preserve"> waltzes</w:t>
      </w:r>
      <w:r w:rsidRPr="006B070C">
        <w:t xml:space="preserve"> </w:t>
      </w:r>
      <w:r w:rsidR="00855E9D" w:rsidRPr="006B070C">
        <w:fldChar w:fldCharType="begin"/>
      </w:r>
      <w:r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855E9D" w:rsidRPr="006B070C">
        <w:fldChar w:fldCharType="separate"/>
      </w:r>
      <w:r w:rsidRPr="006B070C">
        <w:t>(Larson 2003)</w:t>
      </w:r>
      <w:r w:rsidR="00855E9D" w:rsidRPr="006B070C">
        <w:fldChar w:fldCharType="end"/>
      </w:r>
      <w:r w:rsidRPr="006B070C">
        <w:t>. These forms differ in time signature, tempo and structure. For example a reel is generally played at a lively tempo and is in 4/4 time (</w:t>
      </w:r>
      <w:r w:rsidR="00C67C53">
        <w:t xml:space="preserve">written as </w:t>
      </w:r>
      <w:r w:rsidR="00A936A9">
        <w:t>eight</w:t>
      </w:r>
      <w:r w:rsidRPr="006B070C">
        <w:t xml:space="preserve"> quavers in a bar) while a waltz is generally played at slower pace and is in 3/4 time. The time signature, tempo and structure of a tune form are determined by the dance it accompanies.  Most tunes consist of a common structure of </w:t>
      </w:r>
      <w:r w:rsidR="00A936A9">
        <w:t>two</w:t>
      </w:r>
      <w:r w:rsidRPr="006B070C">
        <w:t xml:space="preserve"> parts </w:t>
      </w:r>
      <w:r w:rsidR="00C67C53">
        <w:t xml:space="preserve">called </w:t>
      </w:r>
      <w:r w:rsidRPr="006B070C">
        <w:t xml:space="preserve">the </w:t>
      </w:r>
      <w:r w:rsidRPr="003C01CC">
        <w:rPr>
          <w:i/>
        </w:rPr>
        <w:t>A</w:t>
      </w:r>
      <w:r w:rsidRPr="006B070C">
        <w:t xml:space="preserve"> part and </w:t>
      </w:r>
      <w:r w:rsidRPr="003C01CC">
        <w:rPr>
          <w:i/>
        </w:rPr>
        <w:t>B</w:t>
      </w:r>
      <w:r w:rsidRPr="006B070C">
        <w:t xml:space="preserve"> part. </w:t>
      </w:r>
      <w:r w:rsidR="00B60967">
        <w:t xml:space="preserve">Section </w:t>
      </w:r>
      <w:r w:rsidR="00855E9D">
        <w:fldChar w:fldCharType="begin"/>
      </w:r>
      <w:r w:rsidR="00B60967">
        <w:instrText xml:space="preserve"> REF _Ref218174275 \r \h </w:instrText>
      </w:r>
      <w:r w:rsidR="00855E9D">
        <w:fldChar w:fldCharType="separate"/>
      </w:r>
      <w:r w:rsidR="006C00DE">
        <w:t>2.1</w:t>
      </w:r>
      <w:r w:rsidR="00855E9D">
        <w:fldChar w:fldCharType="end"/>
      </w:r>
      <w:r w:rsidR="00B60967">
        <w:t xml:space="preserve"> discusses the common tune forms in detail. </w:t>
      </w:r>
    </w:p>
    <w:p w:rsidR="00A55155" w:rsidRPr="006B070C" w:rsidRDefault="00A55155" w:rsidP="00B60967">
      <w:pPr>
        <w:ind w:firstLine="576"/>
      </w:pPr>
      <w:r w:rsidRPr="006B070C">
        <w:t xml:space="preserve">Tunes are typically arranged into </w:t>
      </w:r>
      <w:r w:rsidRPr="003C01CC">
        <w:rPr>
          <w:i/>
        </w:rPr>
        <w:t>sets</w:t>
      </w:r>
      <w:r w:rsidRPr="006B070C">
        <w:t xml:space="preserve">. A set consists of a number of tunes (commonly </w:t>
      </w:r>
      <w:r w:rsidR="00A936A9">
        <w:t>two</w:t>
      </w:r>
      <w:r w:rsidR="00F7737D">
        <w:t xml:space="preserve">, </w:t>
      </w:r>
      <w:r w:rsidR="00A936A9">
        <w:t>three</w:t>
      </w:r>
      <w:r w:rsidR="00F7737D">
        <w:t xml:space="preserve"> or </w:t>
      </w:r>
      <w:r w:rsidR="00A936A9">
        <w:t>four</w:t>
      </w:r>
      <w:r w:rsidRPr="006B070C">
        <w:t xml:space="preserve">) played sequentially. Each tune in a set is usually repeated </w:t>
      </w:r>
      <w:r w:rsidR="00A936A9">
        <w:t>two</w:t>
      </w:r>
      <w:r w:rsidRPr="006B070C">
        <w:t xml:space="preserve"> or </w:t>
      </w:r>
      <w:r w:rsidR="00A936A9">
        <w:t>three</w:t>
      </w:r>
      <w:r w:rsidRPr="006B070C">
        <w:t xml:space="preserve"> times </w:t>
      </w:r>
      <w:r w:rsidR="00855E9D" w:rsidRPr="006B070C">
        <w:fldChar w:fldCharType="begin"/>
      </w:r>
      <w:r w:rsidRPr="006B070C">
        <w:instrText xml:space="preserve"> ADDIN EN.CITE &lt;EndNote&gt;&lt;Cite&gt;&lt;Author&gt;Vallely&lt;/Author&gt;&lt;Year&gt;1999&lt;/Year&gt;&lt;RecNum&gt;3&lt;/RecNum&gt;&lt;record&gt;&lt;rec-number&gt;3&lt;/rec-number&gt;&lt;ref-type name='Book'&gt;6&lt;/ref-type&gt;&lt;contributors&gt;&lt;authors&gt;&lt;author&gt;Fintan Vallely&lt;/author&gt;&lt;/authors&gt;&lt;/contributors&gt;&lt;titles&gt;&lt;title&gt;The Companion to Irish Traditional Music&lt;/title&gt;&lt;/titles&gt;&lt;dates&gt;&lt;year&gt;1999&lt;/year&gt;&lt;/dates&gt;&lt;publisher&gt;New York University Press&lt;/publisher&gt;&lt;urls&gt;&lt;/urls&gt;&lt;/record&gt;&lt;/Cite&gt;&lt;/EndNote&gt;</w:instrText>
      </w:r>
      <w:r w:rsidR="00855E9D" w:rsidRPr="006B070C">
        <w:fldChar w:fldCharType="separate"/>
      </w:r>
      <w:r w:rsidRPr="006B070C">
        <w:t>(Vallely 1999)</w:t>
      </w:r>
      <w:r w:rsidR="00855E9D" w:rsidRPr="006B070C">
        <w:fldChar w:fldCharType="end"/>
      </w:r>
      <w:r w:rsidRPr="006B070C">
        <w:t>.</w:t>
      </w:r>
      <w:r>
        <w:t xml:space="preserve"> </w:t>
      </w:r>
      <w:r w:rsidRPr="006B070C">
        <w:t xml:space="preserve">Certain common sets were originally put together to accompany set dances </w:t>
      </w:r>
      <w:r w:rsidR="00855E9D" w:rsidRPr="00855E9D">
        <w:fldChar w:fldCharType="begin"/>
      </w:r>
      <w:r w:rsidR="00CB12FB">
        <w:instrText xml:space="preserve"> ADDIN ZOTERO_ITEM {"citationItems":[{"itemID":14954}]} </w:instrText>
      </w:r>
      <w:r w:rsidR="00855E9D" w:rsidRPr="00855E9D">
        <w:fldChar w:fldCharType="separate"/>
      </w:r>
      <w:r w:rsidR="00551B4F" w:rsidRPr="00551B4F">
        <w:t>(Vallely 1999)</w:t>
      </w:r>
      <w:r w:rsidR="00855E9D" w:rsidRPr="000E3DAE">
        <w:rPr>
          <w:vertAlign w:val="superscript"/>
        </w:rPr>
        <w:fldChar w:fldCharType="end"/>
      </w:r>
      <w:r w:rsidRPr="006B070C">
        <w:t xml:space="preserve">, while other sets have become popular as a result </w:t>
      </w:r>
      <w:r w:rsidR="00603216">
        <w:t xml:space="preserve">of </w:t>
      </w:r>
      <w:r w:rsidR="001712C2">
        <w:t>recordings made</w:t>
      </w:r>
      <w:r w:rsidRPr="006B070C">
        <w:t xml:space="preserve"> by emigrant Irish musicians in America </w:t>
      </w:r>
      <w:r w:rsidR="001712C2">
        <w:t xml:space="preserve">during </w:t>
      </w:r>
      <w:r w:rsidRPr="006B070C">
        <w:t>the early part of the twentieth century.</w:t>
      </w:r>
      <w:r>
        <w:t xml:space="preserve"> </w:t>
      </w:r>
      <w:r w:rsidRPr="006B070C">
        <w:t xml:space="preserve">The origin of many sets of tunes is unknown and musicians often compile new sets </w:t>
      </w:r>
      <w:r w:rsidR="00E3099D">
        <w:t>"</w:t>
      </w:r>
      <w:r w:rsidRPr="006B070C">
        <w:t>on the fly</w:t>
      </w:r>
      <w:r w:rsidR="00E3099D">
        <w:t>"</w:t>
      </w:r>
      <w:r w:rsidRPr="006B070C">
        <w:t xml:space="preserve"> in traditional music sessions.</w:t>
      </w:r>
      <w:r w:rsidR="00B60967">
        <w:t xml:space="preserve"> Chapter 8 presents a novel algorithm to annotate tunes played segue in a set.</w:t>
      </w:r>
    </w:p>
    <w:p w:rsidR="00A55155" w:rsidRPr="006B070C" w:rsidRDefault="00A55155" w:rsidP="00A55155">
      <w:pPr>
        <w:ind w:firstLine="576"/>
      </w:pPr>
      <w:r w:rsidRPr="006B070C">
        <w:t xml:space="preserve">Instruments used to play traditional dance music include the </w:t>
      </w:r>
      <w:r w:rsidR="00673BF3">
        <w:t>tin-whistle</w:t>
      </w:r>
      <w:r w:rsidRPr="006B070C">
        <w:t xml:space="preserve">, fiddle (violin), uilleann (elbow) pipes, accordion, concertina, harp and the banjo </w:t>
      </w:r>
      <w:r w:rsidR="00855E9D" w:rsidRPr="006B070C">
        <w:fldChar w:fldCharType="begin"/>
      </w:r>
      <w:r w:rsidRPr="006B070C">
        <w:instrText xml:space="preserve"> ADDIN EN.CITE &lt;EndNote&gt;&lt;Cite&gt;&lt;Author&gt;Wallis&lt;/Author&gt;&lt;Year&gt;2001&lt;/Year&gt;&lt;RecNum&gt;16&lt;/RecNum&gt;&lt;record&gt;&lt;rec-number&gt;16&lt;/rec-number&gt;&lt;ref-type name="Book"&gt;6&lt;/ref-type&gt;&lt;contributors&gt;&lt;authors&gt;&lt;author&gt;Geoff Wallis&lt;/author&gt;&lt;author&gt;Sue Wilson&lt;/author&gt;&lt;/authors&gt;&lt;/contributors&gt;&lt;titles&gt;&lt;title&gt;The Rough Guide to Irish Music&lt;/title&gt;&lt;/titles&gt;&lt;edition&gt;First Edition&lt;/edition&gt;&lt;dates&gt;&lt;year&gt;2001&lt;/year&gt;&lt;/dates&gt;&lt;pub-location&gt;London&lt;/pub-location&gt;&lt;publisher&gt;Rough Guides&lt;/publisher&gt;&lt;urls&gt;&lt;/urls&gt;&lt;/record&gt;&lt;/Cite&gt;&lt;/EndNote&gt;</w:instrText>
      </w:r>
      <w:r w:rsidR="00855E9D" w:rsidRPr="006B070C">
        <w:fldChar w:fldCharType="separate"/>
      </w:r>
      <w:r w:rsidRPr="006B070C">
        <w:t>(Wallis and Wilson 2001)</w:t>
      </w:r>
      <w:r w:rsidR="00855E9D" w:rsidRPr="006B070C">
        <w:fldChar w:fldCharType="end"/>
      </w:r>
      <w:r w:rsidRPr="006B070C">
        <w:t xml:space="preserve">. </w:t>
      </w:r>
      <w:r w:rsidR="00B60967">
        <w:t xml:space="preserve">Section </w:t>
      </w:r>
      <w:r w:rsidR="00855E9D">
        <w:fldChar w:fldCharType="begin"/>
      </w:r>
      <w:r w:rsidR="00B60967">
        <w:instrText xml:space="preserve"> REF _Ref218174366 \r \h </w:instrText>
      </w:r>
      <w:r w:rsidR="00855E9D">
        <w:fldChar w:fldCharType="separate"/>
      </w:r>
      <w:r w:rsidR="006C00DE">
        <w:t>2.4</w:t>
      </w:r>
      <w:r w:rsidR="00855E9D">
        <w:fldChar w:fldCharType="end"/>
      </w:r>
      <w:r w:rsidR="00B60967">
        <w:t xml:space="preserve"> describes the main characteristics of the instruments used </w:t>
      </w:r>
      <w:r w:rsidR="00B60967">
        <w:lastRenderedPageBreak/>
        <w:t>to play traditional Irish music, with a focus on the keys and modes these instruments typically play in.</w:t>
      </w:r>
    </w:p>
    <w:p w:rsidR="00A55155" w:rsidRPr="006B070C" w:rsidRDefault="00A55155" w:rsidP="00A55155">
      <w:pPr>
        <w:ind w:firstLine="576"/>
      </w:pPr>
      <w:r w:rsidRPr="006B070C">
        <w:t xml:space="preserve">Music is a creative art form and </w:t>
      </w:r>
      <w:r w:rsidR="00E3099D">
        <w:t>"</w:t>
      </w:r>
      <w:r w:rsidRPr="006B070C">
        <w:t>individual expression</w:t>
      </w:r>
      <w:r w:rsidR="00E3099D">
        <w:t>"</w:t>
      </w:r>
      <w:r w:rsidRPr="006B070C">
        <w:t xml:space="preserve"> is a defining component of traditional Irish music. Creativity in traditional music takes </w:t>
      </w:r>
      <w:r w:rsidR="00A936A9">
        <w:t>three</w:t>
      </w:r>
      <w:r w:rsidRPr="006B070C">
        <w:t xml:space="preserve"> forms:</w:t>
      </w:r>
    </w:p>
    <w:p w:rsidR="00A55155" w:rsidRPr="006B070C" w:rsidRDefault="00A55155" w:rsidP="00A55155">
      <w:pPr>
        <w:ind w:firstLine="576"/>
      </w:pPr>
    </w:p>
    <w:p w:rsidR="00A55155" w:rsidRPr="006B070C" w:rsidRDefault="00A55155" w:rsidP="00A55155">
      <w:pPr>
        <w:ind w:firstLine="576"/>
      </w:pPr>
      <w:r w:rsidRPr="006B070C">
        <w:t>1.</w:t>
      </w:r>
      <w:r w:rsidRPr="006B070C">
        <w:tab/>
        <w:t>The composition of new tunes.</w:t>
      </w:r>
    </w:p>
    <w:p w:rsidR="00A55155" w:rsidRPr="006B070C" w:rsidRDefault="00A55155" w:rsidP="00A55155">
      <w:pPr>
        <w:ind w:firstLine="576"/>
      </w:pPr>
      <w:r w:rsidRPr="006B070C">
        <w:t>2.</w:t>
      </w:r>
      <w:r w:rsidRPr="006B070C">
        <w:tab/>
        <w:t>The arrangement of tunes into sets.</w:t>
      </w:r>
    </w:p>
    <w:p w:rsidR="00A55155" w:rsidRDefault="00A55155" w:rsidP="00A55155">
      <w:pPr>
        <w:ind w:firstLine="576"/>
      </w:pPr>
      <w:r w:rsidRPr="006B070C">
        <w:t>3.</w:t>
      </w:r>
      <w:r w:rsidRPr="006B070C">
        <w:tab/>
        <w:t>The individual creativity of a musician in interpreting a tune.</w:t>
      </w:r>
    </w:p>
    <w:p w:rsidR="00F7737D" w:rsidRPr="006B070C" w:rsidRDefault="00F7737D" w:rsidP="00A55155">
      <w:pPr>
        <w:ind w:firstLine="576"/>
      </w:pPr>
    </w:p>
    <w:p w:rsidR="00A55155" w:rsidRDefault="00A55155" w:rsidP="00F7737D">
      <w:pPr>
        <w:ind w:firstLine="576"/>
      </w:pPr>
      <w:r w:rsidRPr="006B070C">
        <w:t xml:space="preserve">This work </w:t>
      </w:r>
      <w:r>
        <w:t xml:space="preserve">focuses </w:t>
      </w:r>
      <w:r w:rsidR="00603216">
        <w:t xml:space="preserve">on </w:t>
      </w:r>
      <w:r>
        <w:t xml:space="preserve">developing algorithms for content based music information retrieval that specifically address points </w:t>
      </w:r>
      <w:r w:rsidR="002366DC">
        <w:t xml:space="preserve">two </w:t>
      </w:r>
      <w:r>
        <w:t xml:space="preserve">and </w:t>
      </w:r>
      <w:r w:rsidR="002366DC">
        <w:t xml:space="preserve">three </w:t>
      </w:r>
      <w:r>
        <w:t xml:space="preserve">above. </w:t>
      </w:r>
      <w:r w:rsidR="00295B61" w:rsidRPr="006B070C">
        <w:t xml:space="preserve">When a traditional musician plays a tune, it is </w:t>
      </w:r>
      <w:r w:rsidR="00295B61">
        <w:t>never</w:t>
      </w:r>
      <w:r w:rsidR="00295B61" w:rsidRPr="006B070C">
        <w:t xml:space="preserve"> played exactly as transcribed, though</w:t>
      </w:r>
      <w:r w:rsidR="005C5672">
        <w:t xml:space="preserve"> because the tune</w:t>
      </w:r>
      <w:r w:rsidR="00295B61">
        <w:t xml:space="preserve"> forms evolved from dances</w:t>
      </w:r>
      <w:r w:rsidR="00295B61" w:rsidRPr="006B070C">
        <w:t>, traditional musicians never deviate from the structure or framework of the tune.</w:t>
      </w:r>
      <w:r w:rsidRPr="006B070C">
        <w:t xml:space="preserve"> In fact an experienced musician r</w:t>
      </w:r>
      <w:r w:rsidR="005C5672">
        <w:t>arely plays the same tune twice</w:t>
      </w:r>
      <w:r w:rsidRPr="006B070C">
        <w:t xml:space="preserve"> identically. Interestingly, there is no scope in traditional dance music for </w:t>
      </w:r>
      <w:r w:rsidRPr="00F440CF">
        <w:rPr>
          <w:i/>
        </w:rPr>
        <w:t>rubato</w:t>
      </w:r>
      <w:r w:rsidRPr="006B070C">
        <w:t xml:space="preserve"> (</w:t>
      </w:r>
      <w:r w:rsidR="00F440CF">
        <w:t>tempo flexibility</w:t>
      </w:r>
      <w:r w:rsidRPr="006B070C">
        <w:t xml:space="preserve">). Instead, a musician will employ the subtleties of ornamentation and variation to interpret the tune </w:t>
      </w:r>
      <w:r w:rsidR="00855E9D" w:rsidRPr="006B070C">
        <w:fldChar w:fldCharType="begin"/>
      </w:r>
      <w:r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855E9D" w:rsidRPr="006B070C">
        <w:fldChar w:fldCharType="separate"/>
      </w:r>
      <w:r w:rsidRPr="006B070C">
        <w:t>(Larson 2003)</w:t>
      </w:r>
      <w:r w:rsidR="00855E9D" w:rsidRPr="006B070C">
        <w:fldChar w:fldCharType="end"/>
      </w:r>
      <w:r w:rsidRPr="006B070C">
        <w:t xml:space="preserve">. </w:t>
      </w:r>
      <w:r w:rsidR="00B57069" w:rsidRPr="00B74AED">
        <w:t>Breathnach</w:t>
      </w:r>
      <w:r w:rsidR="00B57069">
        <w:t xml:space="preserve"> </w:t>
      </w:r>
      <w:r w:rsidR="00855E9D">
        <w:fldChar w:fldCharType="begin"/>
      </w:r>
      <w:r w:rsidR="00B57069">
        <w:instrText xml:space="preserve"> ADDIN ZOTERO_ITEM {"citationItems":[{"itemID":13436,"suppressAuthor":true}]} </w:instrText>
      </w:r>
      <w:r w:rsidR="00855E9D">
        <w:fldChar w:fldCharType="separate"/>
      </w:r>
      <w:r w:rsidR="00551B4F" w:rsidRPr="00551B4F">
        <w:t>(1976)</w:t>
      </w:r>
      <w:r w:rsidR="00855E9D">
        <w:fldChar w:fldCharType="end"/>
      </w:r>
      <w:r w:rsidR="00CB3A39">
        <w:t xml:space="preserve"> writes:</w:t>
      </w:r>
    </w:p>
    <w:p w:rsidR="001427E4" w:rsidRDefault="001427E4" w:rsidP="00A55155"/>
    <w:p w:rsidR="00CB3A39" w:rsidRPr="001427E4" w:rsidRDefault="001427E4" w:rsidP="001427E4">
      <w:pPr>
        <w:ind w:left="576"/>
        <w:rPr>
          <w:i/>
        </w:rPr>
      </w:pPr>
      <w:r w:rsidRPr="001427E4">
        <w:rPr>
          <w:i/>
        </w:rPr>
        <w:t>"Players must avoid tying themselves to a text. If they hear a turn or a twist in another setting they should make their own of it. All</w:t>
      </w:r>
      <w:r>
        <w:rPr>
          <w:i/>
        </w:rPr>
        <w:t xml:space="preserve"> have equal rights in this field</w:t>
      </w:r>
      <w:r w:rsidRPr="001427E4">
        <w:rPr>
          <w:i/>
        </w:rPr>
        <w:t>: they are subject only to the norms observed by players who are accepted as good performers by other bearers of the tradition."</w:t>
      </w:r>
    </w:p>
    <w:p w:rsidR="001427E4" w:rsidRPr="00CB3A39" w:rsidRDefault="001427E4" w:rsidP="001427E4">
      <w:pPr>
        <w:ind w:left="576"/>
      </w:pPr>
    </w:p>
    <w:p w:rsidR="000C19DC" w:rsidRPr="000C19DC" w:rsidRDefault="00A55155" w:rsidP="006708B5">
      <w:pPr>
        <w:ind w:firstLine="576"/>
      </w:pPr>
      <w:r w:rsidRPr="006B070C">
        <w:t>Ornamentation plays a key role in the individual interpretation of traditional Irish music. Ornamentation has a different meaning in Irish traditional music than its definition in classical music. In classical music, the expression is achieved by adding no</w:t>
      </w:r>
      <w:r w:rsidR="006708B5">
        <w:t xml:space="preserve">tes to the melody. By contrast </w:t>
      </w:r>
      <w:r w:rsidRPr="006B070C">
        <w:t>Irish traditional music ornamentation is played on the beat, and alters the onset of the notes</w:t>
      </w:r>
      <w:r w:rsidR="006708B5">
        <w:t xml:space="preserve"> </w:t>
      </w:r>
      <w:fldSimple w:instr=" ADDIN ZOTERO_ITEM {&quot;citationItems&quot;:[{&quot;itemID&quot;:2347}]} ">
        <w:r w:rsidR="00551B4F" w:rsidRPr="00551B4F">
          <w:t>(Larsen 2003)</w:t>
        </w:r>
      </w:fldSimple>
      <w:r w:rsidRPr="006B070C">
        <w:t>. The usage of ornamentation is highly personal and large variations exist in the employment of ornamentation from region to region, instrument to instrument and from musician to musician.</w:t>
      </w:r>
      <w:r w:rsidR="006708B5">
        <w:t xml:space="preserve"> </w:t>
      </w:r>
      <w:r w:rsidR="00B60967">
        <w:t xml:space="preserve">The playing of ornamentation presents a unique challenge to measures of musical similarity. This problem is discussed in detail in section </w:t>
      </w:r>
      <w:r w:rsidR="00855E9D">
        <w:fldChar w:fldCharType="begin"/>
      </w:r>
      <w:r w:rsidR="00B60967">
        <w:instrText xml:space="preserve"> REF _Ref161809204 \r \h </w:instrText>
      </w:r>
      <w:r w:rsidR="00855E9D">
        <w:fldChar w:fldCharType="separate"/>
      </w:r>
      <w:r w:rsidR="006C00DE">
        <w:t>2.9.1</w:t>
      </w:r>
      <w:r w:rsidR="00855E9D">
        <w:fldChar w:fldCharType="end"/>
      </w:r>
      <w:r w:rsidR="00B60967">
        <w:t xml:space="preserve"> and a novel approach for dealing with ornamentation is presented in sections </w:t>
      </w:r>
      <w:r w:rsidR="00855E9D">
        <w:fldChar w:fldCharType="begin"/>
      </w:r>
      <w:r w:rsidR="007408C7">
        <w:instrText xml:space="preserve"> REF _Ref220059090 \r \h </w:instrText>
      </w:r>
      <w:r w:rsidR="00855E9D">
        <w:fldChar w:fldCharType="separate"/>
      </w:r>
      <w:r w:rsidR="006C00DE">
        <w:t>6.4.1</w:t>
      </w:r>
      <w:r w:rsidR="00855E9D">
        <w:fldChar w:fldCharType="end"/>
      </w:r>
      <w:r w:rsidR="007408C7">
        <w:t xml:space="preserve"> </w:t>
      </w:r>
      <w:r w:rsidR="00B60967">
        <w:t xml:space="preserve">and </w:t>
      </w:r>
      <w:r w:rsidR="00855E9D">
        <w:fldChar w:fldCharType="begin"/>
      </w:r>
      <w:r w:rsidR="00B60967">
        <w:instrText xml:space="preserve"> REF _Ref206320962 \r \h </w:instrText>
      </w:r>
      <w:r w:rsidR="00855E9D">
        <w:fldChar w:fldCharType="separate"/>
      </w:r>
      <w:r w:rsidR="006C00DE">
        <w:t>6.7</w:t>
      </w:r>
      <w:r w:rsidR="00855E9D">
        <w:fldChar w:fldCharType="end"/>
      </w:r>
      <w:r w:rsidR="00B60967">
        <w:t xml:space="preserve">. </w:t>
      </w:r>
    </w:p>
    <w:p w:rsidR="00EA56F9" w:rsidRDefault="00EA56F9" w:rsidP="00EA56F9">
      <w:pPr>
        <w:pStyle w:val="MscHeading2"/>
      </w:pPr>
      <w:bookmarkStart w:id="17" w:name="_Ref218174275"/>
      <w:bookmarkStart w:id="18" w:name="_Toc222759639"/>
      <w:bookmarkStart w:id="19" w:name="_Ref161220543"/>
      <w:r w:rsidRPr="006B070C">
        <w:lastRenderedPageBreak/>
        <w:t xml:space="preserve">Tune </w:t>
      </w:r>
      <w:r w:rsidR="006E472A">
        <w:t>t</w:t>
      </w:r>
      <w:r w:rsidRPr="006B070C">
        <w:t>ypes</w:t>
      </w:r>
      <w:bookmarkEnd w:id="17"/>
      <w:bookmarkEnd w:id="18"/>
    </w:p>
    <w:p w:rsidR="006E472A" w:rsidRDefault="006E472A" w:rsidP="006E472A">
      <w:r>
        <w:t xml:space="preserve">This section presents the background and history of the most common forms of traditional dance music. </w:t>
      </w:r>
      <w:r w:rsidR="00855E9D">
        <w:fldChar w:fldCharType="begin"/>
      </w:r>
      <w:r w:rsidR="00237EB6">
        <w:instrText xml:space="preserve"> REF _Ref205304629 \h </w:instrText>
      </w:r>
      <w:r w:rsidR="00855E9D">
        <w:fldChar w:fldCharType="separate"/>
      </w:r>
      <w:r w:rsidR="006C00DE">
        <w:t xml:space="preserve">Table </w:t>
      </w:r>
      <w:r w:rsidR="006C00DE">
        <w:rPr>
          <w:noProof/>
        </w:rPr>
        <w:t>1</w:t>
      </w:r>
      <w:r w:rsidR="00855E9D">
        <w:fldChar w:fldCharType="end"/>
      </w:r>
      <w:r w:rsidR="00237EB6">
        <w:t xml:space="preserve"> summarises the main tune types.</w:t>
      </w:r>
      <w:r w:rsidR="00CE42A4">
        <w:t xml:space="preserve"> Audio examples of many of the tunes given in this section, played by the author on the concert flute can be listened to at:  </w:t>
      </w:r>
      <w:r w:rsidR="00CE42A4" w:rsidRPr="00CE42A4">
        <w:rPr>
          <w:rFonts w:ascii="Courier New" w:hAnsi="Courier New" w:cs="Courier New"/>
        </w:rPr>
        <w:t>http://www.comp.dit.ie/bduggan/music</w:t>
      </w:r>
      <w:r w:rsidR="00CE42A4">
        <w:t>.</w:t>
      </w:r>
    </w:p>
    <w:p w:rsidR="00CA5A10" w:rsidRDefault="00CA5A10" w:rsidP="006E472A"/>
    <w:tbl>
      <w:tblPr>
        <w:tblStyle w:val="tablephd"/>
        <w:tblW w:w="0" w:type="auto"/>
        <w:tblInd w:w="108" w:type="dxa"/>
        <w:tblLook w:val="01E0"/>
      </w:tblPr>
      <w:tblGrid>
        <w:gridCol w:w="2342"/>
        <w:gridCol w:w="4322"/>
        <w:gridCol w:w="1757"/>
      </w:tblGrid>
      <w:tr w:rsidR="00237EB6" w:rsidRPr="00237EB6" w:rsidTr="00CA5A10">
        <w:trPr>
          <w:tblHeader/>
        </w:trPr>
        <w:tc>
          <w:tcPr>
            <w:tcW w:w="2342" w:type="dxa"/>
            <w:shd w:val="clear" w:color="auto" w:fill="CCCCCC"/>
          </w:tcPr>
          <w:p w:rsidR="00237EB6" w:rsidRPr="009E520C" w:rsidRDefault="00237EB6" w:rsidP="00237EB6">
            <w:pPr>
              <w:keepNext/>
              <w:keepLines/>
              <w:spacing w:line="240" w:lineRule="auto"/>
              <w:jc w:val="left"/>
              <w:rPr>
                <w:b/>
                <w:szCs w:val="24"/>
              </w:rPr>
            </w:pPr>
            <w:r w:rsidRPr="009E520C">
              <w:rPr>
                <w:b/>
                <w:szCs w:val="24"/>
              </w:rPr>
              <w:t>Meter</w:t>
            </w:r>
          </w:p>
        </w:tc>
        <w:tc>
          <w:tcPr>
            <w:tcW w:w="0" w:type="auto"/>
            <w:shd w:val="clear" w:color="auto" w:fill="CCCCCC"/>
          </w:tcPr>
          <w:p w:rsidR="00237EB6" w:rsidRPr="009E520C" w:rsidRDefault="00237EB6" w:rsidP="00237EB6">
            <w:pPr>
              <w:keepNext/>
              <w:keepLines/>
              <w:spacing w:line="240" w:lineRule="auto"/>
              <w:jc w:val="left"/>
              <w:rPr>
                <w:b/>
                <w:szCs w:val="24"/>
              </w:rPr>
            </w:pPr>
            <w:r w:rsidRPr="009E520C">
              <w:rPr>
                <w:b/>
                <w:szCs w:val="24"/>
              </w:rPr>
              <w:t>Tune Types</w:t>
            </w:r>
          </w:p>
        </w:tc>
        <w:tc>
          <w:tcPr>
            <w:tcW w:w="0" w:type="auto"/>
            <w:shd w:val="clear" w:color="auto" w:fill="CCCCCC"/>
          </w:tcPr>
          <w:p w:rsidR="00237EB6" w:rsidRPr="009E520C" w:rsidRDefault="00237EB6" w:rsidP="00237EB6">
            <w:pPr>
              <w:keepNext/>
              <w:keepLines/>
              <w:spacing w:line="240" w:lineRule="auto"/>
              <w:jc w:val="left"/>
              <w:rPr>
                <w:b/>
                <w:szCs w:val="24"/>
              </w:rPr>
            </w:pPr>
            <w:r w:rsidRPr="009E520C">
              <w:rPr>
                <w:b/>
                <w:szCs w:val="24"/>
              </w:rPr>
              <w:t>Time Signature</w:t>
            </w:r>
          </w:p>
        </w:tc>
      </w:tr>
      <w:tr w:rsidR="00237EB6" w:rsidRPr="00237EB6" w:rsidTr="00CA5A10">
        <w:trPr>
          <w:tblHeader/>
        </w:trPr>
        <w:tc>
          <w:tcPr>
            <w:tcW w:w="2342" w:type="dxa"/>
            <w:vMerge w:val="restart"/>
          </w:tcPr>
          <w:p w:rsidR="00237EB6" w:rsidRPr="00237EB6" w:rsidRDefault="00237EB6" w:rsidP="00237EB6">
            <w:pPr>
              <w:keepNext/>
              <w:keepLines/>
              <w:spacing w:line="240" w:lineRule="auto"/>
              <w:jc w:val="left"/>
              <w:rPr>
                <w:szCs w:val="24"/>
              </w:rPr>
            </w:pPr>
            <w:r w:rsidRPr="00237EB6">
              <w:rPr>
                <w:szCs w:val="24"/>
              </w:rPr>
              <w:t>Simple Duple Meter</w:t>
            </w:r>
          </w:p>
        </w:tc>
        <w:tc>
          <w:tcPr>
            <w:tcW w:w="0" w:type="auto"/>
          </w:tcPr>
          <w:p w:rsidR="00237EB6" w:rsidRPr="00237EB6" w:rsidRDefault="00237EB6" w:rsidP="00237EB6">
            <w:pPr>
              <w:keepNext/>
              <w:keepLines/>
              <w:spacing w:line="240" w:lineRule="auto"/>
              <w:jc w:val="left"/>
              <w:rPr>
                <w:szCs w:val="24"/>
              </w:rPr>
            </w:pPr>
            <w:r w:rsidRPr="00237EB6">
              <w:rPr>
                <w:szCs w:val="24"/>
              </w:rPr>
              <w:t>Reel</w:t>
            </w:r>
          </w:p>
        </w:tc>
        <w:tc>
          <w:tcPr>
            <w:tcW w:w="0" w:type="auto"/>
          </w:tcPr>
          <w:p w:rsidR="00237EB6" w:rsidRPr="00237EB6" w:rsidRDefault="00237EB6" w:rsidP="00237EB6">
            <w:pPr>
              <w:keepNext/>
              <w:keepLines/>
              <w:spacing w:line="240" w:lineRule="auto"/>
              <w:jc w:val="left"/>
              <w:rPr>
                <w:szCs w:val="24"/>
              </w:rPr>
            </w:pPr>
            <w:r w:rsidRPr="00237EB6">
              <w:rPr>
                <w:szCs w:val="24"/>
              </w:rPr>
              <w:t>2/2 or 4/4</w:t>
            </w:r>
          </w:p>
        </w:tc>
      </w:tr>
      <w:tr w:rsidR="00237EB6" w:rsidRPr="00237EB6" w:rsidTr="00CA5A10">
        <w:trPr>
          <w:tblHeader/>
        </w:trPr>
        <w:tc>
          <w:tcPr>
            <w:tcW w:w="2342" w:type="dxa"/>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Polka</w:t>
            </w:r>
          </w:p>
        </w:tc>
        <w:tc>
          <w:tcPr>
            <w:tcW w:w="0" w:type="auto"/>
          </w:tcPr>
          <w:p w:rsidR="00237EB6" w:rsidRPr="00237EB6" w:rsidRDefault="00237EB6" w:rsidP="00237EB6">
            <w:pPr>
              <w:keepNext/>
              <w:keepLines/>
              <w:spacing w:line="240" w:lineRule="auto"/>
              <w:jc w:val="left"/>
              <w:rPr>
                <w:szCs w:val="24"/>
              </w:rPr>
            </w:pPr>
            <w:r w:rsidRPr="00237EB6">
              <w:rPr>
                <w:szCs w:val="24"/>
              </w:rPr>
              <w:t>2/4</w:t>
            </w:r>
          </w:p>
        </w:tc>
      </w:tr>
      <w:tr w:rsidR="00237EB6" w:rsidRPr="00237EB6" w:rsidTr="00CA5A10">
        <w:trPr>
          <w:tblHeader/>
        </w:trPr>
        <w:tc>
          <w:tcPr>
            <w:tcW w:w="2342" w:type="dxa"/>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Hornpipe</w:t>
            </w:r>
          </w:p>
        </w:tc>
        <w:tc>
          <w:tcPr>
            <w:tcW w:w="0" w:type="auto"/>
          </w:tcPr>
          <w:p w:rsidR="00237EB6" w:rsidRPr="00237EB6" w:rsidRDefault="00237EB6" w:rsidP="00237EB6">
            <w:pPr>
              <w:keepNext/>
              <w:keepLines/>
              <w:spacing w:line="240" w:lineRule="auto"/>
              <w:jc w:val="left"/>
              <w:rPr>
                <w:szCs w:val="24"/>
              </w:rPr>
            </w:pPr>
            <w:r w:rsidRPr="00237EB6">
              <w:rPr>
                <w:szCs w:val="24"/>
              </w:rPr>
              <w:t>2/2 or 4/4</w:t>
            </w:r>
          </w:p>
        </w:tc>
      </w:tr>
      <w:tr w:rsidR="00237EB6" w:rsidRPr="00237EB6" w:rsidTr="00CA5A10">
        <w:trPr>
          <w:tblHeader/>
        </w:trPr>
        <w:tc>
          <w:tcPr>
            <w:tcW w:w="2342" w:type="dxa"/>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March</w:t>
            </w:r>
          </w:p>
        </w:tc>
        <w:tc>
          <w:tcPr>
            <w:tcW w:w="0" w:type="auto"/>
          </w:tcPr>
          <w:p w:rsidR="00237EB6" w:rsidRPr="00237EB6" w:rsidRDefault="00237EB6" w:rsidP="00237EB6">
            <w:pPr>
              <w:keepNext/>
              <w:keepLines/>
              <w:spacing w:line="240" w:lineRule="auto"/>
              <w:jc w:val="left"/>
              <w:rPr>
                <w:szCs w:val="24"/>
              </w:rPr>
            </w:pPr>
            <w:r w:rsidRPr="00237EB6">
              <w:rPr>
                <w:szCs w:val="24"/>
              </w:rPr>
              <w:t>2/2 or 4/4</w:t>
            </w:r>
          </w:p>
        </w:tc>
      </w:tr>
      <w:tr w:rsidR="00237EB6" w:rsidRPr="00237EB6" w:rsidTr="00CA5A10">
        <w:trPr>
          <w:tblHeader/>
        </w:trPr>
        <w:tc>
          <w:tcPr>
            <w:tcW w:w="2342" w:type="dxa"/>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Schottische, Highland, Fling, Highland Fling,</w:t>
            </w:r>
          </w:p>
        </w:tc>
        <w:tc>
          <w:tcPr>
            <w:tcW w:w="0" w:type="auto"/>
          </w:tcPr>
          <w:p w:rsidR="00237EB6" w:rsidRPr="00237EB6" w:rsidRDefault="00237EB6" w:rsidP="00237EB6">
            <w:pPr>
              <w:keepNext/>
              <w:keepLines/>
              <w:spacing w:line="240" w:lineRule="auto"/>
              <w:jc w:val="left"/>
              <w:rPr>
                <w:szCs w:val="24"/>
              </w:rPr>
            </w:pPr>
            <w:r w:rsidRPr="00237EB6">
              <w:rPr>
                <w:szCs w:val="24"/>
              </w:rPr>
              <w:t>4/4</w:t>
            </w:r>
          </w:p>
        </w:tc>
      </w:tr>
      <w:tr w:rsidR="00237EB6" w:rsidRPr="00237EB6" w:rsidTr="00CA5A10">
        <w:trPr>
          <w:tblHeader/>
        </w:trPr>
        <w:tc>
          <w:tcPr>
            <w:tcW w:w="2342" w:type="dxa"/>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German, Barn Dance</w:t>
            </w:r>
          </w:p>
        </w:tc>
        <w:tc>
          <w:tcPr>
            <w:tcW w:w="0" w:type="auto"/>
          </w:tcPr>
          <w:p w:rsidR="00237EB6" w:rsidRPr="00237EB6" w:rsidRDefault="00237EB6" w:rsidP="00237EB6">
            <w:pPr>
              <w:keepNext/>
              <w:keepLines/>
              <w:spacing w:line="240" w:lineRule="auto"/>
              <w:jc w:val="left"/>
              <w:rPr>
                <w:szCs w:val="24"/>
              </w:rPr>
            </w:pPr>
            <w:r w:rsidRPr="00237EB6">
              <w:rPr>
                <w:szCs w:val="24"/>
              </w:rPr>
              <w:t>4/4</w:t>
            </w:r>
          </w:p>
        </w:tc>
      </w:tr>
      <w:tr w:rsidR="00237EB6" w:rsidRPr="00237EB6" w:rsidTr="00CA5A10">
        <w:trPr>
          <w:tblHeader/>
        </w:trPr>
        <w:tc>
          <w:tcPr>
            <w:tcW w:w="2342" w:type="dxa"/>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Strathspey</w:t>
            </w:r>
          </w:p>
        </w:tc>
        <w:tc>
          <w:tcPr>
            <w:tcW w:w="0" w:type="auto"/>
          </w:tcPr>
          <w:p w:rsidR="00237EB6" w:rsidRPr="00237EB6" w:rsidRDefault="00237EB6" w:rsidP="00237EB6">
            <w:pPr>
              <w:keepNext/>
              <w:keepLines/>
              <w:spacing w:line="240" w:lineRule="auto"/>
              <w:jc w:val="left"/>
              <w:rPr>
                <w:szCs w:val="24"/>
              </w:rPr>
            </w:pPr>
            <w:r w:rsidRPr="00237EB6">
              <w:rPr>
                <w:szCs w:val="24"/>
              </w:rPr>
              <w:t>4/4</w:t>
            </w:r>
          </w:p>
        </w:tc>
      </w:tr>
      <w:tr w:rsidR="00237EB6" w:rsidRPr="00237EB6" w:rsidTr="00CA5A10">
        <w:trPr>
          <w:tblHeader/>
        </w:trPr>
        <w:tc>
          <w:tcPr>
            <w:tcW w:w="2342" w:type="dxa"/>
            <w:vMerge w:val="restart"/>
          </w:tcPr>
          <w:p w:rsidR="00237EB6" w:rsidRPr="00237EB6" w:rsidRDefault="00237EB6" w:rsidP="00237EB6">
            <w:pPr>
              <w:keepNext/>
              <w:keepLines/>
              <w:spacing w:line="240" w:lineRule="auto"/>
              <w:jc w:val="left"/>
              <w:rPr>
                <w:szCs w:val="24"/>
              </w:rPr>
            </w:pPr>
            <w:r w:rsidRPr="00237EB6">
              <w:rPr>
                <w:szCs w:val="24"/>
              </w:rPr>
              <w:t>Compound Duple Meter</w:t>
            </w:r>
          </w:p>
        </w:tc>
        <w:tc>
          <w:tcPr>
            <w:tcW w:w="0" w:type="auto"/>
          </w:tcPr>
          <w:p w:rsidR="00237EB6" w:rsidRPr="00237EB6" w:rsidRDefault="00237EB6" w:rsidP="00237EB6">
            <w:pPr>
              <w:keepNext/>
              <w:keepLines/>
              <w:spacing w:line="240" w:lineRule="auto"/>
              <w:jc w:val="left"/>
              <w:rPr>
                <w:szCs w:val="24"/>
              </w:rPr>
            </w:pPr>
            <w:r w:rsidRPr="00237EB6">
              <w:rPr>
                <w:szCs w:val="24"/>
              </w:rPr>
              <w:t>Double jig</w:t>
            </w:r>
          </w:p>
        </w:tc>
        <w:tc>
          <w:tcPr>
            <w:tcW w:w="0" w:type="auto"/>
          </w:tcPr>
          <w:p w:rsidR="00237EB6" w:rsidRPr="00237EB6" w:rsidRDefault="00237EB6" w:rsidP="00237EB6">
            <w:pPr>
              <w:keepNext/>
              <w:keepLines/>
              <w:spacing w:line="240" w:lineRule="auto"/>
              <w:jc w:val="left"/>
              <w:rPr>
                <w:szCs w:val="24"/>
              </w:rPr>
            </w:pPr>
            <w:r w:rsidRPr="00237EB6">
              <w:rPr>
                <w:szCs w:val="24"/>
              </w:rPr>
              <w:t>6/8</w:t>
            </w:r>
          </w:p>
        </w:tc>
      </w:tr>
      <w:tr w:rsidR="00237EB6" w:rsidRPr="00237EB6" w:rsidTr="00CA5A10">
        <w:trPr>
          <w:tblHeader/>
        </w:trPr>
        <w:tc>
          <w:tcPr>
            <w:tcW w:w="2342" w:type="dxa"/>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Single jig</w:t>
            </w:r>
          </w:p>
        </w:tc>
        <w:tc>
          <w:tcPr>
            <w:tcW w:w="0" w:type="auto"/>
          </w:tcPr>
          <w:p w:rsidR="00237EB6" w:rsidRPr="00237EB6" w:rsidRDefault="00237EB6" w:rsidP="00237EB6">
            <w:pPr>
              <w:keepNext/>
              <w:keepLines/>
              <w:spacing w:line="240" w:lineRule="auto"/>
              <w:jc w:val="left"/>
              <w:rPr>
                <w:szCs w:val="24"/>
              </w:rPr>
            </w:pPr>
            <w:r w:rsidRPr="00237EB6">
              <w:rPr>
                <w:szCs w:val="24"/>
              </w:rPr>
              <w:t>6/8</w:t>
            </w:r>
          </w:p>
        </w:tc>
      </w:tr>
      <w:tr w:rsidR="00237EB6" w:rsidRPr="00237EB6" w:rsidTr="00CA5A10">
        <w:trPr>
          <w:tblHeader/>
        </w:trPr>
        <w:tc>
          <w:tcPr>
            <w:tcW w:w="2342" w:type="dxa"/>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Slide</w:t>
            </w:r>
          </w:p>
        </w:tc>
        <w:tc>
          <w:tcPr>
            <w:tcW w:w="0" w:type="auto"/>
          </w:tcPr>
          <w:p w:rsidR="00237EB6" w:rsidRPr="00237EB6" w:rsidRDefault="00237EB6" w:rsidP="00237EB6">
            <w:pPr>
              <w:keepNext/>
              <w:keepLines/>
              <w:spacing w:line="240" w:lineRule="auto"/>
              <w:jc w:val="left"/>
              <w:rPr>
                <w:szCs w:val="24"/>
              </w:rPr>
            </w:pPr>
            <w:r w:rsidRPr="00237EB6">
              <w:rPr>
                <w:szCs w:val="24"/>
              </w:rPr>
              <w:t>12/8 or 6/8</w:t>
            </w:r>
          </w:p>
        </w:tc>
      </w:tr>
      <w:tr w:rsidR="00237EB6" w:rsidRPr="00237EB6" w:rsidTr="00CA5A10">
        <w:trPr>
          <w:tblHeader/>
        </w:trPr>
        <w:tc>
          <w:tcPr>
            <w:tcW w:w="2342" w:type="dxa"/>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March</w:t>
            </w:r>
          </w:p>
        </w:tc>
        <w:tc>
          <w:tcPr>
            <w:tcW w:w="0" w:type="auto"/>
          </w:tcPr>
          <w:p w:rsidR="00237EB6" w:rsidRPr="00237EB6" w:rsidRDefault="00237EB6" w:rsidP="00237EB6">
            <w:pPr>
              <w:keepNext/>
              <w:keepLines/>
              <w:spacing w:line="240" w:lineRule="auto"/>
              <w:jc w:val="left"/>
              <w:rPr>
                <w:szCs w:val="24"/>
              </w:rPr>
            </w:pPr>
            <w:r w:rsidRPr="00237EB6">
              <w:rPr>
                <w:szCs w:val="24"/>
              </w:rPr>
              <w:t>6/8 or 12/8</w:t>
            </w:r>
          </w:p>
        </w:tc>
      </w:tr>
      <w:tr w:rsidR="00237EB6" w:rsidRPr="00237EB6" w:rsidTr="00CA5A10">
        <w:trPr>
          <w:tblHeader/>
        </w:trPr>
        <w:tc>
          <w:tcPr>
            <w:tcW w:w="2342" w:type="dxa"/>
            <w:vMerge w:val="restart"/>
          </w:tcPr>
          <w:p w:rsidR="00237EB6" w:rsidRPr="00237EB6" w:rsidRDefault="00237EB6" w:rsidP="00237EB6">
            <w:pPr>
              <w:keepNext/>
              <w:keepLines/>
              <w:spacing w:line="240" w:lineRule="auto"/>
              <w:jc w:val="left"/>
              <w:rPr>
                <w:szCs w:val="24"/>
              </w:rPr>
            </w:pPr>
            <w:r w:rsidRPr="00237EB6">
              <w:rPr>
                <w:szCs w:val="24"/>
              </w:rPr>
              <w:t>Simple Triple Meter</w:t>
            </w:r>
          </w:p>
        </w:tc>
        <w:tc>
          <w:tcPr>
            <w:tcW w:w="0" w:type="auto"/>
          </w:tcPr>
          <w:p w:rsidR="00237EB6" w:rsidRPr="00237EB6" w:rsidRDefault="00237EB6" w:rsidP="00237EB6">
            <w:pPr>
              <w:keepNext/>
              <w:keepLines/>
              <w:spacing w:line="240" w:lineRule="auto"/>
              <w:jc w:val="left"/>
              <w:rPr>
                <w:szCs w:val="24"/>
              </w:rPr>
            </w:pPr>
            <w:r w:rsidRPr="00237EB6">
              <w:rPr>
                <w:szCs w:val="24"/>
              </w:rPr>
              <w:t>Waltz</w:t>
            </w:r>
          </w:p>
        </w:tc>
        <w:tc>
          <w:tcPr>
            <w:tcW w:w="0" w:type="auto"/>
          </w:tcPr>
          <w:p w:rsidR="00237EB6" w:rsidRPr="00237EB6" w:rsidRDefault="00237EB6" w:rsidP="00237EB6">
            <w:pPr>
              <w:keepNext/>
              <w:keepLines/>
              <w:spacing w:line="240" w:lineRule="auto"/>
              <w:jc w:val="left"/>
              <w:rPr>
                <w:szCs w:val="24"/>
              </w:rPr>
            </w:pPr>
            <w:r w:rsidRPr="00237EB6">
              <w:rPr>
                <w:szCs w:val="24"/>
              </w:rPr>
              <w:t>3/4</w:t>
            </w:r>
          </w:p>
        </w:tc>
      </w:tr>
      <w:tr w:rsidR="00237EB6" w:rsidRPr="00237EB6" w:rsidTr="00CA5A10">
        <w:trPr>
          <w:tblHeader/>
        </w:trPr>
        <w:tc>
          <w:tcPr>
            <w:tcW w:w="2342" w:type="dxa"/>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Mazurka, Varsovienne</w:t>
            </w:r>
          </w:p>
        </w:tc>
        <w:tc>
          <w:tcPr>
            <w:tcW w:w="0" w:type="auto"/>
          </w:tcPr>
          <w:p w:rsidR="00237EB6" w:rsidRPr="00237EB6" w:rsidRDefault="00237EB6" w:rsidP="00237EB6">
            <w:pPr>
              <w:keepNext/>
              <w:keepLines/>
              <w:spacing w:line="240" w:lineRule="auto"/>
              <w:jc w:val="left"/>
              <w:rPr>
                <w:szCs w:val="24"/>
              </w:rPr>
            </w:pPr>
            <w:r w:rsidRPr="00237EB6">
              <w:rPr>
                <w:szCs w:val="24"/>
              </w:rPr>
              <w:t>3/4</w:t>
            </w:r>
          </w:p>
        </w:tc>
      </w:tr>
      <w:tr w:rsidR="00237EB6" w:rsidRPr="00237EB6" w:rsidTr="00CA5A10">
        <w:trPr>
          <w:tblHeader/>
        </w:trPr>
        <w:tc>
          <w:tcPr>
            <w:tcW w:w="2342" w:type="dxa"/>
          </w:tcPr>
          <w:p w:rsidR="00237EB6" w:rsidRPr="00237EB6" w:rsidRDefault="00237EB6" w:rsidP="00237EB6">
            <w:pPr>
              <w:keepNext/>
              <w:keepLines/>
              <w:spacing w:line="240" w:lineRule="auto"/>
              <w:jc w:val="left"/>
              <w:rPr>
                <w:szCs w:val="24"/>
              </w:rPr>
            </w:pPr>
            <w:r w:rsidRPr="00237EB6">
              <w:rPr>
                <w:szCs w:val="24"/>
              </w:rPr>
              <w:t>Compound Triple Meter</w:t>
            </w:r>
          </w:p>
        </w:tc>
        <w:tc>
          <w:tcPr>
            <w:tcW w:w="0" w:type="auto"/>
          </w:tcPr>
          <w:p w:rsidR="00237EB6" w:rsidRPr="00237EB6" w:rsidRDefault="00237EB6" w:rsidP="00237EB6">
            <w:pPr>
              <w:keepNext/>
              <w:keepLines/>
              <w:spacing w:line="240" w:lineRule="auto"/>
              <w:jc w:val="left"/>
              <w:rPr>
                <w:szCs w:val="24"/>
              </w:rPr>
            </w:pPr>
            <w:r w:rsidRPr="00237EB6">
              <w:rPr>
                <w:szCs w:val="24"/>
              </w:rPr>
              <w:t>Slip jig</w:t>
            </w:r>
          </w:p>
        </w:tc>
        <w:tc>
          <w:tcPr>
            <w:tcW w:w="0" w:type="auto"/>
          </w:tcPr>
          <w:p w:rsidR="00237EB6" w:rsidRPr="00237EB6" w:rsidRDefault="00237EB6" w:rsidP="00237EB6">
            <w:pPr>
              <w:keepNext/>
              <w:keepLines/>
              <w:spacing w:line="240" w:lineRule="auto"/>
              <w:jc w:val="left"/>
              <w:rPr>
                <w:szCs w:val="24"/>
              </w:rPr>
            </w:pPr>
            <w:r w:rsidRPr="00237EB6">
              <w:rPr>
                <w:szCs w:val="24"/>
              </w:rPr>
              <w:t>9/8</w:t>
            </w:r>
          </w:p>
        </w:tc>
      </w:tr>
    </w:tbl>
    <w:p w:rsidR="00237EB6" w:rsidRPr="006A2F60" w:rsidRDefault="00237EB6" w:rsidP="00237EB6">
      <w:pPr>
        <w:pStyle w:val="Caption"/>
      </w:pPr>
      <w:bookmarkStart w:id="20" w:name="_Ref205304629"/>
      <w:bookmarkStart w:id="21" w:name="_Toc222759770"/>
      <w:r>
        <w:t xml:space="preserve">Table </w:t>
      </w:r>
      <w:fldSimple w:instr=" SEQ Table \* ARABIC ">
        <w:r w:rsidR="006C00DE">
          <w:rPr>
            <w:noProof/>
          </w:rPr>
          <w:t>1</w:t>
        </w:r>
      </w:fldSimple>
      <w:bookmarkEnd w:id="20"/>
      <w:r>
        <w:t xml:space="preserve">: </w:t>
      </w:r>
      <w:r w:rsidRPr="00A256B7">
        <w:t>Types of dance music</w:t>
      </w:r>
      <w:r>
        <w:t xml:space="preserve"> </w:t>
      </w:r>
      <w:r w:rsidR="00855E9D">
        <w:fldChar w:fldCharType="begin"/>
      </w:r>
      <w:r w:rsidR="00F201CB">
        <w:instrText xml:space="preserve"> ADDIN ZOTERO_ITEM {"citationItems":[{"itemID":2347,"position":2}]} </w:instrText>
      </w:r>
      <w:r w:rsidR="00855E9D">
        <w:fldChar w:fldCharType="separate"/>
      </w:r>
      <w:bookmarkEnd w:id="21"/>
      <w:r w:rsidR="00551B4F" w:rsidRPr="00551B4F">
        <w:t>(Larsen 2003)</w:t>
      </w:r>
      <w:r w:rsidR="00855E9D">
        <w:fldChar w:fldCharType="end"/>
      </w:r>
    </w:p>
    <w:p w:rsidR="00D0257C" w:rsidRDefault="00D0257C" w:rsidP="00A55155">
      <w:pPr>
        <w:pStyle w:val="MScHeading3"/>
      </w:pPr>
      <w:bookmarkStart w:id="22" w:name="_Toc222759640"/>
      <w:r>
        <w:t>Reel</w:t>
      </w:r>
      <w:bookmarkEnd w:id="22"/>
    </w:p>
    <w:p w:rsidR="006E472A" w:rsidRPr="00371451" w:rsidRDefault="00537B49" w:rsidP="006E472A">
      <w:r>
        <w:t xml:space="preserve">A </w:t>
      </w:r>
      <w:r w:rsidRPr="007B441D">
        <w:rPr>
          <w:i/>
        </w:rPr>
        <w:t>reel</w:t>
      </w:r>
      <w:r>
        <w:t xml:space="preserve"> is a tune in 4/4 time</w:t>
      </w:r>
      <w:r w:rsidR="00055C0D">
        <w:t xml:space="preserve"> usually played at a lively pace</w:t>
      </w:r>
      <w:r>
        <w:t xml:space="preserve">, where each bar typically contains </w:t>
      </w:r>
      <w:r w:rsidR="00CA5A10">
        <w:t xml:space="preserve">eight </w:t>
      </w:r>
      <w:r>
        <w:t xml:space="preserve">quaver notes. There is an accent on the first and third beats of each bar. Most reels have an AABB form, where each "part" contains </w:t>
      </w:r>
      <w:r w:rsidR="00CA5A10">
        <w:t xml:space="preserve">eight </w:t>
      </w:r>
      <w:r>
        <w:t>bars (</w:t>
      </w:r>
      <w:r w:rsidR="00CA5A10">
        <w:t xml:space="preserve">sixty four </w:t>
      </w:r>
      <w:r>
        <w:t xml:space="preserve">notes). A part is repeated before the "turn" and the subsequent part is introduced and repeated. This </w:t>
      </w:r>
      <w:r w:rsidR="00CA5A10">
        <w:t xml:space="preserve">thirty two </w:t>
      </w:r>
      <w:r>
        <w:t xml:space="preserve">bar melody is usually repeated </w:t>
      </w:r>
      <w:r w:rsidR="00A936A9">
        <w:t>two</w:t>
      </w:r>
      <w:r>
        <w:t xml:space="preserve"> or </w:t>
      </w:r>
      <w:r w:rsidR="00A936A9">
        <w:t>three</w:t>
      </w:r>
      <w:r>
        <w:t xml:space="preserve"> times bef</w:t>
      </w:r>
      <w:r w:rsidR="00055C0D">
        <w:t>ore a second reel is introduced segue</w:t>
      </w:r>
      <w:r w:rsidR="00C413BC">
        <w:t xml:space="preserve"> (Chapter 6</w:t>
      </w:r>
      <w:r>
        <w:t>). Although the AABB structure is the most common structure for reels other structures exist. Examples i</w:t>
      </w:r>
      <w:r w:rsidR="00055C0D">
        <w:t>nclude "the Dublin Reel" (ABC) "</w:t>
      </w:r>
      <w:r w:rsidR="00665B06">
        <w:t>Kiss the Maid Behind the Barrel</w:t>
      </w:r>
      <w:r w:rsidR="00055C0D">
        <w:t xml:space="preserve">" (ABCD) and the "Banks of the Ilen" (ABB). </w:t>
      </w:r>
      <w:r>
        <w:t xml:space="preserve">The reel originated in France in the early </w:t>
      </w:r>
      <w:r w:rsidR="00CA5A10">
        <w:t xml:space="preserve">sixteenth </w:t>
      </w:r>
      <w:r>
        <w:t xml:space="preserve">century and became played in Ireland in the </w:t>
      </w:r>
      <w:r w:rsidR="00CA5A10">
        <w:t xml:space="preserve">eighteenth </w:t>
      </w:r>
      <w:r>
        <w:t>century.</w:t>
      </w:r>
      <w:r w:rsidR="00055C0D">
        <w:t xml:space="preserve"> Many older reels originated in Scotland and it is common for variants of the same tune to appear with different titles. </w:t>
      </w:r>
      <w:r w:rsidR="007B441D">
        <w:t xml:space="preserve">Reels make up </w:t>
      </w:r>
      <w:r w:rsidR="007B441D">
        <w:lastRenderedPageBreak/>
        <w:t xml:space="preserve">the bulk of tunes played by many traditional musicians. </w:t>
      </w:r>
      <w:r w:rsidR="00855E9D">
        <w:fldChar w:fldCharType="begin"/>
      </w:r>
      <w:r w:rsidR="00371451">
        <w:instrText xml:space="preserve"> REF _Ref205216041 \h </w:instrText>
      </w:r>
      <w:r w:rsidR="00855E9D">
        <w:fldChar w:fldCharType="separate"/>
      </w:r>
      <w:r w:rsidR="006C00DE">
        <w:t xml:space="preserve">Figure </w:t>
      </w:r>
      <w:r w:rsidR="006C00DE">
        <w:rPr>
          <w:noProof/>
        </w:rPr>
        <w:t>3</w:t>
      </w:r>
      <w:r w:rsidR="00855E9D">
        <w:fldChar w:fldCharType="end"/>
      </w:r>
      <w:r w:rsidR="00371451">
        <w:t xml:space="preserve"> </w:t>
      </w:r>
      <w:r w:rsidR="00055C0D">
        <w:t>shows the tune "</w:t>
      </w:r>
      <w:r w:rsidR="0039792B">
        <w:t>Come west along the road</w:t>
      </w:r>
      <w:r w:rsidR="00055C0D">
        <w:t xml:space="preserve">" </w:t>
      </w:r>
      <w:r w:rsidR="005C5672">
        <w:t xml:space="preserve">which is </w:t>
      </w:r>
      <w:r w:rsidR="00055C0D">
        <w:t>a tune commonly played at traditional music sessions (section</w:t>
      </w:r>
      <w:r w:rsidR="00247070">
        <w:t xml:space="preserve"> </w:t>
      </w:r>
      <w:r w:rsidR="00855E9D">
        <w:fldChar w:fldCharType="begin"/>
      </w:r>
      <w:r w:rsidR="00247070">
        <w:instrText xml:space="preserve"> REF _Ref206425473 \r \h </w:instrText>
      </w:r>
      <w:r w:rsidR="00855E9D">
        <w:fldChar w:fldCharType="separate"/>
      </w:r>
      <w:r w:rsidR="006C00DE">
        <w:t>2.5</w:t>
      </w:r>
      <w:r w:rsidR="00855E9D">
        <w:fldChar w:fldCharType="end"/>
      </w:r>
      <w:r w:rsidR="00371451">
        <w:t xml:space="preserve">) as transcribed in O'Neill's </w:t>
      </w:r>
      <w:r w:rsidR="00371451" w:rsidRPr="006B070C">
        <w:rPr>
          <w:i/>
        </w:rPr>
        <w:t>The Dance Music of Ireland – 1001 Gems</w:t>
      </w:r>
      <w:r w:rsidR="00371451">
        <w:rPr>
          <w:i/>
        </w:rPr>
        <w:t xml:space="preserve"> </w:t>
      </w:r>
      <w:r w:rsidR="00855E9D" w:rsidRPr="00855E9D">
        <w:rPr>
          <w:i/>
        </w:rPr>
        <w:fldChar w:fldCharType="begin"/>
      </w:r>
      <w:r w:rsidR="00371451">
        <w:rPr>
          <w:i/>
        </w:rPr>
        <w:instrText xml:space="preserve"> ADDIN ZOTERO_ITEM {"citationItems":[{"itemID":6405}]} </w:instrText>
      </w:r>
      <w:r w:rsidR="00855E9D" w:rsidRPr="00855E9D">
        <w:rPr>
          <w:i/>
        </w:rPr>
        <w:fldChar w:fldCharType="separate"/>
      </w:r>
      <w:r w:rsidR="00551B4F" w:rsidRPr="00551B4F">
        <w:t>(O'Neill 1907)</w:t>
      </w:r>
      <w:r w:rsidR="00855E9D" w:rsidRPr="000E3DAE">
        <w:rPr>
          <w:i/>
          <w:vertAlign w:val="superscript"/>
        </w:rPr>
        <w:fldChar w:fldCharType="end"/>
      </w:r>
      <w:r w:rsidR="00371451">
        <w:t xml:space="preserve"> (section </w:t>
      </w:r>
      <w:r w:rsidR="00855E9D">
        <w:fldChar w:fldCharType="begin"/>
      </w:r>
      <w:r w:rsidR="00371451">
        <w:instrText xml:space="preserve"> REF _Ref203994227 \r \h </w:instrText>
      </w:r>
      <w:r w:rsidR="00855E9D">
        <w:fldChar w:fldCharType="separate"/>
      </w:r>
      <w:r w:rsidR="006C00DE">
        <w:t>2.6</w:t>
      </w:r>
      <w:r w:rsidR="00855E9D">
        <w:fldChar w:fldCharType="end"/>
      </w:r>
      <w:r w:rsidR="00371451">
        <w:t>).</w:t>
      </w:r>
      <w:r w:rsidR="007B441D">
        <w:t xml:space="preserve"> </w:t>
      </w:r>
    </w:p>
    <w:p w:rsidR="00371451" w:rsidRDefault="00371451" w:rsidP="006E472A"/>
    <w:p w:rsidR="00371451" w:rsidRDefault="0039792B" w:rsidP="006E472A">
      <w:r>
        <w:rPr>
          <w:noProof/>
          <w:lang w:eastAsia="en-IE"/>
        </w:rPr>
        <w:drawing>
          <wp:inline distT="0" distB="0" distL="0" distR="0">
            <wp:extent cx="5467350" cy="3319733"/>
            <wp:effectExtent l="1905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6"/>
                    <a:srcRect/>
                    <a:stretch>
                      <a:fillRect/>
                    </a:stretch>
                  </pic:blipFill>
                  <pic:spPr bwMode="auto">
                    <a:xfrm>
                      <a:off x="0" y="0"/>
                      <a:ext cx="5470435" cy="3321606"/>
                    </a:xfrm>
                    <a:prstGeom prst="rect">
                      <a:avLst/>
                    </a:prstGeom>
                    <a:noFill/>
                    <a:ln w="9525">
                      <a:noFill/>
                      <a:miter lim="800000"/>
                      <a:headEnd/>
                      <a:tailEnd/>
                    </a:ln>
                  </pic:spPr>
                </pic:pic>
              </a:graphicData>
            </a:graphic>
          </wp:inline>
        </w:drawing>
      </w:r>
      <w:r w:rsidRPr="0039792B">
        <w:rPr>
          <w:noProof/>
          <w:lang w:eastAsia="en-IE"/>
        </w:rPr>
        <w:t xml:space="preserve"> </w:t>
      </w:r>
    </w:p>
    <w:p w:rsidR="00371451" w:rsidRPr="0039792B" w:rsidRDefault="00371451" w:rsidP="00371451">
      <w:pPr>
        <w:pStyle w:val="Caption"/>
      </w:pPr>
      <w:bookmarkStart w:id="23" w:name="_Ref205216041"/>
      <w:bookmarkStart w:id="24" w:name="_Toc222759722"/>
      <w:r>
        <w:t xml:space="preserve">Figure </w:t>
      </w:r>
      <w:fldSimple w:instr=" SEQ Figure \* ARABIC ">
        <w:r w:rsidR="006C00DE">
          <w:rPr>
            <w:noProof/>
          </w:rPr>
          <w:t>3</w:t>
        </w:r>
      </w:fldSimple>
      <w:bookmarkEnd w:id="23"/>
      <w:r>
        <w:t>: The Ree</w:t>
      </w:r>
      <w:r>
        <w:rPr>
          <w:noProof/>
        </w:rPr>
        <w:t>l "</w:t>
      </w:r>
      <w:r w:rsidR="0039792B">
        <w:rPr>
          <w:noProof/>
        </w:rPr>
        <w:t>Come west along the road</w:t>
      </w:r>
      <w:r>
        <w:rPr>
          <w:noProof/>
        </w:rPr>
        <w:t xml:space="preserve">" </w:t>
      </w:r>
      <w:r w:rsidR="00855E9D" w:rsidRPr="00855E9D">
        <w:rPr>
          <w:noProof/>
        </w:rPr>
        <w:fldChar w:fldCharType="begin"/>
      </w:r>
      <w:r w:rsidR="0039792B">
        <w:rPr>
          <w:noProof/>
        </w:rPr>
        <w:instrText xml:space="preserve"> ADDIN ZOTERO_ITEM {"citationItems":[{"itemID":6405,"position":2}]} </w:instrText>
      </w:r>
      <w:r w:rsidR="00855E9D" w:rsidRPr="00855E9D">
        <w:rPr>
          <w:noProof/>
        </w:rPr>
        <w:fldChar w:fldCharType="separate"/>
      </w:r>
      <w:r w:rsidR="00551B4F" w:rsidRPr="00551B4F">
        <w:t>(O'Neill 1907)</w:t>
      </w:r>
      <w:r w:rsidR="00855E9D" w:rsidRPr="000E3DAE">
        <w:rPr>
          <w:noProof/>
          <w:vertAlign w:val="superscript"/>
        </w:rPr>
        <w:fldChar w:fldCharType="end"/>
      </w:r>
      <w:r w:rsidR="0039792B">
        <w:rPr>
          <w:noProof/>
        </w:rPr>
        <w:t xml:space="preserve"> (see also </w:t>
      </w:r>
      <w:r w:rsidR="00855E9D">
        <w:rPr>
          <w:noProof/>
        </w:rPr>
        <w:fldChar w:fldCharType="begin"/>
      </w:r>
      <w:r w:rsidR="0039792B">
        <w:rPr>
          <w:noProof/>
        </w:rPr>
        <w:instrText xml:space="preserve"> REF _Ref137047171 \h </w:instrText>
      </w:r>
      <w:r w:rsidR="00855E9D">
        <w:rPr>
          <w:noProof/>
        </w:rPr>
      </w:r>
      <w:r w:rsidR="00855E9D">
        <w:rPr>
          <w:noProof/>
        </w:rPr>
        <w:fldChar w:fldCharType="separate"/>
      </w:r>
      <w:r w:rsidR="006C00DE" w:rsidRPr="006B070C">
        <w:t xml:space="preserve">Figure </w:t>
      </w:r>
      <w:r w:rsidR="006C00DE">
        <w:rPr>
          <w:noProof/>
        </w:rPr>
        <w:t>14</w:t>
      </w:r>
      <w:r w:rsidR="00855E9D">
        <w:rPr>
          <w:noProof/>
        </w:rPr>
        <w:fldChar w:fldCharType="end"/>
      </w:r>
      <w:r w:rsidR="00247070">
        <w:rPr>
          <w:noProof/>
        </w:rPr>
        <w:t xml:space="preserve"> and </w:t>
      </w:r>
      <w:r w:rsidR="00855E9D">
        <w:rPr>
          <w:noProof/>
        </w:rPr>
        <w:fldChar w:fldCharType="begin"/>
      </w:r>
      <w:r w:rsidR="00A66DE7">
        <w:rPr>
          <w:noProof/>
        </w:rPr>
        <w:instrText xml:space="preserve"> REF _Ref189559535 \h </w:instrText>
      </w:r>
      <w:r w:rsidR="00855E9D">
        <w:rPr>
          <w:noProof/>
        </w:rPr>
      </w:r>
      <w:r w:rsidR="00855E9D">
        <w:rPr>
          <w:noProof/>
        </w:rPr>
        <w:fldChar w:fldCharType="separate"/>
      </w:r>
      <w:r w:rsidR="006C00DE" w:rsidRPr="006B070C">
        <w:t xml:space="preserve">Figure </w:t>
      </w:r>
      <w:r w:rsidR="006C00DE">
        <w:rPr>
          <w:noProof/>
        </w:rPr>
        <w:t>41</w:t>
      </w:r>
      <w:r w:rsidR="00855E9D">
        <w:rPr>
          <w:noProof/>
        </w:rPr>
        <w:fldChar w:fldCharType="end"/>
      </w:r>
      <w:r w:rsidR="00A66DE7">
        <w:rPr>
          <w:noProof/>
        </w:rPr>
        <w:t xml:space="preserve"> and </w:t>
      </w:r>
      <w:r w:rsidR="00855E9D">
        <w:fldChar w:fldCharType="begin"/>
      </w:r>
      <w:r w:rsidR="00247070">
        <w:instrText xml:space="preserve"> REF _Ref206478204 \h </w:instrText>
      </w:r>
      <w:r w:rsidR="00855E9D">
        <w:fldChar w:fldCharType="separate"/>
      </w:r>
      <w:r w:rsidR="006C00DE">
        <w:t xml:space="preserve">Figure </w:t>
      </w:r>
      <w:r w:rsidR="006C00DE">
        <w:rPr>
          <w:noProof/>
        </w:rPr>
        <w:t>43</w:t>
      </w:r>
      <w:r w:rsidR="00855E9D">
        <w:fldChar w:fldCharType="end"/>
      </w:r>
      <w:r w:rsidR="0039792B">
        <w:rPr>
          <w:noProof/>
        </w:rPr>
        <w:t>)</w:t>
      </w:r>
      <w:bookmarkEnd w:id="24"/>
    </w:p>
    <w:p w:rsidR="00D0257C" w:rsidRDefault="00D0257C" w:rsidP="00A55155">
      <w:pPr>
        <w:pStyle w:val="MScHeading3"/>
      </w:pPr>
      <w:bookmarkStart w:id="25" w:name="_Ref205219204"/>
      <w:bookmarkStart w:id="26" w:name="_Ref205219208"/>
      <w:bookmarkStart w:id="27" w:name="_Toc222759641"/>
      <w:r>
        <w:t>Jig</w:t>
      </w:r>
      <w:bookmarkEnd w:id="25"/>
      <w:bookmarkEnd w:id="26"/>
      <w:bookmarkEnd w:id="27"/>
    </w:p>
    <w:p w:rsidR="007B441D" w:rsidRPr="007B441D" w:rsidRDefault="007B441D" w:rsidP="007B441D">
      <w:r w:rsidRPr="007B441D">
        <w:rPr>
          <w:i/>
        </w:rPr>
        <w:t>Jigs</w:t>
      </w:r>
      <w:r>
        <w:t xml:space="preserve"> are the second most common musical form in traditional Irish dance music. A </w:t>
      </w:r>
      <w:r w:rsidRPr="007B441D">
        <w:t>jig</w:t>
      </w:r>
      <w:r>
        <w:t xml:space="preserve"> is a tune in 6/8 time, usually with an AABB structure. The </w:t>
      </w:r>
      <w:r w:rsidRPr="007B441D">
        <w:rPr>
          <w:i/>
        </w:rPr>
        <w:t>double jig</w:t>
      </w:r>
      <w:r>
        <w:t xml:space="preserve">, which has this structure is characterised by the rhythmic pattern of groups of </w:t>
      </w:r>
      <w:r w:rsidR="00A936A9">
        <w:t>three</w:t>
      </w:r>
      <w:r>
        <w:t xml:space="preserve"> quavers. The jig tempo is usually lively when played for listening however when played to accompany for dancers in competitions, a greatly reduced tempo is often required in order to allow the dancers to execute their complicated footwork. Many traditional jigs are native in origin unlike reels which often originate in Scotland.</w:t>
      </w:r>
      <w:r w:rsidR="0024612C">
        <w:t xml:space="preserve"> </w:t>
      </w:r>
      <w:r>
        <w:t xml:space="preserve">Variations of the double jig include the </w:t>
      </w:r>
      <w:r w:rsidRPr="007B441D">
        <w:rPr>
          <w:i/>
        </w:rPr>
        <w:t>single jig</w:t>
      </w:r>
      <w:r w:rsidR="0024612C">
        <w:t xml:space="preserve">, the hop (slip) jig and </w:t>
      </w:r>
      <w:r>
        <w:t xml:space="preserve">the </w:t>
      </w:r>
      <w:r w:rsidRPr="007B441D">
        <w:rPr>
          <w:i/>
        </w:rPr>
        <w:t>slide</w:t>
      </w:r>
      <w:r>
        <w:rPr>
          <w:i/>
        </w:rPr>
        <w:t>,</w:t>
      </w:r>
      <w:r>
        <w:t xml:space="preserve"> the latter being used to accompany set (group) dances. </w:t>
      </w:r>
    </w:p>
    <w:p w:rsidR="006E472A" w:rsidRDefault="00D0257C" w:rsidP="006E472A">
      <w:pPr>
        <w:pStyle w:val="MScHeading3"/>
      </w:pPr>
      <w:bookmarkStart w:id="28" w:name="_Toc222759642"/>
      <w:r>
        <w:lastRenderedPageBreak/>
        <w:t>Hornpipe</w:t>
      </w:r>
      <w:bookmarkEnd w:id="28"/>
    </w:p>
    <w:p w:rsidR="0024612C" w:rsidRDefault="0024612C" w:rsidP="0024612C">
      <w:r>
        <w:t xml:space="preserve">A hornpipe is a complex dance tune in 4/4 time </w:t>
      </w:r>
      <w:r w:rsidR="00930637">
        <w:t xml:space="preserve">with a dotted rhythm </w:t>
      </w:r>
      <w:r>
        <w:t xml:space="preserve">played at a much </w:t>
      </w:r>
      <w:r w:rsidR="00930637">
        <w:t>slower tempo than a reel</w:t>
      </w:r>
      <w:r>
        <w:t xml:space="preserve">. </w:t>
      </w:r>
      <w:r w:rsidR="00930637">
        <w:t xml:space="preserve">Hornpipes are played in a deliberate manner to accompany a solo dance performance. </w:t>
      </w:r>
      <w:r w:rsidR="00855E9D">
        <w:fldChar w:fldCharType="begin"/>
      </w:r>
      <w:r w:rsidR="00665A67">
        <w:instrText xml:space="preserve"> REF _Ref205217978 \h </w:instrText>
      </w:r>
      <w:r w:rsidR="00855E9D">
        <w:fldChar w:fldCharType="separate"/>
      </w:r>
      <w:r w:rsidR="006C00DE">
        <w:t xml:space="preserve">Figure </w:t>
      </w:r>
      <w:r w:rsidR="006C00DE">
        <w:rPr>
          <w:noProof/>
        </w:rPr>
        <w:t>4</w:t>
      </w:r>
      <w:r w:rsidR="00855E9D">
        <w:fldChar w:fldCharType="end"/>
      </w:r>
      <w:r w:rsidR="00665A67">
        <w:t xml:space="preserve"> </w:t>
      </w:r>
      <w:r w:rsidR="005C5672">
        <w:t xml:space="preserve">shows </w:t>
      </w:r>
      <w:r w:rsidR="00930637">
        <w:t>the hornpipe "</w:t>
      </w:r>
      <w:r w:rsidR="00665A67">
        <w:t>The Plains of Boyle</w:t>
      </w:r>
      <w:r w:rsidR="00930637">
        <w:t>"</w:t>
      </w:r>
    </w:p>
    <w:p w:rsidR="00665A67" w:rsidRDefault="00665A67" w:rsidP="0024612C"/>
    <w:p w:rsidR="00665A67" w:rsidRDefault="00665A67" w:rsidP="0024612C">
      <w:r>
        <w:rPr>
          <w:noProof/>
          <w:lang w:eastAsia="en-IE"/>
        </w:rPr>
        <w:drawing>
          <wp:inline distT="0" distB="0" distL="0" distR="0">
            <wp:extent cx="5278755" cy="3202221"/>
            <wp:effectExtent l="1905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7"/>
                    <a:srcRect/>
                    <a:stretch>
                      <a:fillRect/>
                    </a:stretch>
                  </pic:blipFill>
                  <pic:spPr bwMode="auto">
                    <a:xfrm>
                      <a:off x="0" y="0"/>
                      <a:ext cx="5278755" cy="3202221"/>
                    </a:xfrm>
                    <a:prstGeom prst="rect">
                      <a:avLst/>
                    </a:prstGeom>
                    <a:noFill/>
                    <a:ln w="9525">
                      <a:noFill/>
                      <a:miter lim="800000"/>
                      <a:headEnd/>
                      <a:tailEnd/>
                    </a:ln>
                  </pic:spPr>
                </pic:pic>
              </a:graphicData>
            </a:graphic>
          </wp:inline>
        </w:drawing>
      </w:r>
    </w:p>
    <w:p w:rsidR="00665A67" w:rsidRPr="0039792B" w:rsidRDefault="00665A67" w:rsidP="00665A67">
      <w:pPr>
        <w:pStyle w:val="Caption"/>
      </w:pPr>
      <w:bookmarkStart w:id="29" w:name="_Ref205217978"/>
      <w:bookmarkStart w:id="30" w:name="_Toc222759723"/>
      <w:r>
        <w:t xml:space="preserve">Figure </w:t>
      </w:r>
      <w:fldSimple w:instr=" SEQ Figure \* ARABIC ">
        <w:r w:rsidR="006C00DE">
          <w:rPr>
            <w:noProof/>
          </w:rPr>
          <w:t>4</w:t>
        </w:r>
      </w:fldSimple>
      <w:bookmarkEnd w:id="29"/>
      <w:r>
        <w:t>: The hornpipe "The Plains of Boyle"</w:t>
      </w:r>
      <w:fldSimple w:instr=" ADDIN ZOTERO_ITEM {&quot;citationItems&quot;:[{&quot;itemID&quot;:6405,&quot;position&quot;:2}]} ">
        <w:bookmarkEnd w:id="30"/>
        <w:r w:rsidR="00551B4F" w:rsidRPr="00551B4F">
          <w:t>(O'Neill 1907)</w:t>
        </w:r>
      </w:fldSimple>
    </w:p>
    <w:p w:rsidR="00D0257C" w:rsidRDefault="00D0257C" w:rsidP="00A55155">
      <w:pPr>
        <w:pStyle w:val="MScHeading3"/>
      </w:pPr>
      <w:bookmarkStart w:id="31" w:name="_Ref205115514"/>
      <w:bookmarkStart w:id="32" w:name="_Toc222759643"/>
      <w:r>
        <w:t>Polka</w:t>
      </w:r>
      <w:bookmarkEnd w:id="31"/>
      <w:bookmarkEnd w:id="32"/>
    </w:p>
    <w:p w:rsidR="006E472A" w:rsidRPr="006E472A" w:rsidRDefault="00665A67" w:rsidP="006E472A">
      <w:r>
        <w:t xml:space="preserve">The </w:t>
      </w:r>
      <w:r w:rsidRPr="001C48DE">
        <w:rPr>
          <w:i/>
        </w:rPr>
        <w:t>polka</w:t>
      </w:r>
      <w:r>
        <w:t xml:space="preserve"> </w:t>
      </w:r>
      <w:r w:rsidR="001C48DE">
        <w:t xml:space="preserve">is a dance tune in 2/4 time. It </w:t>
      </w:r>
      <w:r>
        <w:t xml:space="preserve">was developed in Bohemia in the early </w:t>
      </w:r>
      <w:r w:rsidR="00B60967">
        <w:t xml:space="preserve">nineteenth </w:t>
      </w:r>
      <w:r>
        <w:t xml:space="preserve">century, </w:t>
      </w:r>
      <w:r w:rsidR="00603216">
        <w:t xml:space="preserve">from </w:t>
      </w:r>
      <w:r>
        <w:t>where it spread throughout Europe due to its popularity</w:t>
      </w:r>
      <w:r w:rsidR="001C48DE">
        <w:t xml:space="preserve">. Polka's and slides are most commonly played in the </w:t>
      </w:r>
      <w:r w:rsidR="001C48DE" w:rsidRPr="00B60967">
        <w:rPr>
          <w:i/>
        </w:rPr>
        <w:t>Sliabh Luchra</w:t>
      </w:r>
      <w:r w:rsidR="001C48DE">
        <w:t xml:space="preserve"> region on the border between Cork and Kerry to accompany set dances</w:t>
      </w:r>
      <w:r w:rsidR="00337EEE">
        <w:t xml:space="preserve"> </w:t>
      </w:r>
      <w:fldSimple w:instr=" ADDIN ZOTERO_ITEM {&quot;citationItems&quot;:[{&quot;itemID&quot;:14954,&quot;position&quot;:1}]} ">
        <w:r w:rsidR="00551B4F" w:rsidRPr="00551B4F">
          <w:t>(Vallely 1999)</w:t>
        </w:r>
      </w:fldSimple>
      <w:r w:rsidR="001C48DE">
        <w:t>.</w:t>
      </w:r>
    </w:p>
    <w:p w:rsidR="00D0257C" w:rsidRDefault="00D0257C" w:rsidP="00A55155">
      <w:pPr>
        <w:pStyle w:val="MScHeading3"/>
      </w:pPr>
      <w:bookmarkStart w:id="33" w:name="_Toc222759644"/>
      <w:r>
        <w:t>Mazurka</w:t>
      </w:r>
      <w:bookmarkEnd w:id="33"/>
    </w:p>
    <w:p w:rsidR="00BF2F3A" w:rsidRPr="00BF2F3A" w:rsidRDefault="00BF2F3A" w:rsidP="00BF2F3A">
      <w:r>
        <w:t xml:space="preserve">A </w:t>
      </w:r>
      <w:r w:rsidRPr="00B8717E">
        <w:rPr>
          <w:i/>
        </w:rPr>
        <w:t>mazurka</w:t>
      </w:r>
      <w:r>
        <w:t xml:space="preserve"> is a tune in 3/4 time popular in the Donegal fiddle tradition. Mazurka's originated in the Mazovia province of Poland and arrived in Ireland in the middle part of the </w:t>
      </w:r>
      <w:r w:rsidR="00CA5A10">
        <w:t xml:space="preserve">nineteenth </w:t>
      </w:r>
      <w:r>
        <w:t>century</w:t>
      </w:r>
      <w:r w:rsidR="00337EEE">
        <w:t xml:space="preserve"> </w:t>
      </w:r>
      <w:fldSimple w:instr=" ADDIN ZOTERO_ITEM {&quot;citationItems&quot;:[{&quot;itemID&quot;:14954,&quot;position&quot;:2}]} ">
        <w:r w:rsidR="00551B4F" w:rsidRPr="00551B4F">
          <w:t>(Vallely 1999)</w:t>
        </w:r>
      </w:fldSimple>
      <w:r>
        <w:t>.</w:t>
      </w:r>
    </w:p>
    <w:p w:rsidR="00D0257C" w:rsidRDefault="00BF2F3A" w:rsidP="00A55155">
      <w:pPr>
        <w:pStyle w:val="MScHeading3"/>
      </w:pPr>
      <w:bookmarkStart w:id="34" w:name="_Toc222759645"/>
      <w:r>
        <w:lastRenderedPageBreak/>
        <w:t xml:space="preserve">Slow </w:t>
      </w:r>
      <w:r w:rsidR="00D0257C">
        <w:t>Air</w:t>
      </w:r>
      <w:bookmarkEnd w:id="34"/>
    </w:p>
    <w:p w:rsidR="00360FE9" w:rsidRDefault="00B8717E" w:rsidP="00BF2F3A">
      <w:r w:rsidRPr="00B8717E">
        <w:rPr>
          <w:i/>
        </w:rPr>
        <w:t>Slow airs</w:t>
      </w:r>
      <w:r>
        <w:t xml:space="preserve"> are pieces of music in various metres, often based on the melodies to </w:t>
      </w:r>
      <w:r w:rsidR="00B60967" w:rsidRPr="00B60967">
        <w:rPr>
          <w:i/>
        </w:rPr>
        <w:t>sean nós</w:t>
      </w:r>
      <w:r>
        <w:t xml:space="preserve"> songs</w:t>
      </w:r>
      <w:r w:rsidR="00603216">
        <w:t>,</w:t>
      </w:r>
      <w:r>
        <w:t xml:space="preserve"> </w:t>
      </w:r>
      <w:r w:rsidR="00603216">
        <w:t xml:space="preserve">and </w:t>
      </w:r>
      <w:r>
        <w:t xml:space="preserve">which are always played solo, at a slow tempo. Ornamentation is minimally used in the interpretation of a slow air, however rubato is used. The emphasis in interpretation of an air is on the expression of emotion. Slow airs are particularly suited to the uilleann pipes (section </w:t>
      </w:r>
      <w:r w:rsidR="00855E9D">
        <w:fldChar w:fldCharType="begin"/>
      </w:r>
      <w:r>
        <w:instrText xml:space="preserve"> REF _Ref205220401 \r \h </w:instrText>
      </w:r>
      <w:r w:rsidR="00855E9D">
        <w:fldChar w:fldCharType="separate"/>
      </w:r>
      <w:r w:rsidR="006C00DE">
        <w:t>2.4.4</w:t>
      </w:r>
      <w:r w:rsidR="00855E9D">
        <w:fldChar w:fldCharType="end"/>
      </w:r>
      <w:r>
        <w:t xml:space="preserve">) and are usually part of a </w:t>
      </w:r>
      <w:r w:rsidR="00360FE9">
        <w:t>piper's</w:t>
      </w:r>
      <w:r>
        <w:t xml:space="preserve"> repertoire.</w:t>
      </w:r>
      <w:r w:rsidR="00360FE9">
        <w:t xml:space="preserve"> </w:t>
      </w:r>
    </w:p>
    <w:p w:rsidR="00360FE9" w:rsidRDefault="00360FE9" w:rsidP="00BF2F3A">
      <w:r>
        <w:rPr>
          <w:noProof/>
          <w:lang w:eastAsia="en-IE"/>
        </w:rPr>
        <w:drawing>
          <wp:inline distT="0" distB="0" distL="0" distR="0">
            <wp:extent cx="5278755" cy="5874158"/>
            <wp:effectExtent l="19050" t="0" r="0" b="0"/>
            <wp:docPr id="6"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8"/>
                    <a:srcRect/>
                    <a:stretch>
                      <a:fillRect/>
                    </a:stretch>
                  </pic:blipFill>
                  <pic:spPr bwMode="auto">
                    <a:xfrm>
                      <a:off x="0" y="0"/>
                      <a:ext cx="5278755" cy="5874158"/>
                    </a:xfrm>
                    <a:prstGeom prst="rect">
                      <a:avLst/>
                    </a:prstGeom>
                    <a:noFill/>
                    <a:ln w="9525">
                      <a:noFill/>
                      <a:miter lim="800000"/>
                      <a:headEnd/>
                      <a:tailEnd/>
                    </a:ln>
                  </pic:spPr>
                </pic:pic>
              </a:graphicData>
            </a:graphic>
          </wp:inline>
        </w:drawing>
      </w:r>
    </w:p>
    <w:p w:rsidR="00360FE9" w:rsidRDefault="00360FE9" w:rsidP="00360FE9">
      <w:pPr>
        <w:pStyle w:val="Caption"/>
      </w:pPr>
      <w:bookmarkStart w:id="35" w:name="_Toc222759724"/>
      <w:r>
        <w:t xml:space="preserve">Figure </w:t>
      </w:r>
      <w:fldSimple w:instr=" SEQ Figure \* ARABIC ">
        <w:r w:rsidR="006C00DE">
          <w:rPr>
            <w:noProof/>
          </w:rPr>
          <w:t>5</w:t>
        </w:r>
      </w:fldSimple>
      <w:r>
        <w:t>: The slow air "T</w:t>
      </w:r>
      <w:r w:rsidR="00A936A9">
        <w:t>á</w:t>
      </w:r>
      <w:r>
        <w:t>imse Im</w:t>
      </w:r>
      <w:r w:rsidR="00A936A9">
        <w:t>'</w:t>
      </w:r>
      <w:r>
        <w:t xml:space="preserve"> Chodladh" </w:t>
      </w:r>
      <w:r w:rsidR="00855E9D" w:rsidRPr="00855E9D">
        <w:fldChar w:fldCharType="begin"/>
      </w:r>
      <w:r w:rsidR="00521784">
        <w:instrText xml:space="preserve"> ADDIN ZOTERO_ITEM {"citationItems":[{"itemID":6369,"position":1}]} </w:instrText>
      </w:r>
      <w:r w:rsidR="00855E9D" w:rsidRPr="00855E9D">
        <w:fldChar w:fldCharType="separate"/>
      </w:r>
      <w:bookmarkEnd w:id="35"/>
      <w:r w:rsidR="00551B4F" w:rsidRPr="00551B4F">
        <w:t>(thesession.org 2007)</w:t>
      </w:r>
      <w:r w:rsidR="00855E9D" w:rsidRPr="000E3DAE">
        <w:rPr>
          <w:vertAlign w:val="superscript"/>
        </w:rPr>
        <w:fldChar w:fldCharType="end"/>
      </w:r>
      <w:fldSimple w:instr=" ADDIN ZOTERO_ITEM {&quot;citationItems&quot;:[{&quot;itemID&quot;:6049}]} ">
        <w:r w:rsidR="00551B4F" w:rsidRPr="00551B4F">
          <w:t xml:space="preserve"> </w:t>
        </w:r>
      </w:fldSimple>
    </w:p>
    <w:p w:rsidR="00976EEC" w:rsidRDefault="00976EEC" w:rsidP="002366DC">
      <w:pPr>
        <w:ind w:firstLine="576"/>
      </w:pPr>
      <w:r>
        <w:lastRenderedPageBreak/>
        <w:t xml:space="preserve">Often a slow air is followed by a dance tune as a way of demonstrating skill and as a method of lifting the often sombre mood </w:t>
      </w:r>
      <w:r w:rsidR="006A4E4D">
        <w:t>which</w:t>
      </w:r>
      <w:r>
        <w:t xml:space="preserve"> can follow the playing of an air </w:t>
      </w:r>
      <w:r w:rsidR="00855E9D" w:rsidRPr="00855E9D">
        <w:fldChar w:fldCharType="begin"/>
      </w:r>
      <w:r w:rsidR="007008C3">
        <w:instrText xml:space="preserve"> ADDIN ZOTERO_ITEM {"citationItems":[{"itemID":14954,"position":1}]} </w:instrText>
      </w:r>
      <w:r w:rsidR="00855E9D" w:rsidRPr="00855E9D">
        <w:fldChar w:fldCharType="separate"/>
      </w:r>
      <w:r w:rsidR="00551B4F" w:rsidRPr="00551B4F">
        <w:t>(Vallely 1999)</w:t>
      </w:r>
      <w:r w:rsidR="00855E9D" w:rsidRPr="000E3DAE">
        <w:rPr>
          <w:vertAlign w:val="superscript"/>
        </w:rPr>
        <w:fldChar w:fldCharType="end"/>
      </w:r>
      <w:r>
        <w:t xml:space="preserve">. </w:t>
      </w:r>
    </w:p>
    <w:p w:rsidR="00530388" w:rsidRDefault="00530388" w:rsidP="00CE47AE">
      <w:pPr>
        <w:pStyle w:val="MscHeading2"/>
      </w:pPr>
      <w:bookmarkStart w:id="36" w:name="_Ref206141945"/>
      <w:bookmarkStart w:id="37" w:name="_Toc222759646"/>
      <w:r>
        <w:t>Modes</w:t>
      </w:r>
      <w:r w:rsidR="002C1909">
        <w:t xml:space="preserve"> &amp; tempo</w:t>
      </w:r>
      <w:bookmarkEnd w:id="36"/>
      <w:bookmarkEnd w:id="37"/>
    </w:p>
    <w:p w:rsidR="00530388" w:rsidRDefault="00530388" w:rsidP="00530388">
      <w:pPr>
        <w:pStyle w:val="bullet1"/>
        <w:numPr>
          <w:ilvl w:val="0"/>
          <w:numId w:val="0"/>
        </w:numPr>
        <w:spacing w:line="360" w:lineRule="auto"/>
      </w:pPr>
      <w:r w:rsidRPr="00A1136D">
        <w:t xml:space="preserve">Irish </w:t>
      </w:r>
      <w:r>
        <w:t>traditional</w:t>
      </w:r>
      <w:r w:rsidRPr="00A1136D">
        <w:t xml:space="preserve"> music </w:t>
      </w:r>
      <w:r>
        <w:t>is modal in character</w:t>
      </w:r>
      <w:r w:rsidRPr="00A1136D">
        <w:t xml:space="preserve">, </w:t>
      </w:r>
      <w:r>
        <w:t xml:space="preserve">meaning </w:t>
      </w:r>
      <w:r w:rsidRPr="00A1136D">
        <w:t xml:space="preserve">that the tones </w:t>
      </w:r>
      <w:r>
        <w:t>which</w:t>
      </w:r>
      <w:r w:rsidRPr="00A1136D">
        <w:t xml:space="preserve"> compose the scales are based on the </w:t>
      </w:r>
      <w:r w:rsidR="00A936A9">
        <w:t>seven</w:t>
      </w:r>
      <w:r w:rsidRPr="00A1136D">
        <w:t xml:space="preserve"> modes developed in the middle ages. </w:t>
      </w:r>
      <w:r>
        <w:t xml:space="preserve">These </w:t>
      </w:r>
      <w:r w:rsidRPr="00A1136D">
        <w:t>modes, are</w:t>
      </w:r>
      <w:r>
        <w:t xml:space="preserve"> known as</w:t>
      </w:r>
      <w:r w:rsidRPr="00A1136D">
        <w:t xml:space="preserve">: </w:t>
      </w:r>
      <w:r w:rsidRPr="00A1136D">
        <w:rPr>
          <w:i/>
        </w:rPr>
        <w:t>Ionian, Dorian, Phrygian, Lydian, Myxolidian,</w:t>
      </w:r>
      <w:r w:rsidRPr="00A1136D">
        <w:t xml:space="preserve"> </w:t>
      </w:r>
      <w:r w:rsidRPr="00A1136D">
        <w:rPr>
          <w:i/>
        </w:rPr>
        <w:t>Aeolian</w:t>
      </w:r>
      <w:r w:rsidRPr="00A1136D">
        <w:t xml:space="preserve"> and </w:t>
      </w:r>
      <w:r w:rsidRPr="00A1136D">
        <w:rPr>
          <w:i/>
        </w:rPr>
        <w:t>Locrian</w:t>
      </w:r>
      <w:r>
        <w:rPr>
          <w:i/>
        </w:rPr>
        <w:t xml:space="preserve"> </w:t>
      </w:r>
      <w:r w:rsidR="00855E9D" w:rsidRPr="00855E9D">
        <w:rPr>
          <w:i/>
        </w:rPr>
        <w:fldChar w:fldCharType="begin"/>
      </w:r>
      <w:r w:rsidR="007008C3">
        <w:rPr>
          <w:i/>
        </w:rPr>
        <w:instrText xml:space="preserve"> ADDIN ZOTERO_ITEM {"citationItems":[{"itemID":14954,"position":2}]} </w:instrText>
      </w:r>
      <w:r w:rsidR="00855E9D" w:rsidRPr="00855E9D">
        <w:rPr>
          <w:i/>
        </w:rPr>
        <w:fldChar w:fldCharType="separate"/>
      </w:r>
      <w:r w:rsidR="00551B4F" w:rsidRPr="00551B4F">
        <w:t>(Vallely 1999)</w:t>
      </w:r>
      <w:r w:rsidR="00855E9D" w:rsidRPr="000E3DAE">
        <w:rPr>
          <w:i/>
          <w:vertAlign w:val="superscript"/>
        </w:rPr>
        <w:fldChar w:fldCharType="end"/>
      </w:r>
      <w:r w:rsidRPr="00A1136D">
        <w:t xml:space="preserve">. </w:t>
      </w:r>
      <w:r>
        <w:t xml:space="preserve">Each of </w:t>
      </w:r>
      <w:r w:rsidRPr="00A1136D">
        <w:t>these modes produce</w:t>
      </w:r>
      <w:r>
        <w:t>s</w:t>
      </w:r>
      <w:r w:rsidRPr="00A1136D">
        <w:t xml:space="preserve"> a scale based on a sequence of </w:t>
      </w:r>
      <w:r w:rsidR="00A936A9">
        <w:t>five</w:t>
      </w:r>
      <w:r w:rsidRPr="00A1136D">
        <w:t xml:space="preserve"> tones and </w:t>
      </w:r>
      <w:r w:rsidR="00A936A9">
        <w:t>two</w:t>
      </w:r>
      <w:r w:rsidRPr="00A1136D">
        <w:t xml:space="preserve"> semitones. </w:t>
      </w:r>
      <w:r>
        <w:t>T</w:t>
      </w:r>
      <w:r w:rsidRPr="00A1136D">
        <w:t xml:space="preserve">he Ionian and Aeolian </w:t>
      </w:r>
      <w:r>
        <w:t xml:space="preserve">modes </w:t>
      </w:r>
      <w:r w:rsidR="003C01CC">
        <w:t xml:space="preserve">are </w:t>
      </w:r>
      <w:r>
        <w:t>t</w:t>
      </w:r>
      <w:r w:rsidRPr="00A1136D">
        <w:t xml:space="preserve">he standard major and </w:t>
      </w:r>
      <w:r>
        <w:t xml:space="preserve">natural </w:t>
      </w:r>
      <w:r w:rsidRPr="00A1136D">
        <w:t xml:space="preserve">minor scales in western music. Irish </w:t>
      </w:r>
      <w:r>
        <w:t>traditional</w:t>
      </w:r>
      <w:r w:rsidRPr="00A1136D">
        <w:t xml:space="preserve"> music uses </w:t>
      </w:r>
      <w:r w:rsidR="00A936A9">
        <w:t>four</w:t>
      </w:r>
      <w:r w:rsidRPr="00A1136D">
        <w:t xml:space="preserve"> of the </w:t>
      </w:r>
      <w:r w:rsidR="00A936A9">
        <w:t>seven</w:t>
      </w:r>
      <w:r w:rsidRPr="00A1136D">
        <w:t xml:space="preserve"> modes: Ionian (major scale), Dorian, Aeolian (minor scale) and Myxolidian. A list of the most commonly utilised modes in </w:t>
      </w:r>
      <w:r>
        <w:t>Irish traditional music</w:t>
      </w:r>
      <w:r w:rsidRPr="00A1136D">
        <w:t xml:space="preserve"> is given in</w:t>
      </w:r>
      <w:r>
        <w:t xml:space="preserve"> </w:t>
      </w:r>
      <w:fldSimple w:instr=" ADDIN ZOTERO_ITEM {&quot;citationItems&quot;:[{&quot;itemID&quot;:2347,&quot;position&quot;:1}]} ">
        <w:r w:rsidR="00551B4F" w:rsidRPr="00551B4F">
          <w:t>(Larsen 2003)</w:t>
        </w:r>
      </w:fldSimple>
      <w:r w:rsidRPr="00A1136D">
        <w:t>. The same modes are repeated in</w:t>
      </w:r>
      <w:r>
        <w:t xml:space="preserve"> </w:t>
      </w:r>
      <w:r w:rsidR="00855E9D">
        <w:fldChar w:fldCharType="begin"/>
      </w:r>
      <w:r>
        <w:instrText xml:space="preserve"> REF _Ref205304215 \h </w:instrText>
      </w:r>
      <w:r w:rsidR="00855E9D">
        <w:fldChar w:fldCharType="separate"/>
      </w:r>
      <w:r w:rsidR="006C00DE">
        <w:t xml:space="preserve">Table </w:t>
      </w:r>
      <w:r w:rsidR="006C00DE">
        <w:rPr>
          <w:noProof/>
        </w:rPr>
        <w:t>2</w:t>
      </w:r>
      <w:r w:rsidR="00855E9D">
        <w:fldChar w:fldCharType="end"/>
      </w:r>
      <w:r w:rsidRPr="00A1136D">
        <w:t xml:space="preserve">, where </w:t>
      </w:r>
      <w:r w:rsidRPr="00A1136D">
        <w:rPr>
          <w:i/>
        </w:rPr>
        <w:t>M</w:t>
      </w:r>
      <w:r w:rsidRPr="00A1136D">
        <w:t xml:space="preserve">* denotes that the mode </w:t>
      </w:r>
      <w:r w:rsidRPr="00A1136D">
        <w:rPr>
          <w:i/>
        </w:rPr>
        <w:t>M</w:t>
      </w:r>
      <w:r w:rsidRPr="00A1136D">
        <w:t xml:space="preserve"> is less used than the rest of the modes of the list.</w:t>
      </w:r>
    </w:p>
    <w:p w:rsidR="003B73D4" w:rsidRPr="00A1136D" w:rsidRDefault="003B73D4" w:rsidP="00530388">
      <w:pPr>
        <w:pStyle w:val="bullet1"/>
        <w:numPr>
          <w:ilvl w:val="0"/>
          <w:numId w:val="0"/>
        </w:numPr>
        <w:spacing w:line="360" w:lineRule="auto"/>
      </w:pPr>
    </w:p>
    <w:tbl>
      <w:tblPr>
        <w:tblStyle w:val="tablephd"/>
        <w:tblW w:w="0" w:type="auto"/>
        <w:jc w:val="center"/>
        <w:tblLook w:val="01E0"/>
      </w:tblPr>
      <w:tblGrid>
        <w:gridCol w:w="1769"/>
        <w:gridCol w:w="2083"/>
      </w:tblGrid>
      <w:tr w:rsidR="00530388" w:rsidRPr="00A1136D" w:rsidTr="002054BF">
        <w:trPr>
          <w:jc w:val="center"/>
        </w:trPr>
        <w:tc>
          <w:tcPr>
            <w:tcW w:w="0" w:type="auto"/>
            <w:shd w:val="clear" w:color="auto" w:fill="D9D9D9" w:themeFill="background1" w:themeFillShade="D9"/>
          </w:tcPr>
          <w:p w:rsidR="00530388" w:rsidRPr="00A1136D" w:rsidRDefault="00237EB6" w:rsidP="00C55BAD">
            <w:pPr>
              <w:spacing w:line="240" w:lineRule="auto"/>
              <w:rPr>
                <w:b/>
              </w:rPr>
            </w:pPr>
            <w:r w:rsidRPr="00A1136D">
              <w:rPr>
                <w:b/>
              </w:rPr>
              <w:t xml:space="preserve">Mode type </w:t>
            </w:r>
          </w:p>
        </w:tc>
        <w:tc>
          <w:tcPr>
            <w:tcW w:w="0" w:type="auto"/>
            <w:shd w:val="clear" w:color="auto" w:fill="D9D9D9" w:themeFill="background1" w:themeFillShade="D9"/>
          </w:tcPr>
          <w:p w:rsidR="00530388" w:rsidRPr="00A1136D" w:rsidRDefault="00237EB6" w:rsidP="00C55BAD">
            <w:pPr>
              <w:spacing w:line="240" w:lineRule="auto"/>
              <w:rPr>
                <w:b/>
              </w:rPr>
            </w:pPr>
            <w:r w:rsidRPr="00A1136D">
              <w:rPr>
                <w:b/>
              </w:rPr>
              <w:t>Mode tonal centre</w:t>
            </w:r>
          </w:p>
        </w:tc>
      </w:tr>
      <w:tr w:rsidR="00530388" w:rsidRPr="00A1136D" w:rsidTr="00530388">
        <w:trPr>
          <w:jc w:val="center"/>
        </w:trPr>
        <w:tc>
          <w:tcPr>
            <w:tcW w:w="0" w:type="auto"/>
          </w:tcPr>
          <w:p w:rsidR="00530388" w:rsidRPr="00A1136D" w:rsidRDefault="00530388" w:rsidP="00C55BAD">
            <w:pPr>
              <w:spacing w:line="240" w:lineRule="auto"/>
            </w:pPr>
            <w:r w:rsidRPr="00A1136D">
              <w:t>Ionian</w:t>
            </w:r>
            <w:r w:rsidR="00960D82">
              <w:t xml:space="preserve"> (major)</w:t>
            </w:r>
          </w:p>
        </w:tc>
        <w:tc>
          <w:tcPr>
            <w:tcW w:w="0" w:type="auto"/>
          </w:tcPr>
          <w:p w:rsidR="00530388" w:rsidRPr="00A1136D" w:rsidRDefault="00530388" w:rsidP="00C55BAD">
            <w:pPr>
              <w:spacing w:line="240" w:lineRule="auto"/>
            </w:pPr>
            <w:r w:rsidRPr="00A1136D">
              <w:t>D, G and A*</w:t>
            </w:r>
          </w:p>
        </w:tc>
      </w:tr>
      <w:tr w:rsidR="00530388" w:rsidRPr="00A1136D" w:rsidTr="00530388">
        <w:trPr>
          <w:jc w:val="center"/>
        </w:trPr>
        <w:tc>
          <w:tcPr>
            <w:tcW w:w="0" w:type="auto"/>
          </w:tcPr>
          <w:p w:rsidR="00530388" w:rsidRPr="00A1136D" w:rsidRDefault="00530388" w:rsidP="00C55BAD">
            <w:pPr>
              <w:spacing w:line="240" w:lineRule="auto"/>
            </w:pPr>
            <w:r w:rsidRPr="00A1136D">
              <w:t>Mixolydian</w:t>
            </w:r>
          </w:p>
        </w:tc>
        <w:tc>
          <w:tcPr>
            <w:tcW w:w="0" w:type="auto"/>
          </w:tcPr>
          <w:p w:rsidR="00530388" w:rsidRPr="00A1136D" w:rsidRDefault="00530388" w:rsidP="00C55BAD">
            <w:pPr>
              <w:spacing w:line="240" w:lineRule="auto"/>
            </w:pPr>
            <w:r w:rsidRPr="00A1136D">
              <w:t>D, G and A</w:t>
            </w:r>
          </w:p>
        </w:tc>
      </w:tr>
      <w:tr w:rsidR="00530388" w:rsidRPr="00A1136D" w:rsidTr="00530388">
        <w:trPr>
          <w:jc w:val="center"/>
        </w:trPr>
        <w:tc>
          <w:tcPr>
            <w:tcW w:w="0" w:type="auto"/>
          </w:tcPr>
          <w:p w:rsidR="00530388" w:rsidRPr="00A1136D" w:rsidRDefault="00530388" w:rsidP="00C55BAD">
            <w:pPr>
              <w:spacing w:line="240" w:lineRule="auto"/>
            </w:pPr>
            <w:r w:rsidRPr="00A1136D">
              <w:t>Dorian</w:t>
            </w:r>
          </w:p>
        </w:tc>
        <w:tc>
          <w:tcPr>
            <w:tcW w:w="0" w:type="auto"/>
          </w:tcPr>
          <w:p w:rsidR="00530388" w:rsidRPr="00A1136D" w:rsidRDefault="00530388" w:rsidP="00C55BAD">
            <w:pPr>
              <w:spacing w:line="240" w:lineRule="auto"/>
            </w:pPr>
            <w:r w:rsidRPr="00A1136D">
              <w:t>E, A and B*</w:t>
            </w:r>
          </w:p>
        </w:tc>
      </w:tr>
      <w:tr w:rsidR="00530388" w:rsidRPr="00A1136D" w:rsidTr="00530388">
        <w:trPr>
          <w:jc w:val="center"/>
        </w:trPr>
        <w:tc>
          <w:tcPr>
            <w:tcW w:w="0" w:type="auto"/>
          </w:tcPr>
          <w:p w:rsidR="00530388" w:rsidRPr="00A1136D" w:rsidRDefault="00530388" w:rsidP="00C55BAD">
            <w:pPr>
              <w:spacing w:line="240" w:lineRule="auto"/>
            </w:pPr>
            <w:r w:rsidRPr="00A1136D">
              <w:t>Aeolian</w:t>
            </w:r>
            <w:r w:rsidR="00960D82">
              <w:t xml:space="preserve"> (minor)</w:t>
            </w:r>
          </w:p>
        </w:tc>
        <w:tc>
          <w:tcPr>
            <w:tcW w:w="0" w:type="auto"/>
          </w:tcPr>
          <w:p w:rsidR="00530388" w:rsidRPr="00A1136D" w:rsidRDefault="00530388" w:rsidP="00C55BAD">
            <w:pPr>
              <w:keepNext/>
              <w:spacing w:line="240" w:lineRule="auto"/>
            </w:pPr>
            <w:r w:rsidRPr="00A1136D">
              <w:t>E, A and B</w:t>
            </w:r>
          </w:p>
        </w:tc>
      </w:tr>
    </w:tbl>
    <w:p w:rsidR="00530388" w:rsidRPr="00530388" w:rsidRDefault="00530388" w:rsidP="00530388">
      <w:pPr>
        <w:pStyle w:val="Caption"/>
      </w:pPr>
      <w:bookmarkStart w:id="38" w:name="_Ref205304215"/>
      <w:bookmarkStart w:id="39" w:name="_Toc222759771"/>
      <w:r>
        <w:t xml:space="preserve">Table </w:t>
      </w:r>
      <w:fldSimple w:instr=" SEQ Table \* ARABIC ">
        <w:r w:rsidR="006C00DE">
          <w:rPr>
            <w:noProof/>
          </w:rPr>
          <w:t>2</w:t>
        </w:r>
      </w:fldSimple>
      <w:bookmarkEnd w:id="38"/>
      <w:r>
        <w:t xml:space="preserve">: </w:t>
      </w:r>
      <w:r w:rsidRPr="008715DC">
        <w:t>Most common</w:t>
      </w:r>
      <w:r w:rsidR="00603216">
        <w:t>ly</w:t>
      </w:r>
      <w:r w:rsidRPr="008715DC">
        <w:t xml:space="preserve"> used modes by the </w:t>
      </w:r>
      <w:r w:rsidR="00673BF3">
        <w:t>tin-whistle</w:t>
      </w:r>
      <w:r>
        <w:t xml:space="preserve">, concert flute and the uilleann pipes </w:t>
      </w:r>
      <w:r w:rsidR="00855E9D" w:rsidRPr="00855E9D">
        <w:fldChar w:fldCharType="begin"/>
      </w:r>
      <w:r w:rsidR="006A2F60">
        <w:instrText xml:space="preserve"> ADDIN ZOTERO_ITEM {"citationItems":[{"itemID":14316}]} </w:instrText>
      </w:r>
      <w:r w:rsidR="00855E9D" w:rsidRPr="00855E9D">
        <w:fldChar w:fldCharType="separate"/>
      </w:r>
      <w:bookmarkEnd w:id="39"/>
      <w:r w:rsidR="00551B4F" w:rsidRPr="00551B4F">
        <w:t>(Gainza 2006)</w:t>
      </w:r>
      <w:r w:rsidR="00855E9D" w:rsidRPr="000E3DAE">
        <w:rPr>
          <w:vertAlign w:val="superscript"/>
        </w:rPr>
        <w:fldChar w:fldCharType="end"/>
      </w:r>
    </w:p>
    <w:p w:rsidR="00530388" w:rsidRDefault="00530388" w:rsidP="001427E4">
      <w:pPr>
        <w:ind w:firstLine="720"/>
        <w:rPr>
          <w:i/>
        </w:rPr>
      </w:pPr>
      <w:r>
        <w:t>T</w:t>
      </w:r>
      <w:r w:rsidRPr="00A1136D">
        <w:t>he final note on which the phrases end is usually the tonal centre of the mode.</w:t>
      </w:r>
      <w:r>
        <w:t xml:space="preserve"> </w:t>
      </w:r>
      <w:r w:rsidR="00237EB6">
        <w:t xml:space="preserve">If a melody is played on a </w:t>
      </w:r>
      <w:r w:rsidR="00673BF3">
        <w:t>tin-whistle</w:t>
      </w:r>
      <w:r w:rsidR="00963510">
        <w:t xml:space="preserve"> (section </w:t>
      </w:r>
      <w:r w:rsidR="00855E9D">
        <w:fldChar w:fldCharType="begin"/>
      </w:r>
      <w:r w:rsidR="00963510">
        <w:instrText xml:space="preserve"> REF _Ref209093366 \r \h </w:instrText>
      </w:r>
      <w:r w:rsidR="00855E9D">
        <w:fldChar w:fldCharType="separate"/>
      </w:r>
      <w:r w:rsidR="006C00DE">
        <w:t>2.4.1</w:t>
      </w:r>
      <w:r w:rsidR="00855E9D">
        <w:fldChar w:fldCharType="end"/>
      </w:r>
      <w:r w:rsidR="00963510">
        <w:t>)</w:t>
      </w:r>
      <w:r w:rsidR="00237EB6">
        <w:t xml:space="preserve">, concert flute </w:t>
      </w:r>
      <w:r w:rsidR="00963510">
        <w:t xml:space="preserve">(section </w:t>
      </w:r>
      <w:r w:rsidR="00855E9D">
        <w:fldChar w:fldCharType="begin"/>
      </w:r>
      <w:r w:rsidR="00963510">
        <w:instrText xml:space="preserve"> REF _Ref205115587 \r \h </w:instrText>
      </w:r>
      <w:r w:rsidR="00855E9D">
        <w:fldChar w:fldCharType="separate"/>
      </w:r>
      <w:r w:rsidR="006C00DE">
        <w:t>2.4.2</w:t>
      </w:r>
      <w:r w:rsidR="00855E9D">
        <w:fldChar w:fldCharType="end"/>
      </w:r>
      <w:r w:rsidR="00963510">
        <w:t xml:space="preserve">) </w:t>
      </w:r>
      <w:r w:rsidR="00237EB6">
        <w:t xml:space="preserve">or uilleann pipes </w:t>
      </w:r>
      <w:r w:rsidR="00963510">
        <w:t xml:space="preserve">(section </w:t>
      </w:r>
      <w:r w:rsidR="00855E9D">
        <w:fldChar w:fldCharType="begin"/>
      </w:r>
      <w:r w:rsidR="00963510">
        <w:instrText xml:space="preserve"> REF _Ref205220401 \r \h </w:instrText>
      </w:r>
      <w:r w:rsidR="00855E9D">
        <w:fldChar w:fldCharType="separate"/>
      </w:r>
      <w:r w:rsidR="006C00DE">
        <w:t>2.4.4</w:t>
      </w:r>
      <w:r w:rsidR="00855E9D">
        <w:fldChar w:fldCharType="end"/>
      </w:r>
      <w:r w:rsidR="00963510">
        <w:t xml:space="preserve">) </w:t>
      </w:r>
      <w:r w:rsidR="00237EB6">
        <w:t xml:space="preserve">pitched in a different key, then the mode tonal centre shifts </w:t>
      </w:r>
      <w:r w:rsidR="00295B61">
        <w:t>appropriately</w:t>
      </w:r>
      <w:r w:rsidR="00237EB6">
        <w:t xml:space="preserve">. For example, the mode of a tune in G </w:t>
      </w:r>
      <w:r w:rsidR="00295B61" w:rsidRPr="00A1136D">
        <w:t>Ionian</w:t>
      </w:r>
      <w:r w:rsidR="00295B61">
        <w:t xml:space="preserve"> </w:t>
      </w:r>
      <w:r w:rsidR="00237EB6">
        <w:t xml:space="preserve">becomes F </w:t>
      </w:r>
      <w:r w:rsidR="00295B61" w:rsidRPr="00A1136D">
        <w:t>Ionian</w:t>
      </w:r>
      <w:r w:rsidR="00295B61">
        <w:t xml:space="preserve"> </w:t>
      </w:r>
      <w:r w:rsidR="00237EB6">
        <w:t xml:space="preserve">when played on a C chanter instead of the </w:t>
      </w:r>
      <w:r w:rsidR="00295B61">
        <w:t xml:space="preserve">modern </w:t>
      </w:r>
      <w:r w:rsidR="00237EB6">
        <w:t>standard D chanter.</w:t>
      </w:r>
      <w:r w:rsidR="001427E4">
        <w:t xml:space="preserve"> </w:t>
      </w:r>
      <w:r w:rsidR="00360A71" w:rsidRPr="00B74AED">
        <w:t>Breathnach</w:t>
      </w:r>
      <w:r w:rsidR="00360A71">
        <w:t xml:space="preserve"> </w:t>
      </w:r>
      <w:r w:rsidR="00855E9D">
        <w:fldChar w:fldCharType="begin"/>
      </w:r>
      <w:r w:rsidR="00360A71">
        <w:instrText xml:space="preserve"> ADDIN ZOTERO_ITEM {"citationItems":[{"itemID":6122,"suppressAuthor":true,"position":1}]} </w:instrText>
      </w:r>
      <w:r w:rsidR="00855E9D">
        <w:fldChar w:fldCharType="separate"/>
      </w:r>
      <w:r w:rsidR="00551B4F" w:rsidRPr="00551B4F">
        <w:t>(1985)</w:t>
      </w:r>
      <w:r w:rsidR="00855E9D">
        <w:fldChar w:fldCharType="end"/>
      </w:r>
      <w:r w:rsidR="001427E4">
        <w:t xml:space="preserve"> writes of his transcriptions in the introduction to </w:t>
      </w:r>
      <w:r w:rsidR="001427E4" w:rsidRPr="001427E4">
        <w:rPr>
          <w:i/>
        </w:rPr>
        <w:t>Ceol Rince na hÉireann Cuid III</w:t>
      </w:r>
      <w:r w:rsidR="001427E4">
        <w:rPr>
          <w:i/>
        </w:rPr>
        <w:t>:</w:t>
      </w:r>
    </w:p>
    <w:p w:rsidR="001427E4" w:rsidRDefault="001427E4" w:rsidP="001427E4">
      <w:pPr>
        <w:ind w:firstLine="720"/>
        <w:rPr>
          <w:i/>
        </w:rPr>
      </w:pPr>
    </w:p>
    <w:p w:rsidR="001427E4" w:rsidRPr="00EE238A" w:rsidRDefault="001427E4" w:rsidP="001427E4">
      <w:pPr>
        <w:ind w:left="720"/>
        <w:rPr>
          <w:i/>
        </w:rPr>
      </w:pPr>
      <w:r w:rsidRPr="00EE238A">
        <w:rPr>
          <w:i/>
        </w:rPr>
        <w:t>"In notating tunes from</w:t>
      </w:r>
      <w:r w:rsidR="00EE238A" w:rsidRPr="00EE238A">
        <w:rPr>
          <w:i/>
        </w:rPr>
        <w:t xml:space="preserve"> the playing of pipers, flutes </w:t>
      </w:r>
      <w:r w:rsidRPr="00EE238A">
        <w:rPr>
          <w:i/>
        </w:rPr>
        <w:t xml:space="preserve">and whistle players I have ignored the pitch of the instruments involved and proceeded on the basis that the bottom or </w:t>
      </w:r>
      <w:r w:rsidRPr="00CA5A10">
        <w:rPr>
          <w:b/>
          <w:i/>
        </w:rPr>
        <w:t>fundamental note</w:t>
      </w:r>
      <w:r w:rsidRPr="00EE238A">
        <w:rPr>
          <w:i/>
        </w:rPr>
        <w:t xml:space="preserve"> was D, the practice in use among all </w:t>
      </w:r>
      <w:r w:rsidRPr="00EE238A">
        <w:rPr>
          <w:i/>
        </w:rPr>
        <w:lastRenderedPageBreak/>
        <w:t>traditional players.</w:t>
      </w:r>
      <w:r w:rsidR="00EE238A">
        <w:rPr>
          <w:i/>
        </w:rPr>
        <w:t xml:space="preserve"> Where a performer obviously adopted an unusual key in which to play a tune I notated it as played. This device is most used by fiddle players and amongst these more frequently in the United States than in Ireland.</w:t>
      </w:r>
      <w:r w:rsidRPr="00EE238A">
        <w:rPr>
          <w:i/>
        </w:rPr>
        <w:t>"</w:t>
      </w:r>
    </w:p>
    <w:p w:rsidR="001427E4" w:rsidRPr="001427E4" w:rsidRDefault="001427E4" w:rsidP="001427E4">
      <w:pPr>
        <w:ind w:left="720"/>
      </w:pPr>
    </w:p>
    <w:p w:rsidR="002C1909" w:rsidRDefault="002C1909" w:rsidP="00530388">
      <w:r>
        <w:tab/>
      </w:r>
      <w:r w:rsidR="00963510">
        <w:t xml:space="preserve">Section </w:t>
      </w:r>
      <w:r w:rsidR="00855E9D">
        <w:fldChar w:fldCharType="begin"/>
      </w:r>
      <w:r w:rsidR="00963510">
        <w:instrText xml:space="preserve"> REF _Ref207101993 \r \h </w:instrText>
      </w:r>
      <w:r w:rsidR="00855E9D">
        <w:fldChar w:fldCharType="separate"/>
      </w:r>
      <w:r w:rsidR="006C00DE">
        <w:t>6.6</w:t>
      </w:r>
      <w:r w:rsidR="00855E9D">
        <w:fldChar w:fldCharType="end"/>
      </w:r>
      <w:r w:rsidR="00963510">
        <w:t xml:space="preserve"> presents a pitch spelling algorithm that exploits this </w:t>
      </w:r>
      <w:r w:rsidR="00CA5A10">
        <w:t xml:space="preserve">transposition </w:t>
      </w:r>
      <w:r w:rsidR="00C17D7D">
        <w:t xml:space="preserve">which is </w:t>
      </w:r>
      <w:r w:rsidR="00963510">
        <w:t xml:space="preserve">used </w:t>
      </w:r>
      <w:r w:rsidR="00CA5A10">
        <w:t xml:space="preserve">in the transcription of </w:t>
      </w:r>
      <w:r w:rsidR="00963510">
        <w:t xml:space="preserve">traditional music. </w:t>
      </w:r>
      <w:r>
        <w:t xml:space="preserve">On tempo, </w:t>
      </w:r>
      <w:r w:rsidR="00360A71" w:rsidRPr="00B74AED">
        <w:t>Breathnach</w:t>
      </w:r>
      <w:r w:rsidR="00360A71" w:rsidRPr="00044277">
        <w:t xml:space="preserve"> </w:t>
      </w:r>
      <w:r w:rsidR="00855E9D" w:rsidRPr="00855E9D">
        <w:fldChar w:fldCharType="begin"/>
      </w:r>
      <w:r w:rsidR="00360A71">
        <w:instrText xml:space="preserve"> ADDIN ZOTERO_ITEM {"citationItems":[{"itemID":3600,"suppressAuthor":true}]} </w:instrText>
      </w:r>
      <w:r w:rsidR="00855E9D" w:rsidRPr="00855E9D">
        <w:fldChar w:fldCharType="separate"/>
      </w:r>
      <w:r w:rsidR="00551B4F" w:rsidRPr="00551B4F">
        <w:t>(1963)</w:t>
      </w:r>
      <w:r w:rsidR="00855E9D" w:rsidRPr="000E3DAE">
        <w:rPr>
          <w:vertAlign w:val="superscript"/>
        </w:rPr>
        <w:fldChar w:fldCharType="end"/>
      </w:r>
      <w:r>
        <w:t xml:space="preserve"> gives </w:t>
      </w:r>
      <w:r w:rsidR="00855E9D">
        <w:fldChar w:fldCharType="begin"/>
      </w:r>
      <w:r w:rsidR="00CE3CAE">
        <w:instrText xml:space="preserve"> REF _Ref205617353 \h </w:instrText>
      </w:r>
      <w:r w:rsidR="00855E9D">
        <w:fldChar w:fldCharType="separate"/>
      </w:r>
      <w:r w:rsidR="006C00DE">
        <w:t xml:space="preserve">Table </w:t>
      </w:r>
      <w:r w:rsidR="006C00DE">
        <w:rPr>
          <w:noProof/>
        </w:rPr>
        <w:t>3</w:t>
      </w:r>
      <w:r w:rsidR="00855E9D">
        <w:fldChar w:fldCharType="end"/>
      </w:r>
      <w:r>
        <w:t>, the recommended tempo for traditional tunes to be played at, but adds:</w:t>
      </w:r>
    </w:p>
    <w:p w:rsidR="00CE3CAE" w:rsidRDefault="00CE3CAE" w:rsidP="00530388"/>
    <w:p w:rsidR="002C1909" w:rsidRDefault="002C1909" w:rsidP="002C1909">
      <w:pPr>
        <w:ind w:left="576"/>
        <w:rPr>
          <w:i/>
        </w:rPr>
      </w:pPr>
      <w:r w:rsidRPr="002C1909">
        <w:rPr>
          <w:i/>
        </w:rPr>
        <w:t>"To play music at a quicker pace detracts from the melody; to play it somewhat slower can do no harm. It was customary for many of the older musicians when playing for themselves to adopt a slower pace than demanded by the dancers"</w:t>
      </w:r>
    </w:p>
    <w:p w:rsidR="003C01CC" w:rsidRDefault="003C01CC" w:rsidP="002C1909">
      <w:pPr>
        <w:ind w:left="576"/>
        <w:rPr>
          <w:i/>
        </w:rPr>
      </w:pPr>
    </w:p>
    <w:tbl>
      <w:tblPr>
        <w:tblW w:w="0" w:type="auto"/>
        <w:jc w:val="center"/>
        <w:tblInd w:w="15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356"/>
        <w:gridCol w:w="1084"/>
        <w:gridCol w:w="1037"/>
        <w:gridCol w:w="1084"/>
      </w:tblGrid>
      <w:tr w:rsidR="003C01CC" w:rsidRPr="000D049B" w:rsidTr="000D049B">
        <w:trPr>
          <w:jc w:val="center"/>
        </w:trPr>
        <w:tc>
          <w:tcPr>
            <w:tcW w:w="0" w:type="auto"/>
          </w:tcPr>
          <w:p w:rsidR="003C01CC" w:rsidRPr="000D049B" w:rsidRDefault="003C01CC" w:rsidP="00CF6405">
            <w:pPr>
              <w:spacing w:line="240" w:lineRule="auto"/>
            </w:pPr>
            <w:r w:rsidRPr="000D049B">
              <w:t>Double Jigs</w:t>
            </w:r>
          </w:p>
        </w:tc>
        <w:tc>
          <w:tcPr>
            <w:tcW w:w="0" w:type="auto"/>
          </w:tcPr>
          <w:p w:rsidR="003C01CC" w:rsidRPr="000D049B" w:rsidRDefault="003C01CC" w:rsidP="00CF6405">
            <w:pPr>
              <w:spacing w:line="240" w:lineRule="auto"/>
            </w:pPr>
            <w:r w:rsidRPr="000D049B">
              <w:object w:dxaOrig="330" w:dyaOrig="5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6pt;height:18.9pt" o:ole="">
                  <v:imagedata r:id="rId19" o:title=""/>
                </v:shape>
                <o:OLEObject Type="Embed" ProgID="PBrush" ShapeID="_x0000_i1025" DrawAspect="Content" ObjectID="_1296502910" r:id="rId20"/>
              </w:object>
            </w:r>
            <w:r w:rsidRPr="000D049B">
              <w:t xml:space="preserve"> = 127</w:t>
            </w:r>
          </w:p>
        </w:tc>
        <w:tc>
          <w:tcPr>
            <w:tcW w:w="0" w:type="auto"/>
          </w:tcPr>
          <w:p w:rsidR="003C01CC" w:rsidRPr="000D049B" w:rsidRDefault="003C01CC" w:rsidP="00CF6405">
            <w:pPr>
              <w:spacing w:line="240" w:lineRule="auto"/>
            </w:pPr>
            <w:r w:rsidRPr="000D049B">
              <w:t>Slip Jigs</w:t>
            </w:r>
          </w:p>
        </w:tc>
        <w:tc>
          <w:tcPr>
            <w:tcW w:w="0" w:type="auto"/>
          </w:tcPr>
          <w:p w:rsidR="003C01CC" w:rsidRPr="000D049B" w:rsidRDefault="003C01CC" w:rsidP="00CF6405">
            <w:pPr>
              <w:spacing w:line="240" w:lineRule="auto"/>
            </w:pPr>
            <w:r w:rsidRPr="000D049B">
              <w:object w:dxaOrig="330" w:dyaOrig="510">
                <v:shape id="_x0000_i1026" type="#_x0000_t75" style="width:12.6pt;height:18.9pt" o:ole="">
                  <v:imagedata r:id="rId19" o:title=""/>
                </v:shape>
                <o:OLEObject Type="Embed" ProgID="PBrush" ShapeID="_x0000_i1026" DrawAspect="Content" ObjectID="_1296502911" r:id="rId21"/>
              </w:object>
            </w:r>
            <w:r w:rsidRPr="000D049B">
              <w:t xml:space="preserve"> = 144</w:t>
            </w:r>
          </w:p>
        </w:tc>
      </w:tr>
      <w:tr w:rsidR="003C01CC" w:rsidRPr="000D049B" w:rsidTr="000D049B">
        <w:trPr>
          <w:jc w:val="center"/>
        </w:trPr>
        <w:tc>
          <w:tcPr>
            <w:tcW w:w="0" w:type="auto"/>
          </w:tcPr>
          <w:p w:rsidR="003C01CC" w:rsidRPr="000D049B" w:rsidRDefault="003C01CC" w:rsidP="00CF6405">
            <w:pPr>
              <w:spacing w:line="240" w:lineRule="auto"/>
            </w:pPr>
            <w:r w:rsidRPr="000D049B">
              <w:t>Single Jigs</w:t>
            </w:r>
          </w:p>
        </w:tc>
        <w:tc>
          <w:tcPr>
            <w:tcW w:w="0" w:type="auto"/>
          </w:tcPr>
          <w:p w:rsidR="003C01CC" w:rsidRPr="000D049B" w:rsidRDefault="003C01CC" w:rsidP="00CF6405">
            <w:pPr>
              <w:spacing w:line="240" w:lineRule="auto"/>
            </w:pPr>
            <w:r w:rsidRPr="000D049B">
              <w:object w:dxaOrig="330" w:dyaOrig="510">
                <v:shape id="_x0000_i1027" type="#_x0000_t75" style="width:12.6pt;height:18.9pt" o:ole="">
                  <v:imagedata r:id="rId19" o:title=""/>
                </v:shape>
                <o:OLEObject Type="Embed" ProgID="PBrush" ShapeID="_x0000_i1027" DrawAspect="Content" ObjectID="_1296502912" r:id="rId22"/>
              </w:object>
            </w:r>
            <w:r w:rsidRPr="000D049B">
              <w:t xml:space="preserve"> = 137</w:t>
            </w:r>
          </w:p>
        </w:tc>
        <w:tc>
          <w:tcPr>
            <w:tcW w:w="0" w:type="auto"/>
          </w:tcPr>
          <w:p w:rsidR="003C01CC" w:rsidRPr="000D049B" w:rsidRDefault="003C01CC" w:rsidP="00CF6405">
            <w:pPr>
              <w:spacing w:line="240" w:lineRule="auto"/>
            </w:pPr>
            <w:r w:rsidRPr="000D049B">
              <w:t>Reels</w:t>
            </w:r>
          </w:p>
        </w:tc>
        <w:tc>
          <w:tcPr>
            <w:tcW w:w="0" w:type="auto"/>
          </w:tcPr>
          <w:p w:rsidR="003C01CC" w:rsidRPr="000D049B" w:rsidRDefault="003C01CC" w:rsidP="00CF6405">
            <w:pPr>
              <w:spacing w:line="240" w:lineRule="auto"/>
            </w:pPr>
            <w:r w:rsidRPr="000D049B">
              <w:object w:dxaOrig="255" w:dyaOrig="495">
                <v:shape id="_x0000_i1028" type="#_x0000_t75" style="width:9pt;height:17.1pt" o:ole="">
                  <v:imagedata r:id="rId23" o:title=""/>
                </v:shape>
                <o:OLEObject Type="Embed" ProgID="PBrush" ShapeID="_x0000_i1028" DrawAspect="Content" ObjectID="_1296502913" r:id="rId24"/>
              </w:object>
            </w:r>
            <w:r w:rsidRPr="000D049B">
              <w:t xml:space="preserve"> = 224</w:t>
            </w:r>
          </w:p>
        </w:tc>
      </w:tr>
      <w:tr w:rsidR="003C01CC" w:rsidRPr="000D049B" w:rsidTr="000D049B">
        <w:trPr>
          <w:jc w:val="center"/>
        </w:trPr>
        <w:tc>
          <w:tcPr>
            <w:tcW w:w="0" w:type="auto"/>
          </w:tcPr>
          <w:p w:rsidR="003C01CC" w:rsidRPr="000D049B" w:rsidRDefault="003C01CC" w:rsidP="00CF6405">
            <w:pPr>
              <w:spacing w:line="240" w:lineRule="auto"/>
            </w:pPr>
            <w:r w:rsidRPr="000D049B">
              <w:t>Hornpipes</w:t>
            </w:r>
          </w:p>
        </w:tc>
        <w:tc>
          <w:tcPr>
            <w:tcW w:w="0" w:type="auto"/>
          </w:tcPr>
          <w:p w:rsidR="003C01CC" w:rsidRPr="000D049B" w:rsidRDefault="003C01CC" w:rsidP="00CF6405">
            <w:pPr>
              <w:spacing w:line="240" w:lineRule="auto"/>
            </w:pPr>
            <w:r w:rsidRPr="000D049B">
              <w:object w:dxaOrig="255" w:dyaOrig="495">
                <v:shape id="_x0000_i1029" type="#_x0000_t75" style="width:9pt;height:17.1pt" o:ole="">
                  <v:imagedata r:id="rId23" o:title=""/>
                </v:shape>
                <o:OLEObject Type="Embed" ProgID="PBrush" ShapeID="_x0000_i1029" DrawAspect="Content" ObjectID="_1296502914" r:id="rId25"/>
              </w:object>
            </w:r>
            <w:r w:rsidRPr="000D049B">
              <w:t xml:space="preserve"> = 180</w:t>
            </w:r>
          </w:p>
        </w:tc>
        <w:tc>
          <w:tcPr>
            <w:tcW w:w="0" w:type="auto"/>
          </w:tcPr>
          <w:p w:rsidR="003C01CC" w:rsidRPr="000D049B" w:rsidRDefault="003C01CC" w:rsidP="00CF6405">
            <w:pPr>
              <w:spacing w:line="240" w:lineRule="auto"/>
            </w:pPr>
          </w:p>
        </w:tc>
        <w:tc>
          <w:tcPr>
            <w:tcW w:w="0" w:type="auto"/>
          </w:tcPr>
          <w:p w:rsidR="003C01CC" w:rsidRPr="000D049B" w:rsidRDefault="003C01CC" w:rsidP="00CF6405">
            <w:pPr>
              <w:spacing w:line="240" w:lineRule="auto"/>
            </w:pPr>
          </w:p>
        </w:tc>
      </w:tr>
    </w:tbl>
    <w:p w:rsidR="003C01CC" w:rsidRPr="00CE3CAE" w:rsidRDefault="003C01CC" w:rsidP="003C01CC">
      <w:pPr>
        <w:pStyle w:val="Caption"/>
      </w:pPr>
      <w:bookmarkStart w:id="40" w:name="_Ref205617353"/>
      <w:bookmarkStart w:id="41" w:name="_Toc222759772"/>
      <w:r>
        <w:t xml:space="preserve">Table </w:t>
      </w:r>
      <w:fldSimple w:instr=" SEQ Table \* ARABIC ">
        <w:r w:rsidR="006C00DE">
          <w:rPr>
            <w:noProof/>
          </w:rPr>
          <w:t>3</w:t>
        </w:r>
      </w:fldSimple>
      <w:bookmarkEnd w:id="40"/>
      <w:r>
        <w:t xml:space="preserve">: Tempo for each metre of dance music </w:t>
      </w:r>
      <w:r w:rsidR="00855E9D">
        <w:fldChar w:fldCharType="begin"/>
      </w:r>
      <w:r w:rsidR="00F201CB">
        <w:instrText xml:space="preserve"> ADDIN ZOTERO_ITEM {"citationItems":[{"itemID":3600,"position":2}]} </w:instrText>
      </w:r>
      <w:r w:rsidR="00855E9D">
        <w:fldChar w:fldCharType="separate"/>
      </w:r>
      <w:bookmarkEnd w:id="41"/>
      <w:r w:rsidR="00551B4F" w:rsidRPr="00551B4F">
        <w:t>(Breathnach 1963)</w:t>
      </w:r>
      <w:r w:rsidR="00855E9D">
        <w:fldChar w:fldCharType="end"/>
      </w:r>
    </w:p>
    <w:p w:rsidR="00CE3CAE" w:rsidRDefault="003C01CC" w:rsidP="00CE3CAE">
      <w:r>
        <w:tab/>
      </w:r>
      <w:r w:rsidR="00CE3CAE">
        <w:t xml:space="preserve">In </w:t>
      </w:r>
      <w:r w:rsidR="00855E9D" w:rsidRPr="00855E9D">
        <w:fldChar w:fldCharType="begin"/>
      </w:r>
      <w:r w:rsidR="00CB3A39">
        <w:instrText xml:space="preserve"> ADDIN ZOTERO_ITEM {"citationItems":[{"itemID":13436,"position":1}]} </w:instrText>
      </w:r>
      <w:r w:rsidR="00855E9D" w:rsidRPr="00855E9D">
        <w:fldChar w:fldCharType="separate"/>
      </w:r>
      <w:r w:rsidR="00551B4F" w:rsidRPr="00551B4F">
        <w:t>(Breathnach 1976)</w:t>
      </w:r>
      <w:r w:rsidR="00855E9D" w:rsidRPr="000E3DAE">
        <w:rPr>
          <w:vertAlign w:val="superscript"/>
        </w:rPr>
        <w:fldChar w:fldCharType="end"/>
      </w:r>
      <w:r w:rsidR="00CE3CAE" w:rsidRPr="00CE3CAE">
        <w:t xml:space="preserve"> </w:t>
      </w:r>
      <w:r w:rsidR="00CE3CAE">
        <w:t>he writes:</w:t>
      </w:r>
    </w:p>
    <w:p w:rsidR="00CE3CAE" w:rsidRDefault="00CE3CAE" w:rsidP="00CE3CAE"/>
    <w:p w:rsidR="00CE3CAE" w:rsidRDefault="00CE3CAE" w:rsidP="00CE3CAE">
      <w:pPr>
        <w:ind w:left="576"/>
        <w:rPr>
          <w:i/>
        </w:rPr>
      </w:pPr>
      <w:r w:rsidRPr="00CE3CAE">
        <w:rPr>
          <w:i/>
        </w:rPr>
        <w:t>"A great variety is encountered in the speeds at which tunes for the sets and half sets are played</w:t>
      </w:r>
      <w:r w:rsidR="00F7048B">
        <w:rPr>
          <w:i/>
        </w:rPr>
        <w:t>.</w:t>
      </w:r>
      <w:r w:rsidRPr="00CE3CAE">
        <w:rPr>
          <w:i/>
        </w:rPr>
        <w:t>"</w:t>
      </w:r>
    </w:p>
    <w:p w:rsidR="00963510" w:rsidRDefault="00963510" w:rsidP="00CE3CAE">
      <w:pPr>
        <w:ind w:left="576"/>
        <w:rPr>
          <w:i/>
        </w:rPr>
      </w:pPr>
    </w:p>
    <w:p w:rsidR="00963510" w:rsidRPr="00963510" w:rsidRDefault="00963510" w:rsidP="00963510">
      <w:pPr>
        <w:ind w:firstLine="576"/>
      </w:pPr>
      <w:r>
        <w:t xml:space="preserve">It can therefore be concluded that a CBMIR for Irish traditional music </w:t>
      </w:r>
      <w:r w:rsidR="009927A5">
        <w:t>should make no assumptions about the tempo a query recording could be played at</w:t>
      </w:r>
      <w:r>
        <w:t xml:space="preserve">. Section </w:t>
      </w:r>
      <w:r w:rsidR="00855E9D">
        <w:fldChar w:fldCharType="begin"/>
      </w:r>
      <w:r w:rsidR="007408C7">
        <w:instrText xml:space="preserve"> REF _Ref220059090 \r \h </w:instrText>
      </w:r>
      <w:r w:rsidR="00855E9D">
        <w:fldChar w:fldCharType="separate"/>
      </w:r>
      <w:r w:rsidR="006C00DE">
        <w:t>6.4.1</w:t>
      </w:r>
      <w:r w:rsidR="00855E9D">
        <w:fldChar w:fldCharType="end"/>
      </w:r>
      <w:r w:rsidR="007408C7">
        <w:t xml:space="preserve"> </w:t>
      </w:r>
      <w:r w:rsidR="009927A5">
        <w:t xml:space="preserve">presents </w:t>
      </w:r>
      <w:r w:rsidR="00295B61">
        <w:t xml:space="preserve">the Ornamentation Filtering </w:t>
      </w:r>
      <w:r>
        <w:t>algorithm that adapts to tempo variation and deviation.</w:t>
      </w:r>
    </w:p>
    <w:p w:rsidR="00CE47AE" w:rsidRDefault="00CE47AE" w:rsidP="00CE47AE">
      <w:pPr>
        <w:pStyle w:val="MscHeading2"/>
      </w:pPr>
      <w:bookmarkStart w:id="42" w:name="_Toc222759647"/>
      <w:r>
        <w:t>Tune titles</w:t>
      </w:r>
      <w:bookmarkEnd w:id="42"/>
    </w:p>
    <w:p w:rsidR="0090664A" w:rsidRDefault="006D0654" w:rsidP="006D0654">
      <w:r>
        <w:t xml:space="preserve">There is a great variety of titles for traditional dance tunes and these </w:t>
      </w:r>
      <w:r w:rsidR="006708B5">
        <w:t xml:space="preserve">have </w:t>
      </w:r>
      <w:r>
        <w:t xml:space="preserve">no particular pattern. </w:t>
      </w:r>
      <w:r w:rsidR="00360A71" w:rsidRPr="00B74AED">
        <w:t>Carson</w:t>
      </w:r>
      <w:r w:rsidR="00360A71">
        <w:t xml:space="preserve"> </w:t>
      </w:r>
      <w:r w:rsidR="00855E9D">
        <w:fldChar w:fldCharType="begin"/>
      </w:r>
      <w:r w:rsidR="00360A71">
        <w:instrText xml:space="preserve"> ADDIN ZOTERO_ITEM {"citationItems":[{"itemID":12835,"suppressAuthor":true}]} </w:instrText>
      </w:r>
      <w:r w:rsidR="00855E9D">
        <w:fldChar w:fldCharType="separate"/>
      </w:r>
      <w:r w:rsidR="00551B4F" w:rsidRPr="00551B4F">
        <w:t>(1997)</w:t>
      </w:r>
      <w:r w:rsidR="00855E9D">
        <w:fldChar w:fldCharType="end"/>
      </w:r>
      <w:r w:rsidR="0090664A">
        <w:t xml:space="preserve"> writes:</w:t>
      </w:r>
    </w:p>
    <w:p w:rsidR="0090664A" w:rsidRDefault="0090664A" w:rsidP="006D0654"/>
    <w:p w:rsidR="0090664A" w:rsidRPr="0090664A" w:rsidRDefault="0090664A" w:rsidP="0090664A">
      <w:pPr>
        <w:ind w:left="720"/>
        <w:rPr>
          <w:i/>
        </w:rPr>
      </w:pPr>
      <w:r w:rsidRPr="0090664A">
        <w:rPr>
          <w:i/>
        </w:rPr>
        <w:lastRenderedPageBreak/>
        <w:t>"At any rate, the tune is not a story, but stories might lie behind the tune. For, as mnemonics, the names summon up a tangled web of circumstances; they not only help to summon the tune into being, but recall other times and other places where the tune was played, and the company there might have been. The same tune – or what is recognised by some as the same might have many names."</w:t>
      </w:r>
    </w:p>
    <w:p w:rsidR="00C17D7D" w:rsidRDefault="00C17D7D" w:rsidP="006D0654"/>
    <w:p w:rsidR="006D0654" w:rsidRDefault="006708B5" w:rsidP="006D0654">
      <w:r>
        <w:t>T</w:t>
      </w:r>
      <w:r w:rsidR="006D0654">
        <w:t xml:space="preserve">itles might be classified as per </w:t>
      </w:r>
      <w:r w:rsidR="00855E9D">
        <w:fldChar w:fldCharType="begin"/>
      </w:r>
      <w:r>
        <w:instrText xml:space="preserve"> REF _Ref205119282 \h </w:instrText>
      </w:r>
      <w:r w:rsidR="00855E9D">
        <w:fldChar w:fldCharType="separate"/>
      </w:r>
      <w:r w:rsidR="006C00DE">
        <w:t xml:space="preserve">Table </w:t>
      </w:r>
      <w:r w:rsidR="006C00DE">
        <w:rPr>
          <w:noProof/>
        </w:rPr>
        <w:t>4</w:t>
      </w:r>
      <w:r w:rsidR="00855E9D">
        <w:fldChar w:fldCharType="end"/>
      </w:r>
      <w:r>
        <w:t>.</w:t>
      </w:r>
    </w:p>
    <w:p w:rsidR="00963510" w:rsidRDefault="00963510" w:rsidP="006D0654"/>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402"/>
        <w:gridCol w:w="5019"/>
      </w:tblGrid>
      <w:tr w:rsidR="00727254" w:rsidRPr="000D049B" w:rsidTr="000D049B">
        <w:tc>
          <w:tcPr>
            <w:tcW w:w="3402" w:type="dxa"/>
            <w:shd w:val="clear" w:color="auto" w:fill="D9D9D9" w:themeFill="background1" w:themeFillShade="D9"/>
          </w:tcPr>
          <w:p w:rsidR="00727254" w:rsidRPr="000D049B" w:rsidRDefault="00727254" w:rsidP="00CF6405">
            <w:pPr>
              <w:spacing w:line="240" w:lineRule="auto"/>
              <w:jc w:val="left"/>
              <w:rPr>
                <w:b/>
              </w:rPr>
            </w:pPr>
            <w:r w:rsidRPr="000D049B">
              <w:rPr>
                <w:b/>
              </w:rPr>
              <w:t>Classification</w:t>
            </w:r>
          </w:p>
        </w:tc>
        <w:tc>
          <w:tcPr>
            <w:tcW w:w="5019" w:type="dxa"/>
            <w:shd w:val="clear" w:color="auto" w:fill="D9D9D9" w:themeFill="background1" w:themeFillShade="D9"/>
          </w:tcPr>
          <w:p w:rsidR="00727254" w:rsidRPr="000D049B" w:rsidRDefault="00727254" w:rsidP="00CF6405">
            <w:pPr>
              <w:spacing w:line="240" w:lineRule="auto"/>
              <w:jc w:val="left"/>
              <w:rPr>
                <w:b/>
              </w:rPr>
            </w:pPr>
            <w:r w:rsidRPr="000D049B">
              <w:rPr>
                <w:b/>
              </w:rPr>
              <w:t>Examples</w:t>
            </w:r>
          </w:p>
        </w:tc>
      </w:tr>
      <w:tr w:rsidR="00727254" w:rsidRPr="000D049B" w:rsidTr="000D049B">
        <w:tc>
          <w:tcPr>
            <w:tcW w:w="3402" w:type="dxa"/>
          </w:tcPr>
          <w:p w:rsidR="00727254" w:rsidRPr="000D049B" w:rsidRDefault="00727254" w:rsidP="00CF6405">
            <w:pPr>
              <w:spacing w:line="240" w:lineRule="auto"/>
              <w:jc w:val="left"/>
            </w:pPr>
            <w:r w:rsidRPr="000D049B">
              <w:t>Place (area, country, town or townland)</w:t>
            </w:r>
          </w:p>
        </w:tc>
        <w:tc>
          <w:tcPr>
            <w:tcW w:w="5019" w:type="dxa"/>
          </w:tcPr>
          <w:p w:rsidR="00727254" w:rsidRPr="000D049B" w:rsidRDefault="00727254" w:rsidP="00CF6405">
            <w:pPr>
              <w:spacing w:line="240" w:lineRule="auto"/>
              <w:jc w:val="left"/>
            </w:pPr>
            <w:r w:rsidRPr="000D049B">
              <w:t>The Liffey Banks</w:t>
            </w:r>
          </w:p>
          <w:p w:rsidR="00727254" w:rsidRPr="000D049B" w:rsidRDefault="00727254" w:rsidP="00CF6405">
            <w:pPr>
              <w:spacing w:line="240" w:lineRule="auto"/>
              <w:jc w:val="left"/>
            </w:pPr>
            <w:r w:rsidRPr="000D049B">
              <w:t>The Bucks of Oranmore</w:t>
            </w:r>
          </w:p>
          <w:p w:rsidR="00727254" w:rsidRPr="000D049B" w:rsidRDefault="00727254" w:rsidP="00CF6405">
            <w:pPr>
              <w:spacing w:line="240" w:lineRule="auto"/>
              <w:jc w:val="left"/>
            </w:pPr>
            <w:r w:rsidRPr="000D049B">
              <w:t>Come West along the Road</w:t>
            </w:r>
          </w:p>
        </w:tc>
      </w:tr>
      <w:tr w:rsidR="00727254" w:rsidRPr="000D049B" w:rsidTr="000D049B">
        <w:tc>
          <w:tcPr>
            <w:tcW w:w="3402" w:type="dxa"/>
          </w:tcPr>
          <w:p w:rsidR="00727254" w:rsidRPr="000D049B" w:rsidRDefault="00727254" w:rsidP="00CF6405">
            <w:pPr>
              <w:spacing w:line="240" w:lineRule="auto"/>
              <w:jc w:val="left"/>
            </w:pPr>
            <w:r w:rsidRPr="000D049B">
              <w:t>People (the composer or person who is associated with the playing of the tune)</w:t>
            </w:r>
          </w:p>
        </w:tc>
        <w:tc>
          <w:tcPr>
            <w:tcW w:w="5019" w:type="dxa"/>
          </w:tcPr>
          <w:p w:rsidR="00727254" w:rsidRPr="000D049B" w:rsidRDefault="00727254" w:rsidP="00CF6405">
            <w:pPr>
              <w:spacing w:line="240" w:lineRule="auto"/>
              <w:jc w:val="left"/>
            </w:pPr>
            <w:r w:rsidRPr="000D049B">
              <w:t>McFadden's Favourite</w:t>
            </w:r>
          </w:p>
          <w:p w:rsidR="00727254" w:rsidRPr="000D049B" w:rsidRDefault="00727254" w:rsidP="00CF6405">
            <w:pPr>
              <w:spacing w:line="240" w:lineRule="auto"/>
              <w:jc w:val="left"/>
            </w:pPr>
            <w:r w:rsidRPr="000D049B">
              <w:t>Paddy Murphy's Wife</w:t>
            </w:r>
          </w:p>
          <w:p w:rsidR="00727254" w:rsidRPr="000D049B" w:rsidRDefault="00727254" w:rsidP="00CF6405">
            <w:pPr>
              <w:spacing w:line="240" w:lineRule="auto"/>
              <w:jc w:val="left"/>
            </w:pPr>
            <w:r w:rsidRPr="000D049B">
              <w:t>Dr O'Neills</w:t>
            </w:r>
          </w:p>
        </w:tc>
      </w:tr>
      <w:tr w:rsidR="00727254" w:rsidRPr="000D049B" w:rsidTr="000D049B">
        <w:tc>
          <w:tcPr>
            <w:tcW w:w="3402" w:type="dxa"/>
          </w:tcPr>
          <w:p w:rsidR="00727254" w:rsidRPr="000D049B" w:rsidRDefault="00727254" w:rsidP="00CF6405">
            <w:pPr>
              <w:spacing w:line="240" w:lineRule="auto"/>
              <w:jc w:val="left"/>
            </w:pPr>
            <w:r w:rsidRPr="000D049B">
              <w:t>Political aspiration or event</w:t>
            </w:r>
          </w:p>
        </w:tc>
        <w:tc>
          <w:tcPr>
            <w:tcW w:w="5019" w:type="dxa"/>
          </w:tcPr>
          <w:p w:rsidR="00727254" w:rsidRPr="000D049B" w:rsidRDefault="00727254" w:rsidP="00CF6405">
            <w:pPr>
              <w:spacing w:line="240" w:lineRule="auto"/>
              <w:jc w:val="left"/>
            </w:pPr>
            <w:r w:rsidRPr="000D049B">
              <w:t>The Home Ruler</w:t>
            </w:r>
          </w:p>
          <w:p w:rsidR="00727254" w:rsidRPr="000D049B" w:rsidRDefault="00727254" w:rsidP="00CF6405">
            <w:pPr>
              <w:spacing w:line="240" w:lineRule="auto"/>
              <w:jc w:val="left"/>
            </w:pPr>
            <w:r w:rsidRPr="000D049B">
              <w:t>O'Connell's Trip to Parliament</w:t>
            </w:r>
          </w:p>
          <w:p w:rsidR="00727254" w:rsidRPr="000D049B" w:rsidRDefault="00727254" w:rsidP="00CF6405">
            <w:pPr>
              <w:spacing w:line="240" w:lineRule="auto"/>
              <w:jc w:val="left"/>
            </w:pPr>
            <w:r w:rsidRPr="000D049B">
              <w:t>Repeal of the Union</w:t>
            </w:r>
          </w:p>
        </w:tc>
      </w:tr>
      <w:tr w:rsidR="00727254" w:rsidRPr="000D049B" w:rsidTr="000D049B">
        <w:tc>
          <w:tcPr>
            <w:tcW w:w="3402" w:type="dxa"/>
          </w:tcPr>
          <w:p w:rsidR="00727254" w:rsidRPr="000D049B" w:rsidRDefault="00727254" w:rsidP="00CF6405">
            <w:pPr>
              <w:spacing w:line="240" w:lineRule="auto"/>
              <w:jc w:val="left"/>
            </w:pPr>
            <w:r w:rsidRPr="000D049B">
              <w:t>Animals</w:t>
            </w:r>
          </w:p>
        </w:tc>
        <w:tc>
          <w:tcPr>
            <w:tcW w:w="5019" w:type="dxa"/>
          </w:tcPr>
          <w:p w:rsidR="00727254" w:rsidRPr="000D049B" w:rsidRDefault="00727254" w:rsidP="00CF6405">
            <w:pPr>
              <w:spacing w:line="240" w:lineRule="auto"/>
              <w:jc w:val="left"/>
            </w:pPr>
            <w:r w:rsidRPr="000D049B">
              <w:t>The Pullet</w:t>
            </w:r>
          </w:p>
          <w:p w:rsidR="00727254" w:rsidRPr="000D049B" w:rsidRDefault="00727254" w:rsidP="00CF6405">
            <w:pPr>
              <w:spacing w:line="240" w:lineRule="auto"/>
              <w:jc w:val="left"/>
            </w:pPr>
            <w:r w:rsidRPr="000D049B">
              <w:t>The Chicken that Made the Soup</w:t>
            </w:r>
          </w:p>
          <w:p w:rsidR="00727254" w:rsidRPr="000D049B" w:rsidRDefault="00727254" w:rsidP="00CF6405">
            <w:pPr>
              <w:spacing w:line="240" w:lineRule="auto"/>
              <w:jc w:val="left"/>
            </w:pPr>
            <w:r w:rsidRPr="000D049B">
              <w:t>The Hare in the Corn</w:t>
            </w:r>
          </w:p>
        </w:tc>
      </w:tr>
      <w:tr w:rsidR="00727254" w:rsidRPr="000D049B" w:rsidTr="000D049B">
        <w:tc>
          <w:tcPr>
            <w:tcW w:w="3402" w:type="dxa"/>
          </w:tcPr>
          <w:p w:rsidR="00727254" w:rsidRPr="000D049B" w:rsidRDefault="00727254" w:rsidP="00CF6405">
            <w:pPr>
              <w:spacing w:line="240" w:lineRule="auto"/>
              <w:jc w:val="left"/>
            </w:pPr>
            <w:r w:rsidRPr="000D049B">
              <w:t>Aspects of nature</w:t>
            </w:r>
          </w:p>
        </w:tc>
        <w:tc>
          <w:tcPr>
            <w:tcW w:w="5019" w:type="dxa"/>
          </w:tcPr>
          <w:p w:rsidR="00727254" w:rsidRPr="000D049B" w:rsidRDefault="00727254" w:rsidP="00CF6405">
            <w:pPr>
              <w:spacing w:line="240" w:lineRule="auto"/>
              <w:jc w:val="left"/>
            </w:pPr>
            <w:r w:rsidRPr="000D049B">
              <w:t>The Morning Dew</w:t>
            </w:r>
          </w:p>
          <w:p w:rsidR="00727254" w:rsidRPr="000D049B" w:rsidRDefault="00727254" w:rsidP="00CF6405">
            <w:pPr>
              <w:spacing w:line="240" w:lineRule="auto"/>
              <w:jc w:val="left"/>
            </w:pPr>
            <w:r w:rsidRPr="000D049B">
              <w:t>The Rolling Wave</w:t>
            </w:r>
            <w:r w:rsidRPr="000D049B">
              <w:tab/>
            </w:r>
          </w:p>
          <w:p w:rsidR="00727254" w:rsidRPr="000D049B" w:rsidRDefault="00727254" w:rsidP="00CF6405">
            <w:pPr>
              <w:spacing w:line="240" w:lineRule="auto"/>
              <w:jc w:val="left"/>
            </w:pPr>
            <w:r w:rsidRPr="000D049B">
              <w:t>The Green Mountain</w:t>
            </w:r>
          </w:p>
        </w:tc>
      </w:tr>
      <w:tr w:rsidR="00727254" w:rsidRPr="000D049B" w:rsidTr="000D049B">
        <w:tc>
          <w:tcPr>
            <w:tcW w:w="3402" w:type="dxa"/>
          </w:tcPr>
          <w:p w:rsidR="00727254" w:rsidRPr="000D049B" w:rsidRDefault="00727254" w:rsidP="00CF6405">
            <w:pPr>
              <w:spacing w:line="240" w:lineRule="auto"/>
              <w:jc w:val="left"/>
            </w:pPr>
            <w:r w:rsidRPr="000D049B">
              <w:t>Domestic situation or event</w:t>
            </w:r>
          </w:p>
        </w:tc>
        <w:tc>
          <w:tcPr>
            <w:tcW w:w="5019" w:type="dxa"/>
          </w:tcPr>
          <w:p w:rsidR="00727254" w:rsidRPr="000D049B" w:rsidRDefault="00727254" w:rsidP="00CF6405">
            <w:pPr>
              <w:spacing w:line="240" w:lineRule="auto"/>
              <w:jc w:val="left"/>
            </w:pPr>
            <w:r w:rsidRPr="000D049B">
              <w:t>The Smokey House</w:t>
            </w:r>
          </w:p>
          <w:p w:rsidR="00727254" w:rsidRPr="000D049B" w:rsidRDefault="00727254" w:rsidP="00CF6405">
            <w:pPr>
              <w:spacing w:line="240" w:lineRule="auto"/>
              <w:jc w:val="left"/>
            </w:pPr>
            <w:r w:rsidRPr="000D049B">
              <w:t>If it's Sick you are Tea you Wants</w:t>
            </w:r>
          </w:p>
        </w:tc>
      </w:tr>
      <w:tr w:rsidR="00727254" w:rsidRPr="000D049B" w:rsidTr="000D049B">
        <w:tc>
          <w:tcPr>
            <w:tcW w:w="3402" w:type="dxa"/>
          </w:tcPr>
          <w:p w:rsidR="00727254" w:rsidRPr="000D049B" w:rsidRDefault="00727254" w:rsidP="00CF6405">
            <w:pPr>
              <w:spacing w:line="240" w:lineRule="auto"/>
              <w:jc w:val="left"/>
            </w:pPr>
            <w:r w:rsidRPr="000D049B">
              <w:t>Sport related</w:t>
            </w:r>
          </w:p>
        </w:tc>
        <w:tc>
          <w:tcPr>
            <w:tcW w:w="5019" w:type="dxa"/>
          </w:tcPr>
          <w:p w:rsidR="00727254" w:rsidRPr="000D049B" w:rsidRDefault="00727254" w:rsidP="00CF6405">
            <w:pPr>
              <w:spacing w:line="240" w:lineRule="auto"/>
              <w:jc w:val="left"/>
            </w:pPr>
            <w:r w:rsidRPr="000D049B">
              <w:t>The Foxhunters</w:t>
            </w:r>
          </w:p>
          <w:p w:rsidR="00727254" w:rsidRPr="000D049B" w:rsidRDefault="00727254" w:rsidP="00CF6405">
            <w:pPr>
              <w:spacing w:line="240" w:lineRule="auto"/>
              <w:jc w:val="left"/>
            </w:pPr>
            <w:r w:rsidRPr="000D049B">
              <w:t>Curragh Races</w:t>
            </w:r>
          </w:p>
          <w:p w:rsidR="00727254" w:rsidRPr="000D049B" w:rsidRDefault="00727254" w:rsidP="00CF6405">
            <w:pPr>
              <w:spacing w:line="240" w:lineRule="auto"/>
              <w:jc w:val="left"/>
            </w:pPr>
            <w:r w:rsidRPr="000D049B">
              <w:t>The Mullingar Races</w:t>
            </w:r>
          </w:p>
        </w:tc>
      </w:tr>
      <w:tr w:rsidR="00727254" w:rsidRPr="000D049B" w:rsidTr="000D049B">
        <w:tc>
          <w:tcPr>
            <w:tcW w:w="3402" w:type="dxa"/>
          </w:tcPr>
          <w:p w:rsidR="00727254" w:rsidRPr="000D049B" w:rsidRDefault="00727254" w:rsidP="00CF6405">
            <w:pPr>
              <w:spacing w:line="240" w:lineRule="auto"/>
              <w:jc w:val="left"/>
            </w:pPr>
            <w:r w:rsidRPr="000D049B">
              <w:t>Alcohol related</w:t>
            </w:r>
          </w:p>
        </w:tc>
        <w:tc>
          <w:tcPr>
            <w:tcW w:w="5019" w:type="dxa"/>
          </w:tcPr>
          <w:p w:rsidR="00727254" w:rsidRPr="000D049B" w:rsidRDefault="00727254" w:rsidP="00CF6405">
            <w:pPr>
              <w:spacing w:line="240" w:lineRule="auto"/>
              <w:jc w:val="left"/>
            </w:pPr>
            <w:r w:rsidRPr="000D049B">
              <w:t>Dowd's Number 9</w:t>
            </w:r>
          </w:p>
          <w:p w:rsidR="00727254" w:rsidRPr="000D049B" w:rsidRDefault="00727254" w:rsidP="00CF6405">
            <w:pPr>
              <w:spacing w:line="240" w:lineRule="auto"/>
              <w:jc w:val="left"/>
            </w:pPr>
            <w:r w:rsidRPr="000D049B">
              <w:t>The Humours of Whiskey</w:t>
            </w:r>
          </w:p>
          <w:p w:rsidR="00727254" w:rsidRPr="000D049B" w:rsidRDefault="00727254" w:rsidP="00CF6405">
            <w:pPr>
              <w:spacing w:line="240" w:lineRule="auto"/>
              <w:jc w:val="left"/>
            </w:pPr>
            <w:r w:rsidRPr="000D049B">
              <w:t>The Broken Pledge</w:t>
            </w:r>
          </w:p>
        </w:tc>
      </w:tr>
      <w:tr w:rsidR="00727254" w:rsidRPr="000D049B" w:rsidTr="000D049B">
        <w:tc>
          <w:tcPr>
            <w:tcW w:w="3402" w:type="dxa"/>
          </w:tcPr>
          <w:p w:rsidR="00727254" w:rsidRPr="000D049B" w:rsidRDefault="00727254" w:rsidP="00CF6405">
            <w:pPr>
              <w:spacing w:line="240" w:lineRule="auto"/>
              <w:jc w:val="left"/>
            </w:pPr>
            <w:r w:rsidRPr="000D049B">
              <w:t>Work related</w:t>
            </w:r>
          </w:p>
        </w:tc>
        <w:tc>
          <w:tcPr>
            <w:tcW w:w="5019" w:type="dxa"/>
          </w:tcPr>
          <w:p w:rsidR="00727254" w:rsidRPr="000D049B" w:rsidRDefault="00727254" w:rsidP="00CF6405">
            <w:pPr>
              <w:spacing w:line="240" w:lineRule="auto"/>
              <w:jc w:val="left"/>
            </w:pPr>
            <w:r w:rsidRPr="000D049B">
              <w:t>The Woman of the House</w:t>
            </w:r>
          </w:p>
          <w:p w:rsidR="00727254" w:rsidRPr="000D049B" w:rsidRDefault="00727254" w:rsidP="00CF6405">
            <w:pPr>
              <w:spacing w:line="240" w:lineRule="auto"/>
              <w:jc w:val="left"/>
            </w:pPr>
            <w:r w:rsidRPr="000D049B">
              <w:t>The Maid behind the Bar</w:t>
            </w:r>
          </w:p>
          <w:p w:rsidR="00727254" w:rsidRPr="000D049B" w:rsidRDefault="00727254" w:rsidP="00CF6405">
            <w:pPr>
              <w:spacing w:line="240" w:lineRule="auto"/>
              <w:jc w:val="left"/>
            </w:pPr>
            <w:r w:rsidRPr="000D049B">
              <w:t>The Merry Blacksmith</w:t>
            </w:r>
          </w:p>
        </w:tc>
      </w:tr>
      <w:tr w:rsidR="00727254" w:rsidRPr="000D049B" w:rsidTr="000D049B">
        <w:tc>
          <w:tcPr>
            <w:tcW w:w="3402" w:type="dxa"/>
          </w:tcPr>
          <w:p w:rsidR="00727254" w:rsidRPr="000D049B" w:rsidRDefault="00727254" w:rsidP="00CF6405">
            <w:pPr>
              <w:spacing w:line="240" w:lineRule="auto"/>
              <w:jc w:val="left"/>
            </w:pPr>
            <w:r w:rsidRPr="000D049B">
              <w:t>Various women</w:t>
            </w:r>
          </w:p>
        </w:tc>
        <w:tc>
          <w:tcPr>
            <w:tcW w:w="5019" w:type="dxa"/>
          </w:tcPr>
          <w:p w:rsidR="00727254" w:rsidRPr="000D049B" w:rsidRDefault="00727254" w:rsidP="00CF6405">
            <w:pPr>
              <w:spacing w:line="240" w:lineRule="auto"/>
              <w:jc w:val="left"/>
            </w:pPr>
            <w:r w:rsidRPr="000D049B">
              <w:t>Lovely Nancy</w:t>
            </w:r>
          </w:p>
          <w:p w:rsidR="00727254" w:rsidRPr="000D049B" w:rsidRDefault="00727254" w:rsidP="00CF6405">
            <w:pPr>
              <w:spacing w:line="240" w:lineRule="auto"/>
              <w:jc w:val="left"/>
            </w:pPr>
            <w:r w:rsidRPr="000D049B">
              <w:t>The Youngest Daughter</w:t>
            </w:r>
          </w:p>
          <w:p w:rsidR="00727254" w:rsidRPr="000D049B" w:rsidRDefault="00727254" w:rsidP="00CF6405">
            <w:pPr>
              <w:spacing w:line="240" w:lineRule="auto"/>
              <w:jc w:val="left"/>
            </w:pPr>
            <w:r w:rsidRPr="000D049B">
              <w:t>Over the Moore to Maggie</w:t>
            </w:r>
          </w:p>
        </w:tc>
      </w:tr>
      <w:tr w:rsidR="00727254" w:rsidRPr="000D049B" w:rsidTr="000D049B">
        <w:tc>
          <w:tcPr>
            <w:tcW w:w="3402" w:type="dxa"/>
          </w:tcPr>
          <w:p w:rsidR="00727254" w:rsidRPr="000D049B" w:rsidRDefault="00727254" w:rsidP="00CF6405">
            <w:pPr>
              <w:spacing w:line="240" w:lineRule="auto"/>
              <w:jc w:val="left"/>
            </w:pPr>
            <w:r w:rsidRPr="000D049B">
              <w:t>Sexual allegory and courting</w:t>
            </w:r>
          </w:p>
        </w:tc>
        <w:tc>
          <w:tcPr>
            <w:tcW w:w="5019" w:type="dxa"/>
          </w:tcPr>
          <w:p w:rsidR="00727254" w:rsidRPr="000D049B" w:rsidRDefault="00727254" w:rsidP="00CF6405">
            <w:pPr>
              <w:spacing w:line="240" w:lineRule="auto"/>
              <w:jc w:val="left"/>
            </w:pPr>
            <w:r w:rsidRPr="000D049B">
              <w:t>Courting Them All</w:t>
            </w:r>
          </w:p>
          <w:p w:rsidR="00727254" w:rsidRPr="000D049B" w:rsidRDefault="00727254" w:rsidP="00CF6405">
            <w:pPr>
              <w:spacing w:line="240" w:lineRule="auto"/>
              <w:jc w:val="left"/>
            </w:pPr>
            <w:r w:rsidRPr="000D049B">
              <w:t xml:space="preserve">The Night we made the </w:t>
            </w:r>
            <w:r w:rsidR="00A936A9" w:rsidRPr="000D049B">
              <w:t>M</w:t>
            </w:r>
            <w:r w:rsidRPr="000D049B">
              <w:t>atch</w:t>
            </w:r>
          </w:p>
        </w:tc>
      </w:tr>
      <w:tr w:rsidR="00727254" w:rsidRPr="000D049B" w:rsidTr="000D049B">
        <w:tc>
          <w:tcPr>
            <w:tcW w:w="3402" w:type="dxa"/>
          </w:tcPr>
          <w:p w:rsidR="00727254" w:rsidRPr="000D049B" w:rsidRDefault="00727254" w:rsidP="00CF6405">
            <w:pPr>
              <w:spacing w:line="240" w:lineRule="auto"/>
              <w:jc w:val="left"/>
            </w:pPr>
            <w:r w:rsidRPr="000D049B">
              <w:t>Unclassifiable</w:t>
            </w:r>
          </w:p>
        </w:tc>
        <w:tc>
          <w:tcPr>
            <w:tcW w:w="5019" w:type="dxa"/>
          </w:tcPr>
          <w:p w:rsidR="00727254" w:rsidRPr="000D049B" w:rsidRDefault="00727254" w:rsidP="00CF6405">
            <w:pPr>
              <w:spacing w:line="240" w:lineRule="auto"/>
              <w:jc w:val="left"/>
            </w:pPr>
            <w:r w:rsidRPr="000D049B">
              <w:t>More Power to your Elbow</w:t>
            </w:r>
          </w:p>
          <w:p w:rsidR="00727254" w:rsidRPr="000D049B" w:rsidRDefault="00727254" w:rsidP="00CF6405">
            <w:pPr>
              <w:spacing w:line="240" w:lineRule="auto"/>
              <w:jc w:val="left"/>
            </w:pPr>
            <w:r w:rsidRPr="000D049B">
              <w:t>Are you Willing</w:t>
            </w:r>
          </w:p>
          <w:p w:rsidR="00727254" w:rsidRPr="000D049B" w:rsidRDefault="00727254" w:rsidP="00C17D7D">
            <w:pPr>
              <w:spacing w:line="240" w:lineRule="auto"/>
              <w:jc w:val="left"/>
            </w:pPr>
            <w:r w:rsidRPr="000D049B">
              <w:t>Give us Another</w:t>
            </w:r>
          </w:p>
        </w:tc>
      </w:tr>
    </w:tbl>
    <w:p w:rsidR="00727254" w:rsidRPr="006708B5" w:rsidRDefault="00727254" w:rsidP="00727254">
      <w:pPr>
        <w:pStyle w:val="Caption"/>
      </w:pPr>
      <w:bookmarkStart w:id="43" w:name="_Ref205119282"/>
      <w:bookmarkStart w:id="44" w:name="_Toc222759773"/>
      <w:r>
        <w:t xml:space="preserve">Table </w:t>
      </w:r>
      <w:fldSimple w:instr=" SEQ Table \* ARABIC ">
        <w:r w:rsidR="006C00DE">
          <w:rPr>
            <w:noProof/>
          </w:rPr>
          <w:t>4</w:t>
        </w:r>
      </w:fldSimple>
      <w:bookmarkEnd w:id="43"/>
      <w:r>
        <w:t xml:space="preserve">: Tune titles taken from </w:t>
      </w:r>
      <w:fldSimple w:instr=" ADDIN ZOTERO_ITEM {&quot;citationItems&quot;:[{&quot;itemID&quot;:13915}]} ">
        <w:bookmarkEnd w:id="44"/>
        <w:r w:rsidR="00551B4F" w:rsidRPr="00551B4F">
          <w:t>(O'Neill 1903)</w:t>
        </w:r>
      </w:fldSimple>
    </w:p>
    <w:p w:rsidR="00976EEC" w:rsidRDefault="00976EEC" w:rsidP="00976EEC">
      <w:pPr>
        <w:pStyle w:val="MscHeading2"/>
      </w:pPr>
      <w:bookmarkStart w:id="45" w:name="_Ref218174366"/>
      <w:bookmarkStart w:id="46" w:name="_Toc222759648"/>
      <w:r w:rsidRPr="006B070C">
        <w:lastRenderedPageBreak/>
        <w:t>Instruments</w:t>
      </w:r>
      <w:bookmarkEnd w:id="45"/>
      <w:bookmarkEnd w:id="46"/>
    </w:p>
    <w:p w:rsidR="00976EEC" w:rsidRDefault="00976EEC" w:rsidP="00976EEC">
      <w:r>
        <w:t xml:space="preserve">This section describes the main instruments used to play Irish traditional music currently.  </w:t>
      </w:r>
      <w:r w:rsidR="00603216">
        <w:t>M</w:t>
      </w:r>
      <w:r>
        <w:t xml:space="preserve">usic in Ireland has a recorded history of over </w:t>
      </w:r>
      <w:r w:rsidR="00A936A9">
        <w:t xml:space="preserve">two </w:t>
      </w:r>
      <w:r w:rsidR="00603216">
        <w:t>thousand</w:t>
      </w:r>
      <w:r>
        <w:t xml:space="preserve"> years</w:t>
      </w:r>
      <w:r w:rsidR="00603216">
        <w:t>. I</w:t>
      </w:r>
      <w:r>
        <w:t xml:space="preserve">n the years since the </w:t>
      </w:r>
      <w:r w:rsidR="00963510">
        <w:t xml:space="preserve">sixteenth </w:t>
      </w:r>
      <w:r>
        <w:t xml:space="preserve">century, musicians have used bag pipes, fiddles, harps, uilleann pipes, whistles and flutes. The oldest surviving instruments are harps. Uilleann pipes from the late </w:t>
      </w:r>
      <w:r w:rsidR="00963510">
        <w:t xml:space="preserve">eighteenth </w:t>
      </w:r>
      <w:r>
        <w:t xml:space="preserve">century still survive in playing order as do concert flutes. Accordions and concertinas do not appear until after the mid </w:t>
      </w:r>
      <w:r w:rsidR="00963510">
        <w:t xml:space="preserve">nineteenth </w:t>
      </w:r>
      <w:r>
        <w:t xml:space="preserve">century. Other less popular instruments not included in this section are the mandolin and harmonica. </w:t>
      </w:r>
      <w:r w:rsidR="009927A5">
        <w:t>The transcription algorithms described in Chapter 3</w:t>
      </w:r>
      <w:r w:rsidR="001235C6">
        <w:t>,</w:t>
      </w:r>
      <w:r w:rsidR="009927A5">
        <w:t xml:space="preserve"> need to support </w:t>
      </w:r>
      <w:r w:rsidR="001235C6">
        <w:t>the instruments given in this section.</w:t>
      </w:r>
    </w:p>
    <w:p w:rsidR="00673BF3" w:rsidRDefault="00673BF3" w:rsidP="00673BF3">
      <w:pPr>
        <w:pStyle w:val="MScHeading3"/>
      </w:pPr>
      <w:bookmarkStart w:id="47" w:name="_Ref209093366"/>
      <w:bookmarkStart w:id="48" w:name="_Toc222759649"/>
      <w:r>
        <w:t>Tin-whistle</w:t>
      </w:r>
      <w:bookmarkEnd w:id="47"/>
      <w:bookmarkEnd w:id="48"/>
    </w:p>
    <w:p w:rsidR="00673BF3" w:rsidRDefault="00673BF3" w:rsidP="00963510">
      <w:r>
        <w:t xml:space="preserve">The tin-whistle is a </w:t>
      </w:r>
      <w:r w:rsidR="00A936A9">
        <w:t>six</w:t>
      </w:r>
      <w:r>
        <w:t xml:space="preserve">-holed woodwind instrument which is played by blowing into a </w:t>
      </w:r>
      <w:r w:rsidRPr="00002E87">
        <w:rPr>
          <w:i/>
        </w:rPr>
        <w:t>fipple</w:t>
      </w:r>
      <w:r>
        <w:t xml:space="preserve"> (mouthpiece) attached on one end of the instrument. A tin-whistle player is called a tin-whistler or whistler. Most modern tin-whistle's are made from brass tubing, or nickel plated brass tubing, with a plastic fipple, though instruments can also be made entirely from plastic or from wood. Tin-whistles are a common starting instrument for musicians, since they are inexpensive, easy to play and the fingerings are identical to those on the concert flute (section </w:t>
      </w:r>
      <w:r w:rsidR="00855E9D">
        <w:fldChar w:fldCharType="begin"/>
      </w:r>
      <w:r>
        <w:instrText xml:space="preserve"> REF _Ref205115587 \r \h </w:instrText>
      </w:r>
      <w:r w:rsidR="00855E9D">
        <w:fldChar w:fldCharType="separate"/>
      </w:r>
      <w:r w:rsidR="006C00DE">
        <w:t>2.4.2</w:t>
      </w:r>
      <w:r w:rsidR="00855E9D">
        <w:fldChar w:fldCharType="end"/>
      </w:r>
      <w:r>
        <w:t xml:space="preserve">). The tin-whistle is the most popular instrument in Irish traditional music </w:t>
      </w:r>
      <w:r w:rsidR="00C17D7D">
        <w:t>and</w:t>
      </w:r>
      <w:r>
        <w:t xml:space="preserve"> almost every traditional musician can play one.</w:t>
      </w:r>
      <w:r w:rsidR="00963510">
        <w:t xml:space="preserve"> </w:t>
      </w:r>
      <w:r>
        <w:t xml:space="preserve">The oldest surviving tin-whistles date from the </w:t>
      </w:r>
      <w:r w:rsidR="00C17D7D">
        <w:t xml:space="preserve">twelfth </w:t>
      </w:r>
      <w:r>
        <w:t>century, but</w:t>
      </w:r>
      <w:r w:rsidR="00130A0A">
        <w:t xml:space="preserve"> </w:t>
      </w:r>
      <w:r w:rsidR="00130A0A" w:rsidRPr="00B74AED">
        <w:t>McCullough</w:t>
      </w:r>
      <w:r>
        <w:t xml:space="preserve"> </w:t>
      </w:r>
      <w:r w:rsidR="00855E9D">
        <w:fldChar w:fldCharType="begin"/>
      </w:r>
      <w:r w:rsidR="00130A0A">
        <w:instrText xml:space="preserve"> ADDIN ZOTERO_ITEM {"citationItems":[{"itemID":15188,"suppressAuthor":true}]} </w:instrText>
      </w:r>
      <w:r w:rsidR="00855E9D">
        <w:fldChar w:fldCharType="separate"/>
      </w:r>
      <w:r w:rsidR="00551B4F" w:rsidRPr="00551B4F">
        <w:t>(1987)</w:t>
      </w:r>
      <w:r w:rsidR="00855E9D">
        <w:fldChar w:fldCharType="end"/>
      </w:r>
      <w:r>
        <w:t xml:space="preserve"> notes:</w:t>
      </w:r>
    </w:p>
    <w:p w:rsidR="00673BF3" w:rsidRDefault="00673BF3" w:rsidP="00673BF3">
      <w:pPr>
        <w:ind w:firstLine="720"/>
      </w:pPr>
    </w:p>
    <w:p w:rsidR="00673BF3" w:rsidRDefault="00673BF3" w:rsidP="00673BF3">
      <w:pPr>
        <w:ind w:left="720"/>
        <w:rPr>
          <w:i/>
        </w:rPr>
      </w:pPr>
      <w:r w:rsidRPr="00F148A0">
        <w:rPr>
          <w:i/>
        </w:rPr>
        <w:t xml:space="preserve">"Players of the feadan are also mentioned in the description of the King of Ireland's court found in the Brehon Laws dating from the </w:t>
      </w:r>
      <w:r w:rsidR="00963510">
        <w:rPr>
          <w:i/>
        </w:rPr>
        <w:t xml:space="preserve">third </w:t>
      </w:r>
      <w:r w:rsidRPr="00F148A0">
        <w:rPr>
          <w:i/>
        </w:rPr>
        <w:t>century A.D."</w:t>
      </w:r>
    </w:p>
    <w:p w:rsidR="00673BF3" w:rsidRDefault="00673BF3" w:rsidP="00673BF3">
      <w:pPr>
        <w:ind w:left="720"/>
        <w:rPr>
          <w:i/>
        </w:rPr>
      </w:pPr>
    </w:p>
    <w:p w:rsidR="00673BF3" w:rsidRDefault="00673BF3" w:rsidP="00673BF3">
      <w:pPr>
        <w:ind w:firstLine="720"/>
      </w:pPr>
      <w:r>
        <w:t xml:space="preserve">Different pitches are achieved by covering and uncovering the holes, shortening and lengthening the resonant length. </w:t>
      </w:r>
      <w:r w:rsidRPr="00F148A0">
        <w:t>With all the holes closed, the whi</w:t>
      </w:r>
      <w:r>
        <w:t xml:space="preserve">stle generates its lowest note. </w:t>
      </w:r>
    </w:p>
    <w:p w:rsidR="000D049B" w:rsidRDefault="00673BF3" w:rsidP="00673BF3">
      <w:pPr>
        <w:ind w:firstLine="720"/>
      </w:pPr>
      <w:r>
        <w:t xml:space="preserve">In contrast to the concert flute (section </w:t>
      </w:r>
      <w:r w:rsidR="00855E9D">
        <w:fldChar w:fldCharType="begin"/>
      </w:r>
      <w:r>
        <w:instrText xml:space="preserve"> REF _Ref205115587 \r \h </w:instrText>
      </w:r>
      <w:r w:rsidR="00855E9D">
        <w:fldChar w:fldCharType="separate"/>
      </w:r>
      <w:r w:rsidR="006C00DE">
        <w:t>2.4.2</w:t>
      </w:r>
      <w:r w:rsidR="00855E9D">
        <w:fldChar w:fldCharType="end"/>
      </w:r>
      <w:r>
        <w:t xml:space="preserve">), </w:t>
      </w:r>
      <w:r w:rsidR="00A936A9">
        <w:t xml:space="preserve">whose second register is achieved by narrowing the lips, </w:t>
      </w:r>
      <w:r>
        <w:t>the tin-whistle's second and higher register</w:t>
      </w:r>
      <w:r w:rsidRPr="00F148A0">
        <w:t xml:space="preserve"> </w:t>
      </w:r>
      <w:r>
        <w:t xml:space="preserve">is </w:t>
      </w:r>
      <w:r w:rsidRPr="00F148A0">
        <w:t xml:space="preserve">achieved by increasing </w:t>
      </w:r>
      <w:r>
        <w:t xml:space="preserve">the </w:t>
      </w:r>
      <w:r w:rsidRPr="00F148A0">
        <w:t>air velocity into the</w:t>
      </w:r>
      <w:r>
        <w:t xml:space="preserve"> fipple</w:t>
      </w:r>
      <w:r w:rsidRPr="00F148A0">
        <w:t xml:space="preserve">. </w:t>
      </w:r>
      <w:r>
        <w:t xml:space="preserve">The tin-whistle is a transposing instrument. It is pitched an octave higher than other instruments. For example, a D3 is </w:t>
      </w:r>
      <w:r>
        <w:lastRenderedPageBreak/>
        <w:t xml:space="preserve">sounded as a D4 on a tin-whistle.  Tin-whistles are available in the keys given in </w:t>
      </w:r>
      <w:r w:rsidR="00855E9D">
        <w:fldChar w:fldCharType="begin"/>
      </w:r>
      <w:r>
        <w:instrText xml:space="preserve"> REF _Ref206215355 \h </w:instrText>
      </w:r>
      <w:r w:rsidR="00855E9D">
        <w:fldChar w:fldCharType="separate"/>
      </w:r>
      <w:r w:rsidR="006C00DE">
        <w:t xml:space="preserve">Table </w:t>
      </w:r>
      <w:r w:rsidR="006C00DE">
        <w:rPr>
          <w:noProof/>
        </w:rPr>
        <w:t>5</w:t>
      </w:r>
      <w:r w:rsidR="00855E9D">
        <w:fldChar w:fldCharType="end"/>
      </w:r>
      <w:r>
        <w:t xml:space="preserve">. </w:t>
      </w:r>
      <w:r w:rsidR="00963510">
        <w:t xml:space="preserve">The algorithm given in </w:t>
      </w:r>
      <w:r w:rsidR="00CB2587">
        <w:t xml:space="preserve">section </w:t>
      </w:r>
      <w:r w:rsidR="00855E9D">
        <w:fldChar w:fldCharType="begin"/>
      </w:r>
      <w:r w:rsidR="00963510">
        <w:instrText xml:space="preserve"> REF _Ref207101993 \r \h </w:instrText>
      </w:r>
      <w:r w:rsidR="00855E9D">
        <w:fldChar w:fldCharType="separate"/>
      </w:r>
      <w:r w:rsidR="006C00DE">
        <w:t>6.6</w:t>
      </w:r>
      <w:r w:rsidR="00855E9D">
        <w:fldChar w:fldCharType="end"/>
      </w:r>
      <w:r w:rsidR="00963510">
        <w:t xml:space="preserve"> </w:t>
      </w:r>
      <w:r w:rsidR="00360A71">
        <w:t xml:space="preserve">(Chapter 6) </w:t>
      </w:r>
      <w:r w:rsidR="00963510">
        <w:t>automatically detects whether a query recording contains a transposing instrument and adapts the pitch spelling appropriatel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630"/>
        <w:gridCol w:w="2603"/>
      </w:tblGrid>
      <w:tr w:rsidR="000D049B" w:rsidRPr="000D049B" w:rsidTr="00FC1A53">
        <w:trPr>
          <w:jc w:val="center"/>
        </w:trPr>
        <w:tc>
          <w:tcPr>
            <w:tcW w:w="0" w:type="auto"/>
            <w:shd w:val="clear" w:color="auto" w:fill="D9D9D9" w:themeFill="background1" w:themeFillShade="D9"/>
          </w:tcPr>
          <w:p w:rsidR="000D049B" w:rsidRPr="000D049B" w:rsidRDefault="000D049B" w:rsidP="00CF6405">
            <w:pPr>
              <w:spacing w:line="240" w:lineRule="auto"/>
              <w:rPr>
                <w:b/>
              </w:rPr>
            </w:pPr>
            <w:r w:rsidRPr="000D049B">
              <w:rPr>
                <w:b/>
              </w:rPr>
              <w:t>Key</w:t>
            </w:r>
          </w:p>
        </w:tc>
        <w:tc>
          <w:tcPr>
            <w:tcW w:w="0" w:type="auto"/>
            <w:shd w:val="clear" w:color="auto" w:fill="D9D9D9" w:themeFill="background1" w:themeFillShade="D9"/>
          </w:tcPr>
          <w:p w:rsidR="000D049B" w:rsidRPr="000D049B" w:rsidRDefault="000D049B" w:rsidP="00CF6405">
            <w:pPr>
              <w:spacing w:line="240" w:lineRule="auto"/>
              <w:rPr>
                <w:b/>
              </w:rPr>
            </w:pPr>
            <w:r w:rsidRPr="000D049B">
              <w:rPr>
                <w:b/>
              </w:rPr>
              <w:t>Fundamental note (Hz)</w:t>
            </w:r>
          </w:p>
        </w:tc>
      </w:tr>
      <w:tr w:rsidR="000D049B" w:rsidRPr="000D049B" w:rsidTr="00FC1A53">
        <w:trPr>
          <w:jc w:val="center"/>
        </w:trPr>
        <w:tc>
          <w:tcPr>
            <w:tcW w:w="0" w:type="auto"/>
          </w:tcPr>
          <w:p w:rsidR="000D049B" w:rsidRPr="000D049B" w:rsidRDefault="000D049B" w:rsidP="00CF6405">
            <w:pPr>
              <w:spacing w:line="240" w:lineRule="auto"/>
            </w:pPr>
            <w:r w:rsidRPr="000D049B">
              <w:t>Bb</w:t>
            </w:r>
          </w:p>
        </w:tc>
        <w:tc>
          <w:tcPr>
            <w:tcW w:w="0" w:type="auto"/>
            <w:vAlign w:val="bottom"/>
          </w:tcPr>
          <w:p w:rsidR="000D049B" w:rsidRPr="000D049B" w:rsidRDefault="000D049B" w:rsidP="00CF6405">
            <w:pPr>
              <w:spacing w:line="240" w:lineRule="auto"/>
              <w:jc w:val="right"/>
              <w:rPr>
                <w:sz w:val="22"/>
                <w:szCs w:val="22"/>
              </w:rPr>
            </w:pPr>
            <w:r w:rsidRPr="000D049B">
              <w:rPr>
                <w:sz w:val="22"/>
                <w:szCs w:val="22"/>
              </w:rPr>
              <w:t>466.16</w:t>
            </w:r>
          </w:p>
        </w:tc>
      </w:tr>
      <w:tr w:rsidR="000D049B" w:rsidRPr="000D049B" w:rsidTr="00FC1A53">
        <w:trPr>
          <w:jc w:val="center"/>
        </w:trPr>
        <w:tc>
          <w:tcPr>
            <w:tcW w:w="0" w:type="auto"/>
          </w:tcPr>
          <w:p w:rsidR="000D049B" w:rsidRPr="000D049B" w:rsidRDefault="000D049B" w:rsidP="00CF6405">
            <w:pPr>
              <w:spacing w:line="240" w:lineRule="auto"/>
            </w:pPr>
            <w:r w:rsidRPr="000D049B">
              <w:t>C</w:t>
            </w:r>
          </w:p>
        </w:tc>
        <w:tc>
          <w:tcPr>
            <w:tcW w:w="0" w:type="auto"/>
            <w:vAlign w:val="bottom"/>
          </w:tcPr>
          <w:p w:rsidR="000D049B" w:rsidRPr="000D049B" w:rsidRDefault="000D049B" w:rsidP="00CF6405">
            <w:pPr>
              <w:spacing w:line="240" w:lineRule="auto"/>
              <w:jc w:val="right"/>
              <w:rPr>
                <w:sz w:val="22"/>
                <w:szCs w:val="22"/>
              </w:rPr>
            </w:pPr>
            <w:r w:rsidRPr="000D049B">
              <w:rPr>
                <w:sz w:val="22"/>
                <w:szCs w:val="22"/>
              </w:rPr>
              <w:t>523.25</w:t>
            </w:r>
          </w:p>
        </w:tc>
      </w:tr>
      <w:tr w:rsidR="000D049B" w:rsidRPr="000D049B" w:rsidTr="00FC1A53">
        <w:trPr>
          <w:jc w:val="center"/>
        </w:trPr>
        <w:tc>
          <w:tcPr>
            <w:tcW w:w="0" w:type="auto"/>
          </w:tcPr>
          <w:p w:rsidR="000D049B" w:rsidRPr="000D049B" w:rsidRDefault="000D049B" w:rsidP="00CF6405">
            <w:pPr>
              <w:spacing w:line="240" w:lineRule="auto"/>
            </w:pPr>
            <w:r w:rsidRPr="000D049B">
              <w:t>D</w:t>
            </w:r>
          </w:p>
        </w:tc>
        <w:tc>
          <w:tcPr>
            <w:tcW w:w="0" w:type="auto"/>
            <w:vAlign w:val="bottom"/>
          </w:tcPr>
          <w:p w:rsidR="000D049B" w:rsidRPr="000D049B" w:rsidRDefault="000D049B" w:rsidP="00CF6405">
            <w:pPr>
              <w:spacing w:line="240" w:lineRule="auto"/>
              <w:jc w:val="right"/>
              <w:rPr>
                <w:sz w:val="22"/>
                <w:szCs w:val="22"/>
              </w:rPr>
            </w:pPr>
            <w:r w:rsidRPr="000D049B">
              <w:rPr>
                <w:sz w:val="22"/>
                <w:szCs w:val="22"/>
              </w:rPr>
              <w:t>554.37</w:t>
            </w:r>
          </w:p>
        </w:tc>
      </w:tr>
      <w:tr w:rsidR="000D049B" w:rsidRPr="000D049B" w:rsidTr="00FC1A53">
        <w:trPr>
          <w:jc w:val="center"/>
        </w:trPr>
        <w:tc>
          <w:tcPr>
            <w:tcW w:w="0" w:type="auto"/>
          </w:tcPr>
          <w:p w:rsidR="000D049B" w:rsidRPr="000D049B" w:rsidRDefault="000D049B" w:rsidP="00CF6405">
            <w:pPr>
              <w:spacing w:line="240" w:lineRule="auto"/>
            </w:pPr>
            <w:r w:rsidRPr="000D049B">
              <w:t>Eb</w:t>
            </w:r>
          </w:p>
        </w:tc>
        <w:tc>
          <w:tcPr>
            <w:tcW w:w="0" w:type="auto"/>
            <w:vAlign w:val="bottom"/>
          </w:tcPr>
          <w:p w:rsidR="000D049B" w:rsidRPr="000D049B" w:rsidRDefault="000D049B" w:rsidP="00CF6405">
            <w:pPr>
              <w:spacing w:line="240" w:lineRule="auto"/>
              <w:jc w:val="right"/>
              <w:rPr>
                <w:sz w:val="22"/>
                <w:szCs w:val="22"/>
              </w:rPr>
            </w:pPr>
            <w:r w:rsidRPr="000D049B">
              <w:rPr>
                <w:sz w:val="22"/>
                <w:szCs w:val="22"/>
              </w:rPr>
              <w:t>622.25</w:t>
            </w:r>
          </w:p>
        </w:tc>
      </w:tr>
      <w:tr w:rsidR="000D049B" w:rsidRPr="000D049B" w:rsidTr="00FC1A53">
        <w:trPr>
          <w:jc w:val="center"/>
        </w:trPr>
        <w:tc>
          <w:tcPr>
            <w:tcW w:w="0" w:type="auto"/>
          </w:tcPr>
          <w:p w:rsidR="000D049B" w:rsidRPr="000D049B" w:rsidRDefault="000D049B" w:rsidP="00CF6405">
            <w:pPr>
              <w:spacing w:line="240" w:lineRule="auto"/>
            </w:pPr>
            <w:r w:rsidRPr="000D049B">
              <w:t>F</w:t>
            </w:r>
          </w:p>
        </w:tc>
        <w:tc>
          <w:tcPr>
            <w:tcW w:w="0" w:type="auto"/>
            <w:vAlign w:val="bottom"/>
          </w:tcPr>
          <w:p w:rsidR="000D049B" w:rsidRPr="000D049B" w:rsidRDefault="000D049B" w:rsidP="00CF6405">
            <w:pPr>
              <w:spacing w:line="240" w:lineRule="auto"/>
              <w:jc w:val="right"/>
              <w:rPr>
                <w:sz w:val="22"/>
                <w:szCs w:val="22"/>
              </w:rPr>
            </w:pPr>
            <w:r w:rsidRPr="000D049B">
              <w:rPr>
                <w:sz w:val="22"/>
                <w:szCs w:val="22"/>
              </w:rPr>
              <w:t>698.46</w:t>
            </w:r>
          </w:p>
        </w:tc>
      </w:tr>
      <w:tr w:rsidR="000D049B" w:rsidRPr="000D049B" w:rsidTr="00FC1A53">
        <w:trPr>
          <w:jc w:val="center"/>
        </w:trPr>
        <w:tc>
          <w:tcPr>
            <w:tcW w:w="0" w:type="auto"/>
          </w:tcPr>
          <w:p w:rsidR="000D049B" w:rsidRPr="000D049B" w:rsidRDefault="000D049B" w:rsidP="00CF6405">
            <w:pPr>
              <w:spacing w:line="240" w:lineRule="auto"/>
            </w:pPr>
            <w:r w:rsidRPr="000D049B">
              <w:t>G</w:t>
            </w:r>
          </w:p>
        </w:tc>
        <w:tc>
          <w:tcPr>
            <w:tcW w:w="0" w:type="auto"/>
            <w:vAlign w:val="bottom"/>
          </w:tcPr>
          <w:p w:rsidR="000D049B" w:rsidRPr="000D049B" w:rsidRDefault="000D049B" w:rsidP="00CF6405">
            <w:pPr>
              <w:spacing w:line="240" w:lineRule="auto"/>
              <w:jc w:val="right"/>
              <w:rPr>
                <w:sz w:val="22"/>
                <w:szCs w:val="22"/>
              </w:rPr>
            </w:pPr>
            <w:r w:rsidRPr="000D049B">
              <w:t>783.99</w:t>
            </w:r>
          </w:p>
        </w:tc>
      </w:tr>
    </w:tbl>
    <w:p w:rsidR="000D049B" w:rsidRDefault="000D049B" w:rsidP="000D049B">
      <w:pPr>
        <w:pStyle w:val="Caption"/>
      </w:pPr>
      <w:bookmarkStart w:id="49" w:name="_Ref206215355"/>
      <w:bookmarkStart w:id="50" w:name="_Toc222759774"/>
      <w:r>
        <w:t xml:space="preserve">Table </w:t>
      </w:r>
      <w:fldSimple w:instr=" SEQ Table \* ARABIC ">
        <w:r w:rsidR="006C00DE">
          <w:rPr>
            <w:noProof/>
          </w:rPr>
          <w:t>5</w:t>
        </w:r>
      </w:fldSimple>
      <w:bookmarkEnd w:id="49"/>
      <w:r>
        <w:t>: Tunings for tin-whistles</w:t>
      </w:r>
      <w:bookmarkEnd w:id="50"/>
      <w:r>
        <w:t xml:space="preserve"> </w:t>
      </w:r>
    </w:p>
    <w:p w:rsidR="00673BF3" w:rsidRPr="00510EA9" w:rsidRDefault="00855E9D" w:rsidP="00673BF3">
      <w:pPr>
        <w:ind w:firstLine="720"/>
      </w:pPr>
      <w:r>
        <w:fldChar w:fldCharType="begin"/>
      </w:r>
      <w:r w:rsidR="00963510">
        <w:instrText xml:space="preserve"> REF _Ref206215355 \h </w:instrText>
      </w:r>
      <w:r>
        <w:fldChar w:fldCharType="separate"/>
      </w:r>
      <w:r w:rsidR="006C00DE">
        <w:t xml:space="preserve">Table </w:t>
      </w:r>
      <w:r w:rsidR="006C00DE">
        <w:rPr>
          <w:noProof/>
        </w:rPr>
        <w:t>5</w:t>
      </w:r>
      <w:r>
        <w:fldChar w:fldCharType="end"/>
      </w:r>
      <w:r w:rsidR="00963510">
        <w:t xml:space="preserve"> </w:t>
      </w:r>
      <w:r w:rsidR="00673BF3">
        <w:t xml:space="preserve">is </w:t>
      </w:r>
      <w:r w:rsidR="00963510">
        <w:t xml:space="preserve">similar to </w:t>
      </w:r>
      <w:r>
        <w:fldChar w:fldCharType="begin"/>
      </w:r>
      <w:r w:rsidR="00673BF3">
        <w:instrText xml:space="preserve"> REF _Ref206214843 \h </w:instrText>
      </w:r>
      <w:r>
        <w:fldChar w:fldCharType="separate"/>
      </w:r>
      <w:r w:rsidR="006C00DE">
        <w:t xml:space="preserve">Table </w:t>
      </w:r>
      <w:r w:rsidR="006C00DE">
        <w:rPr>
          <w:noProof/>
        </w:rPr>
        <w:t>6</w:t>
      </w:r>
      <w:r>
        <w:fldChar w:fldCharType="end"/>
      </w:r>
      <w:r w:rsidR="005C5672">
        <w:t xml:space="preserve"> (given on page </w:t>
      </w:r>
      <w:r>
        <w:fldChar w:fldCharType="begin"/>
      </w:r>
      <w:r w:rsidR="005C5672">
        <w:instrText xml:space="preserve"> PAGEREF _Ref206255153 \h </w:instrText>
      </w:r>
      <w:r>
        <w:fldChar w:fldCharType="separate"/>
      </w:r>
      <w:r w:rsidR="006C00DE">
        <w:rPr>
          <w:noProof/>
        </w:rPr>
        <w:t>20</w:t>
      </w:r>
      <w:r>
        <w:fldChar w:fldCharType="end"/>
      </w:r>
      <w:r w:rsidR="005C5672">
        <w:t>)</w:t>
      </w:r>
      <w:r w:rsidR="00673BF3">
        <w:t>, with the pitches of the fundamental notes shifted up one register and the addition of the G fundamental note.</w:t>
      </w:r>
    </w:p>
    <w:p w:rsidR="000C19DC" w:rsidRDefault="00D0257C" w:rsidP="00D0257C">
      <w:pPr>
        <w:pStyle w:val="MScHeading3"/>
      </w:pPr>
      <w:bookmarkStart w:id="51" w:name="_Ref205115587"/>
      <w:bookmarkStart w:id="52" w:name="_Ref205119988"/>
      <w:bookmarkStart w:id="53" w:name="_Toc222759650"/>
      <w:r>
        <w:t>Flute</w:t>
      </w:r>
      <w:bookmarkEnd w:id="51"/>
      <w:bookmarkEnd w:id="52"/>
      <w:bookmarkEnd w:id="53"/>
    </w:p>
    <w:p w:rsidR="00E71BBE" w:rsidRDefault="00D0257C" w:rsidP="00D0257C">
      <w:r w:rsidRPr="006B070C">
        <w:t xml:space="preserve">The </w:t>
      </w:r>
      <w:r w:rsidR="00E3099D">
        <w:t>"</w:t>
      </w:r>
      <w:r w:rsidRPr="006B070C">
        <w:t>Irish flute</w:t>
      </w:r>
      <w:r w:rsidR="00E3099D">
        <w:t>"</w:t>
      </w:r>
      <w:r w:rsidRPr="006B070C">
        <w:t xml:space="preserve"> is also known as the </w:t>
      </w:r>
      <w:r w:rsidRPr="00CA1CC8">
        <w:rPr>
          <w:i/>
        </w:rPr>
        <w:t>concert flute</w:t>
      </w:r>
      <w:r w:rsidRPr="006B070C">
        <w:t xml:space="preserve"> (because it is in concert pitch), the timber flute (because it is made from wood), the simple system flute or the </w:t>
      </w:r>
      <w:r w:rsidRPr="00CA1CC8">
        <w:rPr>
          <w:i/>
        </w:rPr>
        <w:t>fheadóg mhór</w:t>
      </w:r>
      <w:r w:rsidRPr="006B070C">
        <w:t xml:space="preserve"> (big whistle).  </w:t>
      </w:r>
      <w:r w:rsidR="00E71BBE">
        <w:t xml:space="preserve">The flute is </w:t>
      </w:r>
      <w:r w:rsidR="00603216">
        <w:t xml:space="preserve">a </w:t>
      </w:r>
      <w:r w:rsidR="005A7B3E">
        <w:t>wood</w:t>
      </w:r>
      <w:r w:rsidR="00E71BBE">
        <w:t xml:space="preserve">wind instrument which is played by blowing a stream of air across the </w:t>
      </w:r>
      <w:r w:rsidR="00E71BBE" w:rsidRPr="00E71BBE">
        <w:rPr>
          <w:i/>
        </w:rPr>
        <w:t>embouchure</w:t>
      </w:r>
      <w:r w:rsidR="00E71BBE">
        <w:t xml:space="preserve"> (hole) at the mouth end of the instrument. The stream of air is split as it hits the embouchure which sets up sound waves in the air column in the body of the instrument.</w:t>
      </w:r>
    </w:p>
    <w:p w:rsidR="00E26C6E" w:rsidRDefault="00E71BBE" w:rsidP="00F511B1">
      <w:pPr>
        <w:ind w:firstLine="720"/>
      </w:pPr>
      <w:r>
        <w:t xml:space="preserve">Different pitches are produced by covering and uncovering holes cut into the body of the flute. A concert flute </w:t>
      </w:r>
      <w:r w:rsidR="00D0257C" w:rsidRPr="006B070C">
        <w:t xml:space="preserve">has </w:t>
      </w:r>
      <w:r w:rsidR="00A936A9">
        <w:t>six</w:t>
      </w:r>
      <w:r w:rsidR="00D0257C" w:rsidRPr="006B070C">
        <w:t xml:space="preserve"> holes tuned such</w:t>
      </w:r>
      <w:r w:rsidR="00E826C6">
        <w:t xml:space="preserve"> that the lowest playable pitch;</w:t>
      </w:r>
      <w:r w:rsidR="002054BF">
        <w:t xml:space="preserve"> the </w:t>
      </w:r>
      <w:r w:rsidR="002054BF" w:rsidRPr="00E826C6">
        <w:rPr>
          <w:i/>
        </w:rPr>
        <w:t>fundamental note</w:t>
      </w:r>
      <w:r w:rsidR="002054BF">
        <w:t>, with all holes closed</w:t>
      </w:r>
      <w:r w:rsidR="00D0257C" w:rsidRPr="006B070C">
        <w:t xml:space="preserve"> is the D above middle C, and the instrument will play a D scale (D, E, F#, G, A, B, C#) as the holes are uncovered sequentially to shorten the resonant length of the bore</w:t>
      </w:r>
      <w:r w:rsidR="00B7420D">
        <w:t xml:space="preserve"> (</w:t>
      </w:r>
      <w:r w:rsidR="00855E9D">
        <w:fldChar w:fldCharType="begin"/>
      </w:r>
      <w:r w:rsidR="00B7420D">
        <w:instrText xml:space="preserve"> REF _Ref208144150 \h </w:instrText>
      </w:r>
      <w:r w:rsidR="00855E9D">
        <w:fldChar w:fldCharType="separate"/>
      </w:r>
      <w:r w:rsidR="006C00DE">
        <w:t xml:space="preserve">Figure </w:t>
      </w:r>
      <w:r w:rsidR="006C00DE">
        <w:rPr>
          <w:noProof/>
        </w:rPr>
        <w:t>6</w:t>
      </w:r>
      <w:r w:rsidR="00855E9D">
        <w:fldChar w:fldCharType="end"/>
      </w:r>
      <w:r w:rsidR="00B7420D">
        <w:t>)</w:t>
      </w:r>
      <w:r w:rsidR="00D0257C" w:rsidRPr="006B070C">
        <w:t xml:space="preserve">. </w:t>
      </w:r>
      <w:r w:rsidR="002054BF">
        <w:t>Flutes in alternative tunings are also available (</w:t>
      </w:r>
      <w:r w:rsidR="00855E9D">
        <w:fldChar w:fldCharType="begin"/>
      </w:r>
      <w:r w:rsidR="002054BF">
        <w:instrText xml:space="preserve"> REF _Ref206214843 \h </w:instrText>
      </w:r>
      <w:r w:rsidR="00855E9D">
        <w:fldChar w:fldCharType="separate"/>
      </w:r>
      <w:r w:rsidR="006C00DE">
        <w:t xml:space="preserve">Table </w:t>
      </w:r>
      <w:r w:rsidR="006C00DE">
        <w:rPr>
          <w:noProof/>
        </w:rPr>
        <w:t>6</w:t>
      </w:r>
      <w:r w:rsidR="00855E9D">
        <w:fldChar w:fldCharType="end"/>
      </w:r>
      <w:r w:rsidR="002054BF">
        <w:t>).</w:t>
      </w:r>
      <w:r w:rsidR="00740421">
        <w:t xml:space="preserve"> </w:t>
      </w:r>
    </w:p>
    <w:p w:rsidR="00360A71" w:rsidRDefault="00360A71" w:rsidP="00F511B1">
      <w:pPr>
        <w:ind w:firstLine="72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630"/>
        <w:gridCol w:w="2603"/>
      </w:tblGrid>
      <w:tr w:rsidR="00E26C6E" w:rsidRPr="000D049B" w:rsidTr="000971C5">
        <w:trPr>
          <w:jc w:val="center"/>
        </w:trPr>
        <w:tc>
          <w:tcPr>
            <w:tcW w:w="0" w:type="auto"/>
            <w:shd w:val="clear" w:color="auto" w:fill="D9D9D9" w:themeFill="background1" w:themeFillShade="D9"/>
          </w:tcPr>
          <w:p w:rsidR="00E26C6E" w:rsidRPr="000D049B" w:rsidRDefault="00E26C6E" w:rsidP="000971C5">
            <w:pPr>
              <w:spacing w:line="240" w:lineRule="auto"/>
              <w:rPr>
                <w:b/>
                <w:szCs w:val="24"/>
              </w:rPr>
            </w:pPr>
            <w:r w:rsidRPr="000D049B">
              <w:rPr>
                <w:b/>
                <w:szCs w:val="24"/>
              </w:rPr>
              <w:t>Key</w:t>
            </w:r>
          </w:p>
        </w:tc>
        <w:tc>
          <w:tcPr>
            <w:tcW w:w="0" w:type="auto"/>
            <w:shd w:val="clear" w:color="auto" w:fill="D9D9D9" w:themeFill="background1" w:themeFillShade="D9"/>
          </w:tcPr>
          <w:p w:rsidR="00E26C6E" w:rsidRPr="000D049B" w:rsidRDefault="00E26C6E" w:rsidP="000971C5">
            <w:pPr>
              <w:spacing w:line="240" w:lineRule="auto"/>
              <w:rPr>
                <w:b/>
                <w:szCs w:val="24"/>
              </w:rPr>
            </w:pPr>
            <w:r w:rsidRPr="000D049B">
              <w:rPr>
                <w:b/>
                <w:szCs w:val="24"/>
              </w:rPr>
              <w:t>Fundamental note (Hz)</w:t>
            </w:r>
          </w:p>
        </w:tc>
      </w:tr>
      <w:tr w:rsidR="00E26C6E" w:rsidRPr="000D049B" w:rsidTr="000971C5">
        <w:trPr>
          <w:jc w:val="center"/>
        </w:trPr>
        <w:tc>
          <w:tcPr>
            <w:tcW w:w="0" w:type="auto"/>
          </w:tcPr>
          <w:p w:rsidR="00E26C6E" w:rsidRPr="000D049B" w:rsidRDefault="00E26C6E" w:rsidP="000971C5">
            <w:pPr>
              <w:spacing w:line="240" w:lineRule="auto"/>
              <w:rPr>
                <w:szCs w:val="24"/>
              </w:rPr>
            </w:pPr>
            <w:r w:rsidRPr="000D049B">
              <w:rPr>
                <w:szCs w:val="24"/>
              </w:rPr>
              <w:t>Bb</w:t>
            </w:r>
          </w:p>
        </w:tc>
        <w:tc>
          <w:tcPr>
            <w:tcW w:w="0" w:type="auto"/>
            <w:vAlign w:val="bottom"/>
          </w:tcPr>
          <w:p w:rsidR="00E26C6E" w:rsidRPr="000D049B" w:rsidRDefault="00E26C6E" w:rsidP="000971C5">
            <w:pPr>
              <w:spacing w:line="240" w:lineRule="auto"/>
              <w:jc w:val="left"/>
              <w:rPr>
                <w:szCs w:val="24"/>
              </w:rPr>
            </w:pPr>
            <w:r w:rsidRPr="000D049B">
              <w:rPr>
                <w:szCs w:val="24"/>
              </w:rPr>
              <w:t>233.08</w:t>
            </w:r>
          </w:p>
        </w:tc>
      </w:tr>
      <w:tr w:rsidR="00E26C6E" w:rsidRPr="000D049B" w:rsidTr="000971C5">
        <w:trPr>
          <w:jc w:val="center"/>
        </w:trPr>
        <w:tc>
          <w:tcPr>
            <w:tcW w:w="0" w:type="auto"/>
          </w:tcPr>
          <w:p w:rsidR="00E26C6E" w:rsidRPr="000D049B" w:rsidRDefault="00E26C6E" w:rsidP="000971C5">
            <w:pPr>
              <w:spacing w:line="240" w:lineRule="auto"/>
              <w:rPr>
                <w:szCs w:val="24"/>
              </w:rPr>
            </w:pPr>
            <w:r w:rsidRPr="000D049B">
              <w:rPr>
                <w:szCs w:val="24"/>
              </w:rPr>
              <w:t>C</w:t>
            </w:r>
          </w:p>
        </w:tc>
        <w:tc>
          <w:tcPr>
            <w:tcW w:w="0" w:type="auto"/>
            <w:vAlign w:val="bottom"/>
          </w:tcPr>
          <w:p w:rsidR="00E26C6E" w:rsidRPr="000D049B" w:rsidRDefault="00E26C6E" w:rsidP="000971C5">
            <w:pPr>
              <w:spacing w:line="240" w:lineRule="auto"/>
              <w:jc w:val="left"/>
              <w:rPr>
                <w:szCs w:val="24"/>
              </w:rPr>
            </w:pPr>
            <w:r w:rsidRPr="000D049B">
              <w:rPr>
                <w:szCs w:val="24"/>
              </w:rPr>
              <w:t>261.63</w:t>
            </w:r>
          </w:p>
        </w:tc>
      </w:tr>
      <w:tr w:rsidR="00E26C6E" w:rsidRPr="000D049B" w:rsidTr="000971C5">
        <w:trPr>
          <w:jc w:val="center"/>
        </w:trPr>
        <w:tc>
          <w:tcPr>
            <w:tcW w:w="0" w:type="auto"/>
          </w:tcPr>
          <w:p w:rsidR="00E26C6E" w:rsidRPr="000D049B" w:rsidRDefault="00E26C6E" w:rsidP="000971C5">
            <w:pPr>
              <w:spacing w:line="240" w:lineRule="auto"/>
              <w:rPr>
                <w:szCs w:val="24"/>
              </w:rPr>
            </w:pPr>
            <w:r w:rsidRPr="000D049B">
              <w:rPr>
                <w:szCs w:val="24"/>
              </w:rPr>
              <w:t>D</w:t>
            </w:r>
          </w:p>
        </w:tc>
        <w:tc>
          <w:tcPr>
            <w:tcW w:w="0" w:type="auto"/>
            <w:vAlign w:val="bottom"/>
          </w:tcPr>
          <w:p w:rsidR="00E26C6E" w:rsidRPr="000D049B" w:rsidRDefault="00E26C6E" w:rsidP="000971C5">
            <w:pPr>
              <w:spacing w:line="240" w:lineRule="auto"/>
              <w:jc w:val="left"/>
              <w:rPr>
                <w:szCs w:val="24"/>
              </w:rPr>
            </w:pPr>
            <w:r w:rsidRPr="000D049B">
              <w:rPr>
                <w:szCs w:val="24"/>
              </w:rPr>
              <w:t>293.66</w:t>
            </w:r>
          </w:p>
        </w:tc>
      </w:tr>
      <w:tr w:rsidR="00E26C6E" w:rsidRPr="000D049B" w:rsidTr="000971C5">
        <w:trPr>
          <w:jc w:val="center"/>
        </w:trPr>
        <w:tc>
          <w:tcPr>
            <w:tcW w:w="0" w:type="auto"/>
          </w:tcPr>
          <w:p w:rsidR="00E26C6E" w:rsidRPr="000D049B" w:rsidRDefault="00E26C6E" w:rsidP="000971C5">
            <w:pPr>
              <w:spacing w:line="240" w:lineRule="auto"/>
              <w:rPr>
                <w:szCs w:val="24"/>
              </w:rPr>
            </w:pPr>
            <w:r w:rsidRPr="000D049B">
              <w:rPr>
                <w:szCs w:val="24"/>
              </w:rPr>
              <w:t>Eb</w:t>
            </w:r>
          </w:p>
        </w:tc>
        <w:tc>
          <w:tcPr>
            <w:tcW w:w="0" w:type="auto"/>
            <w:vAlign w:val="bottom"/>
          </w:tcPr>
          <w:p w:rsidR="00E26C6E" w:rsidRPr="000D049B" w:rsidRDefault="00E26C6E" w:rsidP="000971C5">
            <w:pPr>
              <w:spacing w:line="240" w:lineRule="auto"/>
              <w:jc w:val="left"/>
              <w:rPr>
                <w:szCs w:val="24"/>
              </w:rPr>
            </w:pPr>
            <w:r w:rsidRPr="000D049B">
              <w:rPr>
                <w:szCs w:val="24"/>
              </w:rPr>
              <w:t>311.12</w:t>
            </w:r>
          </w:p>
        </w:tc>
      </w:tr>
      <w:tr w:rsidR="00E26C6E" w:rsidRPr="000D049B" w:rsidTr="000971C5">
        <w:trPr>
          <w:jc w:val="center"/>
        </w:trPr>
        <w:tc>
          <w:tcPr>
            <w:tcW w:w="0" w:type="auto"/>
          </w:tcPr>
          <w:p w:rsidR="00E26C6E" w:rsidRPr="000D049B" w:rsidRDefault="00E26C6E" w:rsidP="000971C5">
            <w:pPr>
              <w:spacing w:line="240" w:lineRule="auto"/>
              <w:rPr>
                <w:szCs w:val="24"/>
              </w:rPr>
            </w:pPr>
            <w:r w:rsidRPr="000D049B">
              <w:rPr>
                <w:szCs w:val="24"/>
              </w:rPr>
              <w:t>F</w:t>
            </w:r>
          </w:p>
        </w:tc>
        <w:tc>
          <w:tcPr>
            <w:tcW w:w="0" w:type="auto"/>
            <w:vAlign w:val="bottom"/>
          </w:tcPr>
          <w:p w:rsidR="00E26C6E" w:rsidRPr="000D049B" w:rsidRDefault="00E26C6E" w:rsidP="000971C5">
            <w:pPr>
              <w:spacing w:line="240" w:lineRule="auto"/>
              <w:jc w:val="left"/>
              <w:rPr>
                <w:szCs w:val="24"/>
              </w:rPr>
            </w:pPr>
            <w:r w:rsidRPr="000D049B">
              <w:rPr>
                <w:szCs w:val="24"/>
              </w:rPr>
              <w:t>349.23</w:t>
            </w:r>
          </w:p>
        </w:tc>
      </w:tr>
    </w:tbl>
    <w:p w:rsidR="00E26C6E" w:rsidRDefault="00E26C6E" w:rsidP="00E26C6E">
      <w:pPr>
        <w:pStyle w:val="Caption"/>
      </w:pPr>
      <w:bookmarkStart w:id="54" w:name="_Ref206214843"/>
      <w:bookmarkStart w:id="55" w:name="_Ref206255153"/>
      <w:bookmarkStart w:id="56" w:name="_Toc222759775"/>
      <w:r>
        <w:t xml:space="preserve">Table </w:t>
      </w:r>
      <w:fldSimple w:instr=" SEQ Table \* ARABIC ">
        <w:r w:rsidR="006C00DE">
          <w:rPr>
            <w:noProof/>
          </w:rPr>
          <w:t>6</w:t>
        </w:r>
      </w:fldSimple>
      <w:bookmarkEnd w:id="54"/>
      <w:r>
        <w:t xml:space="preserve">: </w:t>
      </w:r>
      <w:r w:rsidRPr="00B854B5">
        <w:t>Tunings for concert flutes</w:t>
      </w:r>
      <w:bookmarkEnd w:id="55"/>
      <w:bookmarkEnd w:id="56"/>
    </w:p>
    <w:p w:rsidR="00171AD1" w:rsidRDefault="0049484E" w:rsidP="00F511B1">
      <w:pPr>
        <w:ind w:firstLine="720"/>
      </w:pPr>
      <w:r w:rsidRPr="006B070C">
        <w:lastRenderedPageBreak/>
        <w:t xml:space="preserve">The basic flute is often augmented with the addition of up to </w:t>
      </w:r>
      <w:r w:rsidR="00BD7C34">
        <w:t xml:space="preserve">eight </w:t>
      </w:r>
      <w:r w:rsidRPr="006B070C">
        <w:t>keys (typically made from silver, mounted on wooden blocks) used to play pitches which are impossible to produce on the basic flute</w:t>
      </w:r>
      <w:r w:rsidR="00C17D7D">
        <w:t>, though many traditional players do not make use of these</w:t>
      </w:r>
      <w:r w:rsidRPr="006B070C">
        <w:t xml:space="preserve">. </w:t>
      </w:r>
      <w:r w:rsidR="00740421">
        <w:t xml:space="preserve">Many traditional tunes make use of the C natural note, which is played on a </w:t>
      </w:r>
      <w:r w:rsidR="00673BF3">
        <w:t>tin-whistle</w:t>
      </w:r>
      <w:r w:rsidR="00740421">
        <w:t xml:space="preserve"> </w:t>
      </w:r>
      <w:r w:rsidR="00E826C6">
        <w:t>(section</w:t>
      </w:r>
      <w:r w:rsidR="00673BF3">
        <w:t xml:space="preserve"> </w:t>
      </w:r>
      <w:r w:rsidR="00855E9D">
        <w:fldChar w:fldCharType="begin"/>
      </w:r>
      <w:r w:rsidR="00673BF3">
        <w:instrText xml:space="preserve"> REF _Ref209093366 \r \h </w:instrText>
      </w:r>
      <w:r w:rsidR="00855E9D">
        <w:fldChar w:fldCharType="separate"/>
      </w:r>
      <w:r w:rsidR="006C00DE">
        <w:t>2.4.1</w:t>
      </w:r>
      <w:r w:rsidR="00855E9D">
        <w:fldChar w:fldCharType="end"/>
      </w:r>
      <w:r w:rsidR="00E826C6">
        <w:t xml:space="preserve">) </w:t>
      </w:r>
      <w:r w:rsidR="00740421">
        <w:t xml:space="preserve">by cross fingering as given in </w:t>
      </w:r>
      <w:r w:rsidR="00855E9D">
        <w:fldChar w:fldCharType="begin"/>
      </w:r>
      <w:r w:rsidR="00740421">
        <w:instrText xml:space="preserve"> REF _Ref208144150 \h </w:instrText>
      </w:r>
      <w:r w:rsidR="00855E9D">
        <w:fldChar w:fldCharType="separate"/>
      </w:r>
      <w:r w:rsidR="006C00DE">
        <w:t xml:space="preserve">Figure </w:t>
      </w:r>
      <w:r w:rsidR="006C00DE">
        <w:rPr>
          <w:noProof/>
        </w:rPr>
        <w:t>6</w:t>
      </w:r>
      <w:r w:rsidR="00855E9D">
        <w:fldChar w:fldCharType="end"/>
      </w:r>
      <w:r w:rsidR="00963510">
        <w:t xml:space="preserve"> or by using a key </w:t>
      </w:r>
      <w:r w:rsidR="00360A71">
        <w:t xml:space="preserve">on the flute </w:t>
      </w:r>
      <w:r w:rsidR="00963510">
        <w:t>if available</w:t>
      </w:r>
      <w:r w:rsidR="00740421">
        <w:t>.</w:t>
      </w:r>
    </w:p>
    <w:p w:rsidR="00171AD1" w:rsidRDefault="00171AD1" w:rsidP="00171AD1">
      <w:pPr>
        <w:ind w:firstLine="72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510"/>
        <w:gridCol w:w="483"/>
        <w:gridCol w:w="482"/>
        <w:gridCol w:w="510"/>
        <w:gridCol w:w="510"/>
        <w:gridCol w:w="497"/>
        <w:gridCol w:w="617"/>
        <w:gridCol w:w="497"/>
        <w:gridCol w:w="510"/>
      </w:tblGrid>
      <w:tr w:rsidR="00171AD1" w:rsidRPr="000D049B" w:rsidTr="00FF7590">
        <w:trPr>
          <w:jc w:val="center"/>
        </w:trPr>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r>
      <w:tr w:rsidR="00171AD1" w:rsidRPr="000D049B" w:rsidTr="00FF7590">
        <w:trPr>
          <w:jc w:val="center"/>
        </w:trPr>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r>
      <w:tr w:rsidR="00171AD1" w:rsidRPr="000D049B" w:rsidTr="00FF7590">
        <w:trPr>
          <w:jc w:val="center"/>
        </w:trPr>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r>
      <w:tr w:rsidR="00171AD1" w:rsidRPr="000D049B" w:rsidTr="00FF7590">
        <w:trPr>
          <w:jc w:val="center"/>
        </w:trPr>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r>
      <w:tr w:rsidR="00171AD1" w:rsidRPr="000D049B" w:rsidTr="00FF7590">
        <w:trPr>
          <w:jc w:val="center"/>
        </w:trPr>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r>
      <w:tr w:rsidR="00171AD1" w:rsidRPr="000D049B" w:rsidTr="00FF7590">
        <w:trPr>
          <w:jc w:val="center"/>
        </w:trPr>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r>
      <w:tr w:rsidR="00171AD1" w:rsidRPr="000D049B" w:rsidTr="00FF7590">
        <w:trPr>
          <w:jc w:val="center"/>
        </w:trPr>
        <w:tc>
          <w:tcPr>
            <w:tcW w:w="0" w:type="auto"/>
            <w:vAlign w:val="center"/>
          </w:tcPr>
          <w:p w:rsidR="00171AD1" w:rsidRPr="000D049B" w:rsidRDefault="00171AD1" w:rsidP="00FF7590">
            <w:pPr>
              <w:spacing w:line="240" w:lineRule="auto"/>
              <w:jc w:val="center"/>
              <w:rPr>
                <w:szCs w:val="24"/>
              </w:rPr>
            </w:pPr>
            <w:r w:rsidRPr="000D049B">
              <w:rPr>
                <w:szCs w:val="24"/>
              </w:rPr>
              <w:t>D4</w:t>
            </w:r>
          </w:p>
        </w:tc>
        <w:tc>
          <w:tcPr>
            <w:tcW w:w="0" w:type="auto"/>
            <w:vAlign w:val="center"/>
          </w:tcPr>
          <w:p w:rsidR="00171AD1" w:rsidRPr="000D049B" w:rsidRDefault="00171AD1" w:rsidP="00FF7590">
            <w:pPr>
              <w:spacing w:line="240" w:lineRule="auto"/>
              <w:jc w:val="center"/>
              <w:rPr>
                <w:szCs w:val="24"/>
              </w:rPr>
            </w:pPr>
            <w:r w:rsidRPr="000D049B">
              <w:rPr>
                <w:szCs w:val="24"/>
              </w:rPr>
              <w:t>E4</w:t>
            </w:r>
          </w:p>
        </w:tc>
        <w:tc>
          <w:tcPr>
            <w:tcW w:w="0" w:type="auto"/>
            <w:vAlign w:val="center"/>
          </w:tcPr>
          <w:p w:rsidR="00171AD1" w:rsidRPr="000D049B" w:rsidRDefault="00171AD1" w:rsidP="00FF7590">
            <w:pPr>
              <w:spacing w:line="240" w:lineRule="auto"/>
              <w:jc w:val="center"/>
              <w:rPr>
                <w:szCs w:val="24"/>
              </w:rPr>
            </w:pPr>
            <w:r w:rsidRPr="000D049B">
              <w:rPr>
                <w:szCs w:val="24"/>
              </w:rPr>
              <w:t>F4</w:t>
            </w:r>
          </w:p>
        </w:tc>
        <w:tc>
          <w:tcPr>
            <w:tcW w:w="0" w:type="auto"/>
            <w:vAlign w:val="center"/>
          </w:tcPr>
          <w:p w:rsidR="00171AD1" w:rsidRPr="000D049B" w:rsidRDefault="00171AD1" w:rsidP="00FF7590">
            <w:pPr>
              <w:spacing w:line="240" w:lineRule="auto"/>
              <w:jc w:val="center"/>
              <w:rPr>
                <w:szCs w:val="24"/>
              </w:rPr>
            </w:pPr>
            <w:r w:rsidRPr="000D049B">
              <w:rPr>
                <w:szCs w:val="24"/>
              </w:rPr>
              <w:t>G4</w:t>
            </w:r>
          </w:p>
        </w:tc>
        <w:tc>
          <w:tcPr>
            <w:tcW w:w="0" w:type="auto"/>
            <w:vAlign w:val="center"/>
          </w:tcPr>
          <w:p w:rsidR="00171AD1" w:rsidRPr="000D049B" w:rsidRDefault="00171AD1" w:rsidP="00FF7590">
            <w:pPr>
              <w:spacing w:line="240" w:lineRule="auto"/>
              <w:jc w:val="center"/>
              <w:rPr>
                <w:szCs w:val="24"/>
              </w:rPr>
            </w:pPr>
            <w:r w:rsidRPr="000D049B">
              <w:rPr>
                <w:szCs w:val="24"/>
              </w:rPr>
              <w:t>A4</w:t>
            </w:r>
          </w:p>
        </w:tc>
        <w:tc>
          <w:tcPr>
            <w:tcW w:w="0" w:type="auto"/>
            <w:vAlign w:val="center"/>
          </w:tcPr>
          <w:p w:rsidR="00171AD1" w:rsidRPr="000D049B" w:rsidRDefault="00171AD1" w:rsidP="00FF7590">
            <w:pPr>
              <w:spacing w:line="240" w:lineRule="auto"/>
              <w:jc w:val="center"/>
              <w:rPr>
                <w:szCs w:val="24"/>
              </w:rPr>
            </w:pPr>
            <w:r w:rsidRPr="000D049B">
              <w:rPr>
                <w:szCs w:val="24"/>
              </w:rPr>
              <w:t>B4</w:t>
            </w:r>
          </w:p>
        </w:tc>
        <w:tc>
          <w:tcPr>
            <w:tcW w:w="0" w:type="auto"/>
            <w:vAlign w:val="center"/>
          </w:tcPr>
          <w:p w:rsidR="00171AD1" w:rsidRPr="000D049B" w:rsidRDefault="00171AD1" w:rsidP="00FF7590">
            <w:pPr>
              <w:spacing w:line="240" w:lineRule="auto"/>
              <w:jc w:val="center"/>
              <w:rPr>
                <w:szCs w:val="24"/>
              </w:rPr>
            </w:pPr>
            <w:r w:rsidRPr="000D049B">
              <w:rPr>
                <w:szCs w:val="24"/>
              </w:rPr>
              <w:t>C#5</w:t>
            </w:r>
          </w:p>
        </w:tc>
        <w:tc>
          <w:tcPr>
            <w:tcW w:w="0" w:type="auto"/>
            <w:vAlign w:val="center"/>
          </w:tcPr>
          <w:p w:rsidR="00171AD1" w:rsidRPr="000D049B" w:rsidRDefault="00171AD1" w:rsidP="00FF7590">
            <w:pPr>
              <w:spacing w:line="240" w:lineRule="auto"/>
              <w:jc w:val="center"/>
              <w:rPr>
                <w:szCs w:val="24"/>
              </w:rPr>
            </w:pPr>
            <w:r w:rsidRPr="000D049B">
              <w:rPr>
                <w:szCs w:val="24"/>
              </w:rPr>
              <w:t>C5</w:t>
            </w:r>
          </w:p>
        </w:tc>
        <w:tc>
          <w:tcPr>
            <w:tcW w:w="0" w:type="auto"/>
            <w:vAlign w:val="center"/>
          </w:tcPr>
          <w:p w:rsidR="00171AD1" w:rsidRPr="000D049B" w:rsidRDefault="00171AD1" w:rsidP="00FF7590">
            <w:pPr>
              <w:spacing w:line="240" w:lineRule="auto"/>
              <w:jc w:val="center"/>
              <w:rPr>
                <w:szCs w:val="24"/>
              </w:rPr>
            </w:pPr>
            <w:r w:rsidRPr="000D049B">
              <w:rPr>
                <w:szCs w:val="24"/>
              </w:rPr>
              <w:t>D5</w:t>
            </w:r>
          </w:p>
        </w:tc>
      </w:tr>
    </w:tbl>
    <w:p w:rsidR="00171AD1" w:rsidRDefault="00171AD1" w:rsidP="00171AD1">
      <w:pPr>
        <w:pStyle w:val="Caption"/>
      </w:pPr>
      <w:bookmarkStart w:id="57" w:name="_Ref208144150"/>
      <w:bookmarkStart w:id="58" w:name="_Toc222759725"/>
      <w:r>
        <w:t xml:space="preserve">Figure </w:t>
      </w:r>
      <w:fldSimple w:instr=" SEQ Figure \* ARABIC ">
        <w:r w:rsidR="006C00DE">
          <w:rPr>
            <w:noProof/>
          </w:rPr>
          <w:t>6</w:t>
        </w:r>
      </w:fldSimple>
      <w:bookmarkEnd w:id="57"/>
      <w:r>
        <w:t>: Fingering chart for the wooden flute/tin-whistle</w:t>
      </w:r>
      <w:bookmarkEnd w:id="58"/>
    </w:p>
    <w:p w:rsidR="002054BF" w:rsidRDefault="00740421" w:rsidP="00F511B1">
      <w:pPr>
        <w:ind w:firstLine="720"/>
      </w:pPr>
      <w:r>
        <w:t xml:space="preserve"> </w:t>
      </w:r>
      <w:r w:rsidR="00963510">
        <w:t>It is not often practical to use a key to play C natural at speed however and consequently musicians often resort to cross fingering the note or playing a C# instead, in particular when playing an ascending BCD run (</w:t>
      </w:r>
      <w:r w:rsidR="00855E9D">
        <w:fldChar w:fldCharType="begin"/>
      </w:r>
      <w:r w:rsidR="00963510">
        <w:instrText xml:space="preserve"> REF _Ref161918760 \h </w:instrText>
      </w:r>
      <w:r w:rsidR="00855E9D">
        <w:fldChar w:fldCharType="separate"/>
      </w:r>
      <w:r w:rsidR="006C00DE" w:rsidRPr="006B070C">
        <w:t xml:space="preserve">Figure </w:t>
      </w:r>
      <w:r w:rsidR="006C00DE">
        <w:rPr>
          <w:noProof/>
        </w:rPr>
        <w:t>15</w:t>
      </w:r>
      <w:r w:rsidR="00855E9D">
        <w:fldChar w:fldCharType="end"/>
      </w:r>
      <w:r w:rsidR="005C5672">
        <w:t xml:space="preserve">, page </w:t>
      </w:r>
      <w:r w:rsidR="00855E9D">
        <w:fldChar w:fldCharType="begin"/>
      </w:r>
      <w:r w:rsidR="005C5672">
        <w:instrText xml:space="preserve"> PAGEREF _Ref222560169 \h </w:instrText>
      </w:r>
      <w:r w:rsidR="00855E9D">
        <w:fldChar w:fldCharType="separate"/>
      </w:r>
      <w:r w:rsidR="006C00DE">
        <w:rPr>
          <w:noProof/>
        </w:rPr>
        <w:t>39</w:t>
      </w:r>
      <w:r w:rsidR="00855E9D">
        <w:fldChar w:fldCharType="end"/>
      </w:r>
      <w:r w:rsidR="00963510">
        <w:t>)</w:t>
      </w:r>
      <w:r w:rsidR="00E26C6E">
        <w:t>. In fact</w:t>
      </w:r>
      <w:r w:rsidR="00C17D7D">
        <w:t>,</w:t>
      </w:r>
      <w:r w:rsidR="00E26C6E">
        <w:t xml:space="preserve"> the C and C# notes are sometimes played interchangeably and </w:t>
      </w:r>
      <w:r w:rsidR="00360A71">
        <w:t>consequently</w:t>
      </w:r>
      <w:r w:rsidR="00E26C6E">
        <w:t xml:space="preserve"> the pitch spelling algorithm described in section </w:t>
      </w:r>
      <w:r w:rsidR="00855E9D">
        <w:fldChar w:fldCharType="begin"/>
      </w:r>
      <w:r w:rsidR="00E26C6E">
        <w:instrText xml:space="preserve"> REF _Ref207101993 \r \h </w:instrText>
      </w:r>
      <w:r w:rsidR="00855E9D">
        <w:fldChar w:fldCharType="separate"/>
      </w:r>
      <w:r w:rsidR="006C00DE">
        <w:t>6.6</w:t>
      </w:r>
      <w:r w:rsidR="00855E9D">
        <w:fldChar w:fldCharType="end"/>
      </w:r>
      <w:r w:rsidR="00E26C6E">
        <w:t xml:space="preserve"> </w:t>
      </w:r>
      <w:r w:rsidR="00360A71">
        <w:t xml:space="preserve">(Chapter 6) </w:t>
      </w:r>
      <w:r w:rsidR="00E26C6E">
        <w:t>spells them the same.</w:t>
      </w:r>
    </w:p>
    <w:p w:rsidR="00E26C6E" w:rsidRPr="006B070C" w:rsidRDefault="00673BF3" w:rsidP="00E26C6E">
      <w:pPr>
        <w:ind w:firstLine="720"/>
      </w:pPr>
      <w:r>
        <w:t xml:space="preserve">A concert flute </w:t>
      </w:r>
      <w:r w:rsidR="00C17D7D">
        <w:t>theoretically</w:t>
      </w:r>
      <w:r>
        <w:t xml:space="preserve"> has a range of </w:t>
      </w:r>
      <w:r w:rsidR="00BD7C34">
        <w:t xml:space="preserve">three </w:t>
      </w:r>
      <w:r>
        <w:t xml:space="preserve">octaves, though the third octave is </w:t>
      </w:r>
      <w:r w:rsidR="00C85714">
        <w:t xml:space="preserve">almost </w:t>
      </w:r>
      <w:r>
        <w:t xml:space="preserve">never used in traditional music. </w:t>
      </w:r>
      <w:r w:rsidR="00F148A0">
        <w:t>Playing in the second register is achieved by overblowing. T</w:t>
      </w:r>
      <w:r w:rsidR="00F148A0" w:rsidRPr="00F148A0">
        <w:t>his is generally done by narrowing the lip/embouchure.</w:t>
      </w:r>
      <w:r w:rsidR="00F148A0">
        <w:t xml:space="preserve"> Playing in the third register is achieved by cross-fingering.</w:t>
      </w:r>
      <w:r w:rsidR="00F511B1">
        <w:t xml:space="preserve"> </w:t>
      </w:r>
      <w:r w:rsidR="00F511B1" w:rsidRPr="006B070C">
        <w:t xml:space="preserve">In traditional Irish flute playing, </w:t>
      </w:r>
      <w:r w:rsidR="00F511B1" w:rsidRPr="006B070C">
        <w:rPr>
          <w:i/>
        </w:rPr>
        <w:t>tounging</w:t>
      </w:r>
      <w:r w:rsidR="00F511B1" w:rsidRPr="006B070C">
        <w:t xml:space="preserve"> as used as a note attack </w:t>
      </w:r>
      <w:r w:rsidR="00F511B1">
        <w:t xml:space="preserve">technique </w:t>
      </w:r>
      <w:r w:rsidR="00F511B1" w:rsidRPr="006B070C">
        <w:t xml:space="preserve">by classical flute players is rarely used. Instead a technique called </w:t>
      </w:r>
      <w:r w:rsidR="00F511B1" w:rsidRPr="006B070C">
        <w:rPr>
          <w:i/>
        </w:rPr>
        <w:t>throathing</w:t>
      </w:r>
      <w:r w:rsidR="00F511B1" w:rsidRPr="006B070C">
        <w:t xml:space="preserve"> is often used (the stop is produced by the throat rather than by the tongue) </w:t>
      </w:r>
      <w:r w:rsidR="00855E9D" w:rsidRPr="006B070C">
        <w:fldChar w:fldCharType="begin"/>
      </w:r>
      <w:r w:rsidR="00F511B1" w:rsidRPr="006B070C">
        <w:instrText xml:space="preserve"> ADDIN EN.CITE &lt;EndNote&gt;&lt;Cite&gt;&lt;Author&gt;Hamilton&lt;/Author&gt;&lt;Year&gt;1990&lt;/Year&gt;&lt;RecNum&gt;34&lt;/RecNum&gt;&lt;record&gt;&lt;rec-number&gt;34&lt;/rec-number&gt;&lt;ref-type name="Book"&gt;6&lt;/ref-type&gt;&lt;contributors&gt;&lt;authors&gt;&lt;author&gt;Colin Hamilton&lt;/author&gt;&lt;/authors&gt;&lt;/contributors&gt;&lt;titles&gt;&lt;title&gt;The Irish Flute Players Handbook&lt;/title&gt;&lt;/titles&gt;&lt;dates&gt;&lt;year&gt;1990&lt;/year&gt;&lt;/dates&gt;&lt;pub-location&gt;Cork&lt;/pub-location&gt;&lt;publisher&gt;Breac Publications&lt;/publisher&gt;&lt;urls&gt;&lt;/urls&gt;&lt;/record&gt;&lt;/Cite&gt;&lt;/EndNote&gt;</w:instrText>
      </w:r>
      <w:r w:rsidR="00855E9D" w:rsidRPr="006B070C">
        <w:fldChar w:fldCharType="separate"/>
      </w:r>
      <w:r w:rsidR="00F511B1" w:rsidRPr="006B070C">
        <w:t>(Hamilton 1990)</w:t>
      </w:r>
      <w:r w:rsidR="00855E9D" w:rsidRPr="006B070C">
        <w:fldChar w:fldCharType="end"/>
      </w:r>
      <w:r w:rsidR="00F511B1" w:rsidRPr="006B070C">
        <w:t xml:space="preserve">. This can </w:t>
      </w:r>
      <w:r w:rsidR="00F511B1">
        <w:t xml:space="preserve">sometimes </w:t>
      </w:r>
      <w:r w:rsidR="00F511B1" w:rsidRPr="006B070C">
        <w:t>result in the note followi</w:t>
      </w:r>
      <w:r w:rsidR="001235C6">
        <w:t xml:space="preserve">ng the attack to be overblown meaning that </w:t>
      </w:r>
      <w:r w:rsidR="00F511B1" w:rsidRPr="006B070C">
        <w:t xml:space="preserve">sometimes one of the harmonics of the fundamental rather than the fundamental itself is perceived. On the flute, </w:t>
      </w:r>
      <w:r w:rsidR="00E26C6E">
        <w:t xml:space="preserve">the </w:t>
      </w:r>
      <w:r w:rsidR="00F511B1" w:rsidRPr="006B070C">
        <w:t xml:space="preserve">timbre achieved by a musician can vary widely between a broad/breathy sound and a </w:t>
      </w:r>
      <w:r w:rsidR="00F511B1">
        <w:t>sharp/clear sound and naturally</w:t>
      </w:r>
      <w:r w:rsidR="00F511B1" w:rsidRPr="006B070C">
        <w:t xml:space="preserve"> volume also can characterise a </w:t>
      </w:r>
      <w:r w:rsidR="00BD7C34">
        <w:t>musician's</w:t>
      </w:r>
      <w:r w:rsidR="00F511B1">
        <w:t xml:space="preserve"> </w:t>
      </w:r>
      <w:r w:rsidR="00F511B1">
        <w:lastRenderedPageBreak/>
        <w:t>individual style</w:t>
      </w:r>
      <w:r w:rsidR="00F511B1" w:rsidRPr="006B070C">
        <w:t>.</w:t>
      </w:r>
      <w:r w:rsidR="00E26C6E">
        <w:t xml:space="preserve"> </w:t>
      </w:r>
      <w:r w:rsidR="00855E9D" w:rsidRPr="006B070C">
        <w:fldChar w:fldCharType="begin"/>
      </w:r>
      <w:r w:rsidR="00E26C6E" w:rsidRPr="006B070C">
        <w:instrText xml:space="preserve"> REF _Ref161219582 \h </w:instrText>
      </w:r>
      <w:r w:rsidR="00855E9D" w:rsidRPr="006B070C">
        <w:fldChar w:fldCharType="separate"/>
      </w:r>
      <w:r w:rsidR="006C00DE" w:rsidRPr="006B070C">
        <w:t xml:space="preserve">Figure </w:t>
      </w:r>
      <w:r w:rsidR="006C00DE">
        <w:rPr>
          <w:noProof/>
        </w:rPr>
        <w:t>7</w:t>
      </w:r>
      <w:r w:rsidR="00855E9D" w:rsidRPr="006B070C">
        <w:fldChar w:fldCharType="end"/>
      </w:r>
      <w:r w:rsidR="00E26C6E" w:rsidRPr="006B070C">
        <w:t xml:space="preserve"> depicts an unkeyed </w:t>
      </w:r>
      <w:r w:rsidR="00E26C6E">
        <w:t xml:space="preserve">flute pitched in D and </w:t>
      </w:r>
      <w:r w:rsidR="00E26C6E" w:rsidRPr="006B070C">
        <w:t xml:space="preserve">made from African black wood flute by </w:t>
      </w:r>
      <w:r w:rsidR="00E26C6E">
        <w:t>Eamon</w:t>
      </w:r>
      <w:r w:rsidR="00E26C6E" w:rsidRPr="006B070C">
        <w:t xml:space="preserve"> Cotter</w:t>
      </w:r>
      <w:r w:rsidR="00E26C6E">
        <w:t xml:space="preserve">, </w:t>
      </w:r>
      <w:r w:rsidR="00E26C6E" w:rsidRPr="006B070C">
        <w:t>an unkeyed bamboo flute made by Patrick Olwell in the key of F</w:t>
      </w:r>
      <w:r w:rsidR="00E26C6E">
        <w:t xml:space="preserve"> and a six-</w:t>
      </w:r>
      <w:r w:rsidR="00E26C6E" w:rsidRPr="006B070C">
        <w:t xml:space="preserve">keyed </w:t>
      </w:r>
      <w:r w:rsidR="00E26C6E">
        <w:t>concert</w:t>
      </w:r>
      <w:r w:rsidR="00E26C6E" w:rsidRPr="006B070C">
        <w:t xml:space="preserve"> flute </w:t>
      </w:r>
      <w:r w:rsidR="00E26C6E">
        <w:t xml:space="preserve">pitched in D </w:t>
      </w:r>
      <w:r w:rsidR="00E26C6E" w:rsidRPr="006B070C">
        <w:t xml:space="preserve">made from African black wood by </w:t>
      </w:r>
      <w:r w:rsidR="00E26C6E">
        <w:t>Eamon</w:t>
      </w:r>
      <w:r w:rsidR="00E26C6E" w:rsidRPr="006B070C">
        <w:t xml:space="preserve"> Cotter. </w:t>
      </w:r>
    </w:p>
    <w:p w:rsidR="00E26C6E" w:rsidRPr="006B070C" w:rsidRDefault="00E26C6E" w:rsidP="00F511B1">
      <w:pPr>
        <w:ind w:firstLine="720"/>
      </w:pPr>
    </w:p>
    <w:p w:rsidR="00D0257C" w:rsidRPr="006B070C" w:rsidRDefault="00D0257C" w:rsidP="00D0257C">
      <w:pPr>
        <w:jc w:val="center"/>
      </w:pPr>
      <w:r w:rsidRPr="006B070C">
        <w:rPr>
          <w:noProof/>
          <w:lang w:eastAsia="en-IE"/>
        </w:rPr>
        <w:drawing>
          <wp:inline distT="0" distB="0" distL="0" distR="0">
            <wp:extent cx="3098127" cy="2319454"/>
            <wp:effectExtent l="19050" t="0" r="7023" b="0"/>
            <wp:docPr id="5" name="Picture 1" descr="scal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caled"/>
                    <pic:cNvPicPr>
                      <a:picLocks noChangeAspect="1" noChangeArrowheads="1"/>
                    </pic:cNvPicPr>
                  </pic:nvPicPr>
                  <pic:blipFill>
                    <a:blip r:embed="rId26" cstate="print"/>
                    <a:srcRect/>
                    <a:stretch>
                      <a:fillRect/>
                    </a:stretch>
                  </pic:blipFill>
                  <pic:spPr bwMode="auto">
                    <a:xfrm>
                      <a:off x="0" y="0"/>
                      <a:ext cx="3106621" cy="2325813"/>
                    </a:xfrm>
                    <a:prstGeom prst="rect">
                      <a:avLst/>
                    </a:prstGeom>
                    <a:noFill/>
                    <a:ln w="9525">
                      <a:noFill/>
                      <a:miter lim="800000"/>
                      <a:headEnd/>
                      <a:tailEnd/>
                    </a:ln>
                  </pic:spPr>
                </pic:pic>
              </a:graphicData>
            </a:graphic>
          </wp:inline>
        </w:drawing>
      </w:r>
    </w:p>
    <w:p w:rsidR="00D0257C" w:rsidRDefault="00D0257C" w:rsidP="00EC386F">
      <w:pPr>
        <w:pStyle w:val="Caption"/>
        <w:jc w:val="left"/>
      </w:pPr>
      <w:bookmarkStart w:id="59" w:name="_Ref161219582"/>
      <w:bookmarkStart w:id="60" w:name="_Ref161219577"/>
      <w:bookmarkStart w:id="61" w:name="_Toc222759726"/>
      <w:r w:rsidRPr="006B070C">
        <w:t xml:space="preserve">Figure </w:t>
      </w:r>
      <w:fldSimple w:instr=" SEQ Figure \* ARABIC ">
        <w:r w:rsidR="006C00DE">
          <w:rPr>
            <w:noProof/>
          </w:rPr>
          <w:t>7</w:t>
        </w:r>
      </w:fldSimple>
      <w:bookmarkEnd w:id="59"/>
      <w:r w:rsidRPr="006B070C">
        <w:t xml:space="preserve">: </w:t>
      </w:r>
      <w:r w:rsidR="00E26C6E">
        <w:t>Keyed and unkeyed c</w:t>
      </w:r>
      <w:r w:rsidR="009E1253">
        <w:t>oncert</w:t>
      </w:r>
      <w:r w:rsidRPr="006B070C">
        <w:t xml:space="preserve"> flutes</w:t>
      </w:r>
      <w:bookmarkEnd w:id="60"/>
      <w:bookmarkEnd w:id="61"/>
      <w:r w:rsidRPr="006B070C">
        <w:t xml:space="preserve"> </w:t>
      </w:r>
    </w:p>
    <w:p w:rsidR="00EC1E7E" w:rsidRDefault="009E1253" w:rsidP="00F511B1">
      <w:pPr>
        <w:ind w:firstLine="720"/>
      </w:pPr>
      <w:r>
        <w:t>Concert</w:t>
      </w:r>
      <w:r w:rsidR="00D0257C" w:rsidRPr="006B070C">
        <w:t xml:space="preserve"> flutes from the </w:t>
      </w:r>
      <w:r w:rsidR="00E26C6E">
        <w:t>nineteenth c</w:t>
      </w:r>
      <w:r w:rsidR="00D0257C" w:rsidRPr="006B070C">
        <w:t>entury were originally designed to play classical music, but with the invention of the Boehm system flute in 18</w:t>
      </w:r>
      <w:r w:rsidR="00EC1E7E">
        <w:t>47</w:t>
      </w:r>
      <w:r w:rsidR="00D0257C" w:rsidRPr="006B070C">
        <w:t xml:space="preserve">, </w:t>
      </w:r>
      <w:r>
        <w:t>concert</w:t>
      </w:r>
      <w:r w:rsidR="00D0257C" w:rsidRPr="006B070C">
        <w:t xml:space="preserve"> flutes became unpopular amongst classical musicians and thus came to be acquired by traditional musicians. Since the 1970’s, there has been a renaissance in </w:t>
      </w:r>
      <w:r>
        <w:t>concert</w:t>
      </w:r>
      <w:r w:rsidR="00D0257C" w:rsidRPr="006B070C">
        <w:t xml:space="preserve"> flute making and now many musicians play modern flutes based on the </w:t>
      </w:r>
      <w:r w:rsidR="00E26C6E">
        <w:t>nineteenth c</w:t>
      </w:r>
      <w:r w:rsidR="00D0257C" w:rsidRPr="006B070C">
        <w:t>entury designs</w:t>
      </w:r>
      <w:r w:rsidR="00D0257C">
        <w:t xml:space="preserve"> </w:t>
      </w:r>
      <w:r w:rsidR="00855E9D" w:rsidRPr="00855E9D">
        <w:fldChar w:fldCharType="begin"/>
      </w:r>
      <w:r w:rsidR="006708B5">
        <w:instrText xml:space="preserve"> ADDIN ZOTERO_ITEM {"citationItems":[{"itemID":14954,"position":1}]} </w:instrText>
      </w:r>
      <w:r w:rsidR="00855E9D" w:rsidRPr="00855E9D">
        <w:fldChar w:fldCharType="separate"/>
      </w:r>
      <w:r w:rsidR="00551B4F" w:rsidRPr="00551B4F">
        <w:t>(Vallely 1999)</w:t>
      </w:r>
      <w:r w:rsidR="00855E9D" w:rsidRPr="000E3DAE">
        <w:rPr>
          <w:vertAlign w:val="superscript"/>
        </w:rPr>
        <w:fldChar w:fldCharType="end"/>
      </w:r>
      <w:r w:rsidR="00D0257C" w:rsidRPr="006B070C">
        <w:t>.</w:t>
      </w:r>
    </w:p>
    <w:p w:rsidR="00673BF3" w:rsidRDefault="00E71BBE" w:rsidP="001235C6">
      <w:pPr>
        <w:ind w:firstLine="720"/>
      </w:pPr>
      <w:r>
        <w:t xml:space="preserve">The flute has a strong association with the counties of Sligo, Leitrim and Roscommon </w:t>
      </w:r>
      <w:r w:rsidR="00E826C6">
        <w:t>(</w:t>
      </w:r>
      <w:r w:rsidR="00855E9D">
        <w:fldChar w:fldCharType="begin"/>
      </w:r>
      <w:r w:rsidR="00E826C6">
        <w:instrText xml:space="preserve"> REF _Ref162172975 \h </w:instrText>
      </w:r>
      <w:r w:rsidR="00855E9D">
        <w:fldChar w:fldCharType="separate"/>
      </w:r>
      <w:r w:rsidR="006C00DE" w:rsidRPr="006B070C">
        <w:t xml:space="preserve">Figure </w:t>
      </w:r>
      <w:r w:rsidR="006C00DE">
        <w:rPr>
          <w:noProof/>
        </w:rPr>
        <w:t>17</w:t>
      </w:r>
      <w:r w:rsidR="00855E9D">
        <w:fldChar w:fldCharType="end"/>
      </w:r>
      <w:r w:rsidR="005C5672">
        <w:t xml:space="preserve">, page </w:t>
      </w:r>
      <w:r w:rsidR="00855E9D">
        <w:fldChar w:fldCharType="begin"/>
      </w:r>
      <w:r w:rsidR="005C5672">
        <w:instrText xml:space="preserve"> PAGEREF _Ref222560197 \h </w:instrText>
      </w:r>
      <w:r w:rsidR="00855E9D">
        <w:fldChar w:fldCharType="separate"/>
      </w:r>
      <w:r w:rsidR="006C00DE">
        <w:rPr>
          <w:noProof/>
        </w:rPr>
        <w:t>42</w:t>
      </w:r>
      <w:r w:rsidR="00855E9D">
        <w:fldChar w:fldCharType="end"/>
      </w:r>
      <w:r w:rsidR="00E826C6">
        <w:t xml:space="preserve">) </w:t>
      </w:r>
      <w:r>
        <w:t xml:space="preserve">to which </w:t>
      </w:r>
      <w:r w:rsidR="005C5672" w:rsidRPr="00B74AED">
        <w:t>Tansey</w:t>
      </w:r>
      <w:r w:rsidR="005C5672">
        <w:t xml:space="preserve"> </w:t>
      </w:r>
      <w:r w:rsidR="00855E9D">
        <w:fldChar w:fldCharType="begin"/>
      </w:r>
      <w:r w:rsidR="005C5672">
        <w:instrText xml:space="preserve"> ADDIN ZOTERO_ITEM {"citationItems":[{"itemID":6295,"suppressAuthor":true}]} </w:instrText>
      </w:r>
      <w:r w:rsidR="00855E9D">
        <w:fldChar w:fldCharType="separate"/>
      </w:r>
      <w:r w:rsidR="00551B4F" w:rsidRPr="00551B4F">
        <w:t>(2006)</w:t>
      </w:r>
      <w:r w:rsidR="00855E9D">
        <w:fldChar w:fldCharType="end"/>
      </w:r>
      <w:r>
        <w:t xml:space="preserve"> attributes to the coal mining in those areas. </w:t>
      </w:r>
      <w:r w:rsidR="00EC1E7E" w:rsidRPr="006B070C">
        <w:t>He argues that the flute was considered good for the development and health of the lungs of coal miners, constantly exposed to high levels of coal dust in their profession.</w:t>
      </w:r>
      <w:r w:rsidR="001235C6">
        <w:t xml:space="preserve">  </w:t>
      </w:r>
      <w:r w:rsidR="00673BF3">
        <w:t xml:space="preserve">Although the fingerings used to play the concert flute are </w:t>
      </w:r>
      <w:r w:rsidR="00F440CF">
        <w:t xml:space="preserve">similar to </w:t>
      </w:r>
      <w:r w:rsidR="00673BF3">
        <w:t>those used to play the tin-whistle (section</w:t>
      </w:r>
      <w:r w:rsidR="00BD7C34">
        <w:t xml:space="preserve"> </w:t>
      </w:r>
      <w:r w:rsidR="00855E9D">
        <w:fldChar w:fldCharType="begin"/>
      </w:r>
      <w:r w:rsidR="00BD7C34">
        <w:instrText xml:space="preserve"> REF _Ref209093366 \r \h </w:instrText>
      </w:r>
      <w:r w:rsidR="00855E9D">
        <w:fldChar w:fldCharType="separate"/>
      </w:r>
      <w:r w:rsidR="006C00DE">
        <w:t>2.4.1</w:t>
      </w:r>
      <w:r w:rsidR="00855E9D">
        <w:fldChar w:fldCharType="end"/>
      </w:r>
      <w:r w:rsidR="00F440CF">
        <w:t>),</w:t>
      </w:r>
      <w:r w:rsidR="00673BF3">
        <w:t xml:space="preserve"> </w:t>
      </w:r>
      <w:r w:rsidR="00F440CF">
        <w:t>t</w:t>
      </w:r>
      <w:r w:rsidR="00673BF3">
        <w:t xml:space="preserve">he instrument has a completely different character and timbre and is considerably more expressive in the range of tones that can be produced. </w:t>
      </w:r>
      <w:r w:rsidR="00360A71" w:rsidRPr="00B74AED">
        <w:t>Carson</w:t>
      </w:r>
      <w:r w:rsidR="00360A71">
        <w:t xml:space="preserve"> </w:t>
      </w:r>
      <w:r w:rsidR="00855E9D">
        <w:fldChar w:fldCharType="begin"/>
      </w:r>
      <w:r w:rsidR="00360A71">
        <w:instrText xml:space="preserve"> ADDIN ZOTERO_ITEM {"citationItems":[{"itemID":12835,"suppressAuthor":true,"position":1}]} </w:instrText>
      </w:r>
      <w:r w:rsidR="00855E9D">
        <w:fldChar w:fldCharType="separate"/>
      </w:r>
      <w:r w:rsidR="00551B4F" w:rsidRPr="00551B4F">
        <w:t>(1997)</w:t>
      </w:r>
      <w:r w:rsidR="00855E9D">
        <w:fldChar w:fldCharType="end"/>
      </w:r>
      <w:r w:rsidR="00673BF3">
        <w:t xml:space="preserve"> writes:</w:t>
      </w:r>
    </w:p>
    <w:p w:rsidR="00673BF3" w:rsidRPr="00673BF3" w:rsidRDefault="00673BF3" w:rsidP="00673BF3"/>
    <w:p w:rsidR="00673BF3" w:rsidRPr="00673BF3" w:rsidRDefault="00673BF3" w:rsidP="00673BF3">
      <w:pPr>
        <w:ind w:left="567"/>
        <w:rPr>
          <w:i/>
        </w:rPr>
      </w:pPr>
      <w:r w:rsidRPr="00673BF3">
        <w:rPr>
          <w:i/>
        </w:rPr>
        <w:t xml:space="preserve">"...a flute is not a tin-whistle. Though the fingering for both is more or less identical, you can't hit the notes the same way because of the cramped posture if your hands, the added stretch, the very thickness of the flute with it's sometimes </w:t>
      </w:r>
      <w:r w:rsidRPr="00673BF3">
        <w:rPr>
          <w:i/>
        </w:rPr>
        <w:lastRenderedPageBreak/>
        <w:t>painful pressure against the inside of the palm-knuckle of the left forefinger. Then there is the question of the breath and how you take it, and how to let it out. The flute resists your breath in a very necessary way; the whistle offers no resistance, and the breathing is very different"</w:t>
      </w:r>
    </w:p>
    <w:p w:rsidR="00EC1E7E" w:rsidRDefault="00EC1E7E" w:rsidP="00EC1E7E">
      <w:pPr>
        <w:pStyle w:val="MScHeading3"/>
      </w:pPr>
      <w:bookmarkStart w:id="62" w:name="_Ref205120026"/>
      <w:bookmarkStart w:id="63" w:name="_Toc222759651"/>
      <w:r>
        <w:t>Fiddle (Violin)</w:t>
      </w:r>
      <w:bookmarkEnd w:id="62"/>
      <w:bookmarkEnd w:id="63"/>
    </w:p>
    <w:p w:rsidR="00E97D25" w:rsidRDefault="00292197" w:rsidP="00EC1E7E">
      <w:r>
        <w:t xml:space="preserve">There is a long history of bowed instrument playing in Ireland, stretching back at least as far as the </w:t>
      </w:r>
      <w:r w:rsidR="00EE3969">
        <w:t xml:space="preserve">eleventh </w:t>
      </w:r>
      <w:r>
        <w:t>century</w:t>
      </w:r>
      <w:r w:rsidR="00CE47AE">
        <w:t xml:space="preserve"> </w:t>
      </w:r>
      <w:fldSimple w:instr=" ADDIN ZOTERO_ITEM {&quot;citationItems&quot;:[{&quot;itemID&quot;:6416}]} ">
        <w:r w:rsidR="00551B4F" w:rsidRPr="00551B4F">
          <w:t>(ÓhAllmhuráin 1998)</w:t>
        </w:r>
      </w:fldSimple>
      <w:r>
        <w:t xml:space="preserve">. The modern day fiddle was invented in Italy in </w:t>
      </w:r>
      <w:r w:rsidR="00705AA6">
        <w:t xml:space="preserve">1550. It is a </w:t>
      </w:r>
      <w:r w:rsidR="00BD7C34">
        <w:t xml:space="preserve">four </w:t>
      </w:r>
      <w:r w:rsidR="00705AA6">
        <w:t>stringed instrument played by drawing a bow across the strings. It is held between the chin and the chest, while the fingers on one hand press down on the strings, shortening and lengthening the resonances, thus changing the pitch. The other hand is used to draw the bow, which is made from horsehair impregnated with rosin, across the strings. The strings are tuned to the notes G</w:t>
      </w:r>
      <w:r w:rsidR="00E826C6">
        <w:t>3, D4, A4,</w:t>
      </w:r>
      <w:r w:rsidR="00705AA6">
        <w:t xml:space="preserve"> </w:t>
      </w:r>
      <w:r w:rsidR="00E826C6">
        <w:t xml:space="preserve">and </w:t>
      </w:r>
      <w:r w:rsidR="00705AA6">
        <w:t>E</w:t>
      </w:r>
      <w:r w:rsidR="00E826C6">
        <w:t>5</w:t>
      </w:r>
      <w:r w:rsidR="00705AA6">
        <w:t xml:space="preserve">. </w:t>
      </w:r>
      <w:r w:rsidR="00E97D25">
        <w:t xml:space="preserve">Most fiddles are made from wood, but fiddles made from tin or brass were popular particular in remote areas of Donegal, where the robustness of </w:t>
      </w:r>
      <w:r w:rsidR="00CE2C36">
        <w:t xml:space="preserve">a </w:t>
      </w:r>
      <w:r w:rsidR="00E97D25">
        <w:t xml:space="preserve">metal instrument was </w:t>
      </w:r>
      <w:r w:rsidR="00CE2C36">
        <w:t>considered an advantage</w:t>
      </w:r>
      <w:r w:rsidR="00CE47AE">
        <w:t xml:space="preserve"> </w:t>
      </w:r>
      <w:fldSimple w:instr=" ADDIN ZOTERO_ITEM {&quot;citationItems&quot;:[{&quot;itemID&quot;:14954,&quot;position&quot;:1}]} ">
        <w:r w:rsidR="00551B4F" w:rsidRPr="00551B4F">
          <w:t>(Vallely 1999)</w:t>
        </w:r>
      </w:fldSimple>
      <w:r w:rsidR="00E97D25">
        <w:t xml:space="preserve">. </w:t>
      </w:r>
    </w:p>
    <w:p w:rsidR="00245489" w:rsidRDefault="00245489" w:rsidP="00EC1E7E"/>
    <w:p w:rsidR="00E97D25" w:rsidRDefault="00E97D25" w:rsidP="00CE2C36">
      <w:pPr>
        <w:jc w:val="center"/>
      </w:pPr>
      <w:r>
        <w:rPr>
          <w:noProof/>
          <w:lang w:eastAsia="en-IE"/>
        </w:rPr>
        <w:drawing>
          <wp:inline distT="0" distB="0" distL="0" distR="0">
            <wp:extent cx="3226290" cy="2419815"/>
            <wp:effectExtent l="19050" t="0" r="0" b="0"/>
            <wp:docPr id="7" name="Picture 7" descr="C:\Users\Bryan\Pictures\Milltown 2003\Siobhan Peopl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Bryan\Pictures\Milltown 2003\Siobhan Peoples.JPG"/>
                    <pic:cNvPicPr>
                      <a:picLocks noChangeAspect="1" noChangeArrowheads="1"/>
                    </pic:cNvPicPr>
                  </pic:nvPicPr>
                  <pic:blipFill>
                    <a:blip r:embed="rId27" cstate="print"/>
                    <a:srcRect/>
                    <a:stretch>
                      <a:fillRect/>
                    </a:stretch>
                  </pic:blipFill>
                  <pic:spPr bwMode="auto">
                    <a:xfrm>
                      <a:off x="0" y="0"/>
                      <a:ext cx="3229144" cy="2421955"/>
                    </a:xfrm>
                    <a:prstGeom prst="rect">
                      <a:avLst/>
                    </a:prstGeom>
                    <a:noFill/>
                    <a:ln w="9525">
                      <a:noFill/>
                      <a:miter lim="800000"/>
                      <a:headEnd/>
                      <a:tailEnd/>
                    </a:ln>
                  </pic:spPr>
                </pic:pic>
              </a:graphicData>
            </a:graphic>
          </wp:inline>
        </w:drawing>
      </w:r>
    </w:p>
    <w:p w:rsidR="00CE2C36" w:rsidRDefault="00CE2C36" w:rsidP="00CE2C36">
      <w:pPr>
        <w:pStyle w:val="Caption"/>
      </w:pPr>
      <w:bookmarkStart w:id="64" w:name="_Toc222759727"/>
      <w:r>
        <w:t xml:space="preserve">Figure </w:t>
      </w:r>
      <w:fldSimple w:instr=" SEQ Figure \* ARABIC ">
        <w:r w:rsidR="006C00DE">
          <w:rPr>
            <w:noProof/>
          </w:rPr>
          <w:t>8</w:t>
        </w:r>
      </w:fldSimple>
      <w:r>
        <w:t>: Fiddle player Siobhan Peoples</w:t>
      </w:r>
      <w:bookmarkEnd w:id="64"/>
    </w:p>
    <w:p w:rsidR="00EC1E7E" w:rsidRPr="00E97D25" w:rsidRDefault="00705AA6" w:rsidP="00E97D25">
      <w:pPr>
        <w:ind w:firstLine="720"/>
      </w:pPr>
      <w:r>
        <w:t xml:space="preserve">Most traditional musicians play in the "first position" giving the instrument a range of just over </w:t>
      </w:r>
      <w:r w:rsidR="00BD7C34">
        <w:t>three</w:t>
      </w:r>
      <w:r>
        <w:t xml:space="preserve"> octaves. </w:t>
      </w:r>
      <w:r w:rsidR="00E97D25">
        <w:t xml:space="preserve">The fiddle is a very suitable instrument for traditional music because of the relative ease by which ornamentation (section </w:t>
      </w:r>
      <w:r w:rsidR="00855E9D">
        <w:fldChar w:fldCharType="begin"/>
      </w:r>
      <w:r w:rsidR="00E97D25">
        <w:instrText xml:space="preserve"> REF _Ref161809204 \r \h </w:instrText>
      </w:r>
      <w:r w:rsidR="00855E9D">
        <w:fldChar w:fldCharType="separate"/>
      </w:r>
      <w:r w:rsidR="006C00DE">
        <w:t>2.9.1</w:t>
      </w:r>
      <w:r w:rsidR="00855E9D">
        <w:fldChar w:fldCharType="end"/>
      </w:r>
      <w:r w:rsidR="00E97D25">
        <w:t>) can be executed</w:t>
      </w:r>
      <w:r w:rsidR="0060029D">
        <w:t xml:space="preserve"> </w:t>
      </w:r>
      <w:r w:rsidR="00855E9D" w:rsidRPr="00855E9D">
        <w:fldChar w:fldCharType="begin"/>
      </w:r>
      <w:r w:rsidR="00CE47AE">
        <w:instrText xml:space="preserve"> ADDIN ZOTERO_ITEM {"citationItems":[{"itemID":14954,"position":2}]} </w:instrText>
      </w:r>
      <w:r w:rsidR="00855E9D" w:rsidRPr="00855E9D">
        <w:fldChar w:fldCharType="separate"/>
      </w:r>
      <w:r w:rsidR="00551B4F" w:rsidRPr="00551B4F">
        <w:t>(Vallely 1999)</w:t>
      </w:r>
      <w:r w:rsidR="00855E9D" w:rsidRPr="000E3DAE">
        <w:rPr>
          <w:vertAlign w:val="superscript"/>
        </w:rPr>
        <w:fldChar w:fldCharType="end"/>
      </w:r>
      <w:r w:rsidR="00E97D25">
        <w:t xml:space="preserve">. </w:t>
      </w:r>
      <w:r w:rsidR="0060029D">
        <w:t>The fiddle is particular prominent in the areas of Donegal, Sligo, East Clare and Sliabh Luchra (on the Cork/Kerry border)</w:t>
      </w:r>
      <w:r w:rsidR="00E826C6">
        <w:t xml:space="preserve"> (</w:t>
      </w:r>
      <w:r w:rsidR="00855E9D">
        <w:fldChar w:fldCharType="begin"/>
      </w:r>
      <w:r w:rsidR="00E826C6">
        <w:instrText xml:space="preserve"> REF _Ref162172975 \h </w:instrText>
      </w:r>
      <w:r w:rsidR="00855E9D">
        <w:fldChar w:fldCharType="separate"/>
      </w:r>
      <w:r w:rsidR="006C00DE" w:rsidRPr="006B070C">
        <w:t xml:space="preserve">Figure </w:t>
      </w:r>
      <w:r w:rsidR="006C00DE">
        <w:rPr>
          <w:noProof/>
        </w:rPr>
        <w:t>17</w:t>
      </w:r>
      <w:r w:rsidR="00855E9D">
        <w:fldChar w:fldCharType="end"/>
      </w:r>
      <w:r w:rsidR="00360A71">
        <w:t xml:space="preserve">, page </w:t>
      </w:r>
      <w:r w:rsidR="00855E9D">
        <w:fldChar w:fldCharType="begin"/>
      </w:r>
      <w:r w:rsidR="00360A71">
        <w:instrText xml:space="preserve"> PAGEREF _Ref222585327 \h </w:instrText>
      </w:r>
      <w:r w:rsidR="00855E9D">
        <w:fldChar w:fldCharType="separate"/>
      </w:r>
      <w:r w:rsidR="006C00DE">
        <w:rPr>
          <w:noProof/>
        </w:rPr>
        <w:t>42</w:t>
      </w:r>
      <w:r w:rsidR="00855E9D">
        <w:fldChar w:fldCharType="end"/>
      </w:r>
      <w:r w:rsidR="00E826C6">
        <w:t>)</w:t>
      </w:r>
      <w:r w:rsidR="0060029D">
        <w:t xml:space="preserve">, </w:t>
      </w:r>
      <w:r w:rsidR="0060029D">
        <w:lastRenderedPageBreak/>
        <w:t xml:space="preserve">where distinctive interpretive styles have emerged. Donegal style fiddle playing is generally known for its fast pace and staccato timbre achieved with short bow strokes. </w:t>
      </w:r>
      <w:r w:rsidR="00F97E9B">
        <w:t xml:space="preserve">The Sligo style of fiddle playing </w:t>
      </w:r>
      <w:r w:rsidR="004D2F0A">
        <w:t>is</w:t>
      </w:r>
      <w:r w:rsidR="00F97E9B">
        <w:t xml:space="preserve"> inspired by the playing of Michael Coleman (section</w:t>
      </w:r>
      <w:r w:rsidR="00510EA9">
        <w:t xml:space="preserve"> </w:t>
      </w:r>
      <w:r w:rsidR="00855E9D">
        <w:fldChar w:fldCharType="begin"/>
      </w:r>
      <w:r w:rsidR="00510EA9">
        <w:instrText xml:space="preserve"> REF _Ref205115650 \r \h </w:instrText>
      </w:r>
      <w:r w:rsidR="00855E9D">
        <w:fldChar w:fldCharType="separate"/>
      </w:r>
      <w:r w:rsidR="006C00DE">
        <w:t>2.9.3</w:t>
      </w:r>
      <w:r w:rsidR="00855E9D">
        <w:fldChar w:fldCharType="end"/>
      </w:r>
      <w:r w:rsidR="00510EA9">
        <w:t>), with extensive use of ornamentation</w:t>
      </w:r>
      <w:r w:rsidR="00E826C6">
        <w:t xml:space="preserve"> (section </w:t>
      </w:r>
      <w:r w:rsidR="00855E9D">
        <w:fldChar w:fldCharType="begin"/>
      </w:r>
      <w:r w:rsidR="00E826C6">
        <w:instrText xml:space="preserve"> REF _Ref161809204 \r \h </w:instrText>
      </w:r>
      <w:r w:rsidR="00855E9D">
        <w:fldChar w:fldCharType="separate"/>
      </w:r>
      <w:r w:rsidR="006C00DE">
        <w:t>2.9.1</w:t>
      </w:r>
      <w:r w:rsidR="00855E9D">
        <w:fldChar w:fldCharType="end"/>
      </w:r>
      <w:r w:rsidR="00E826C6">
        <w:t xml:space="preserve">). </w:t>
      </w:r>
      <w:r w:rsidR="0060029D">
        <w:t xml:space="preserve">The East Clare </w:t>
      </w:r>
      <w:r w:rsidR="00E826C6">
        <w:t>(</w:t>
      </w:r>
      <w:r w:rsidR="00855E9D">
        <w:fldChar w:fldCharType="begin"/>
      </w:r>
      <w:r w:rsidR="00E826C6">
        <w:instrText xml:space="preserve"> REF _Ref162172975 \h </w:instrText>
      </w:r>
      <w:r w:rsidR="00855E9D">
        <w:fldChar w:fldCharType="separate"/>
      </w:r>
      <w:r w:rsidR="006C00DE" w:rsidRPr="006B070C">
        <w:t xml:space="preserve">Figure </w:t>
      </w:r>
      <w:r w:rsidR="006C00DE">
        <w:rPr>
          <w:noProof/>
        </w:rPr>
        <w:t>17</w:t>
      </w:r>
      <w:r w:rsidR="00855E9D">
        <w:fldChar w:fldCharType="end"/>
      </w:r>
      <w:r w:rsidR="00360A71">
        <w:t xml:space="preserve">, page </w:t>
      </w:r>
      <w:r w:rsidR="00855E9D">
        <w:fldChar w:fldCharType="begin"/>
      </w:r>
      <w:r w:rsidR="00360A71">
        <w:instrText xml:space="preserve"> PAGEREF _Ref222585327 \h </w:instrText>
      </w:r>
      <w:r w:rsidR="00855E9D">
        <w:fldChar w:fldCharType="separate"/>
      </w:r>
      <w:r w:rsidR="006C00DE">
        <w:rPr>
          <w:noProof/>
        </w:rPr>
        <w:t>42</w:t>
      </w:r>
      <w:r w:rsidR="00855E9D">
        <w:fldChar w:fldCharType="end"/>
      </w:r>
      <w:r w:rsidR="00E826C6">
        <w:t xml:space="preserve">) </w:t>
      </w:r>
      <w:r w:rsidR="0060029D">
        <w:t xml:space="preserve">style is known to be slower, more melodic and with a </w:t>
      </w:r>
      <w:r w:rsidR="00510EA9">
        <w:t>strong</w:t>
      </w:r>
      <w:r w:rsidR="0060029D">
        <w:t xml:space="preserve"> use of ornamentation. The Sliabh Luchra </w:t>
      </w:r>
      <w:r w:rsidR="00F97E9B">
        <w:t xml:space="preserve">area is </w:t>
      </w:r>
      <w:r w:rsidR="00E826C6">
        <w:t xml:space="preserve">also </w:t>
      </w:r>
      <w:r w:rsidR="00F97E9B">
        <w:t xml:space="preserve">particularly known for the playing of slides and polkas (section </w:t>
      </w:r>
      <w:r w:rsidR="00855E9D">
        <w:fldChar w:fldCharType="begin"/>
      </w:r>
      <w:r w:rsidR="00BF2F3A">
        <w:instrText xml:space="preserve"> REF _Ref205219208 \r \h </w:instrText>
      </w:r>
      <w:r w:rsidR="00855E9D">
        <w:fldChar w:fldCharType="separate"/>
      </w:r>
      <w:r w:rsidR="006C00DE">
        <w:t>2.1.2</w:t>
      </w:r>
      <w:r w:rsidR="00855E9D">
        <w:fldChar w:fldCharType="end"/>
      </w:r>
      <w:r w:rsidR="00EE3969">
        <w:t xml:space="preserve">, </w:t>
      </w:r>
      <w:r w:rsidR="00855E9D">
        <w:fldChar w:fldCharType="begin"/>
      </w:r>
      <w:r w:rsidR="00F97E9B">
        <w:instrText xml:space="preserve"> REF _Ref205115514 \r \h </w:instrText>
      </w:r>
      <w:r w:rsidR="00855E9D">
        <w:fldChar w:fldCharType="separate"/>
      </w:r>
      <w:r w:rsidR="006C00DE">
        <w:t>2.1.4</w:t>
      </w:r>
      <w:r w:rsidR="00855E9D">
        <w:fldChar w:fldCharType="end"/>
      </w:r>
      <w:r w:rsidR="00EE3969">
        <w:t xml:space="preserve"> and </w:t>
      </w:r>
      <w:r w:rsidR="00855E9D">
        <w:fldChar w:fldCharType="begin"/>
      </w:r>
      <w:r w:rsidR="00E826C6">
        <w:instrText xml:space="preserve"> REF _Ref162172975 \h </w:instrText>
      </w:r>
      <w:r w:rsidR="00855E9D">
        <w:fldChar w:fldCharType="separate"/>
      </w:r>
      <w:r w:rsidR="006C00DE" w:rsidRPr="006B070C">
        <w:t xml:space="preserve">Figure </w:t>
      </w:r>
      <w:r w:rsidR="006C00DE">
        <w:rPr>
          <w:noProof/>
        </w:rPr>
        <w:t>17</w:t>
      </w:r>
      <w:r w:rsidR="00855E9D">
        <w:fldChar w:fldCharType="end"/>
      </w:r>
      <w:r w:rsidR="00E826C6">
        <w:t>)</w:t>
      </w:r>
      <w:r w:rsidR="00F97E9B">
        <w:t>.</w:t>
      </w:r>
    </w:p>
    <w:p w:rsidR="000C19DC" w:rsidRDefault="000C19DC" w:rsidP="00D0257C">
      <w:pPr>
        <w:pStyle w:val="MScHeading3"/>
      </w:pPr>
      <w:bookmarkStart w:id="65" w:name="_Ref205220401"/>
      <w:bookmarkStart w:id="66" w:name="_Toc222759652"/>
      <w:r>
        <w:t>Uilleannn Pipes</w:t>
      </w:r>
      <w:bookmarkEnd w:id="65"/>
      <w:bookmarkEnd w:id="66"/>
    </w:p>
    <w:p w:rsidR="002D5B2E" w:rsidRPr="002D5B2E" w:rsidRDefault="00CA1CC8" w:rsidP="00510EA9">
      <w:r>
        <w:t xml:space="preserve">The </w:t>
      </w:r>
      <w:r w:rsidRPr="00CA1CC8">
        <w:rPr>
          <w:i/>
        </w:rPr>
        <w:t>Uilleannn Pipes</w:t>
      </w:r>
      <w:r>
        <w:rPr>
          <w:i/>
        </w:rPr>
        <w:t xml:space="preserve"> </w:t>
      </w:r>
      <w:r>
        <w:t xml:space="preserve">(elbow pipes) is a bellows blown bagpipe with a </w:t>
      </w:r>
      <w:r w:rsidRPr="00CA1CC8">
        <w:rPr>
          <w:i/>
        </w:rPr>
        <w:t>chanter</w:t>
      </w:r>
      <w:r>
        <w:t xml:space="preserve">, </w:t>
      </w:r>
      <w:r w:rsidR="00BC4A64">
        <w:t>three</w:t>
      </w:r>
      <w:r>
        <w:t xml:space="preserve"> </w:t>
      </w:r>
      <w:r w:rsidRPr="00CA1CC8">
        <w:rPr>
          <w:i/>
        </w:rPr>
        <w:t>drones</w:t>
      </w:r>
      <w:r>
        <w:t xml:space="preserve"> and </w:t>
      </w:r>
      <w:r w:rsidR="00BC4A64">
        <w:t xml:space="preserve">three </w:t>
      </w:r>
      <w:r w:rsidRPr="00CA1CC8">
        <w:rPr>
          <w:i/>
        </w:rPr>
        <w:t>regulators</w:t>
      </w:r>
      <w:r>
        <w:t xml:space="preserve"> for generating sound. The u</w:t>
      </w:r>
      <w:r w:rsidRPr="00CA1CC8">
        <w:t xml:space="preserve">illeannn </w:t>
      </w:r>
      <w:r>
        <w:t>p</w:t>
      </w:r>
      <w:r w:rsidRPr="00CA1CC8">
        <w:t>ipes</w:t>
      </w:r>
      <w:r>
        <w:t xml:space="preserve"> is the most complex instrument of its type</w:t>
      </w:r>
      <w:r w:rsidR="007875D7">
        <w:t xml:space="preserve"> and </w:t>
      </w:r>
      <w:r w:rsidR="00360A71" w:rsidRPr="00B74AED">
        <w:t>Tansey</w:t>
      </w:r>
      <w:r w:rsidR="00360A71">
        <w:t xml:space="preserve"> </w:t>
      </w:r>
      <w:r w:rsidR="00855E9D">
        <w:fldChar w:fldCharType="begin"/>
      </w:r>
      <w:r w:rsidR="00360A71">
        <w:instrText xml:space="preserve"> ADDIN ZOTERO_ITEM {"citationItems":[{"itemID":4918,"suppressAuthor":true}]} </w:instrText>
      </w:r>
      <w:r w:rsidR="00855E9D">
        <w:fldChar w:fldCharType="separate"/>
      </w:r>
      <w:r w:rsidR="00551B4F" w:rsidRPr="00551B4F">
        <w:t>(1999)</w:t>
      </w:r>
      <w:r w:rsidR="00855E9D">
        <w:fldChar w:fldCharType="end"/>
      </w:r>
      <w:r w:rsidR="002D5B2E">
        <w:t xml:space="preserve"> describes the u</w:t>
      </w:r>
      <w:r w:rsidR="002D5B2E" w:rsidRPr="00CA1CC8">
        <w:t xml:space="preserve">illeannn </w:t>
      </w:r>
      <w:r w:rsidR="002D5B2E">
        <w:t>p</w:t>
      </w:r>
      <w:r w:rsidR="002D5B2E" w:rsidRPr="00CA1CC8">
        <w:t>ipes</w:t>
      </w:r>
      <w:r w:rsidR="002D5B2E">
        <w:t xml:space="preserve"> as the </w:t>
      </w:r>
      <w:r w:rsidR="007875D7">
        <w:t>"</w:t>
      </w:r>
      <w:r w:rsidR="002D5B2E" w:rsidRPr="00BC4A64">
        <w:rPr>
          <w:i/>
        </w:rPr>
        <w:t>sacred tabernacle</w:t>
      </w:r>
      <w:r w:rsidR="007875D7">
        <w:t>" reflecting its overwhelming importance in the development of traditional Irish music.</w:t>
      </w:r>
      <w:r w:rsidR="00B47362">
        <w:t xml:space="preserve"> </w:t>
      </w:r>
    </w:p>
    <w:p w:rsidR="00A975F0" w:rsidRDefault="00A975F0" w:rsidP="007F1F40">
      <w:pPr>
        <w:jc w:val="center"/>
      </w:pPr>
      <w:r>
        <w:rPr>
          <w:noProof/>
          <w:lang w:eastAsia="en-IE"/>
        </w:rPr>
        <w:drawing>
          <wp:inline distT="0" distB="0" distL="0" distR="0">
            <wp:extent cx="3419931" cy="4686300"/>
            <wp:effectExtent l="19050" t="0" r="9069"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28" cstate="print"/>
                    <a:stretch>
                      <a:fillRect/>
                    </a:stretch>
                  </pic:blipFill>
                  <pic:spPr bwMode="auto">
                    <a:xfrm>
                      <a:off x="0" y="0"/>
                      <a:ext cx="3419424" cy="4685606"/>
                    </a:xfrm>
                    <a:prstGeom prst="rect">
                      <a:avLst/>
                    </a:prstGeom>
                    <a:noFill/>
                    <a:ln>
                      <a:noFill/>
                    </a:ln>
                  </pic:spPr>
                </pic:pic>
              </a:graphicData>
            </a:graphic>
          </wp:inline>
        </w:drawing>
      </w:r>
    </w:p>
    <w:p w:rsidR="00A975F0" w:rsidRPr="00A975F0" w:rsidRDefault="00A975F0" w:rsidP="00A975F0">
      <w:pPr>
        <w:pStyle w:val="Caption"/>
      </w:pPr>
      <w:bookmarkStart w:id="67" w:name="_Toc222759728"/>
      <w:r>
        <w:t xml:space="preserve">Figure </w:t>
      </w:r>
      <w:fldSimple w:instr=" SEQ Figure \* ARABIC ">
        <w:r w:rsidR="006C00DE">
          <w:rPr>
            <w:noProof/>
          </w:rPr>
          <w:t>9</w:t>
        </w:r>
      </w:fldSimple>
      <w:r>
        <w:t>: The main components of the uilleann p</w:t>
      </w:r>
      <w:r>
        <w:rPr>
          <w:noProof/>
        </w:rPr>
        <w:t xml:space="preserve">ipes </w:t>
      </w:r>
      <w:r w:rsidR="00855E9D" w:rsidRPr="00855E9D">
        <w:rPr>
          <w:noProof/>
        </w:rPr>
        <w:fldChar w:fldCharType="begin"/>
      </w:r>
      <w:r>
        <w:rPr>
          <w:noProof/>
        </w:rPr>
        <w:instrText xml:space="preserve"> ADDIN ZOTERO_ITEM {"citationItems":[{"itemID":14954,"position":1}]} </w:instrText>
      </w:r>
      <w:r w:rsidR="00855E9D" w:rsidRPr="00855E9D">
        <w:rPr>
          <w:noProof/>
        </w:rPr>
        <w:fldChar w:fldCharType="separate"/>
      </w:r>
      <w:bookmarkEnd w:id="67"/>
      <w:r w:rsidR="00551B4F" w:rsidRPr="00551B4F">
        <w:t>(Vallely 1999)</w:t>
      </w:r>
      <w:r w:rsidR="00855E9D" w:rsidRPr="000E3DAE">
        <w:rPr>
          <w:noProof/>
          <w:vertAlign w:val="superscript"/>
        </w:rPr>
        <w:fldChar w:fldCharType="end"/>
      </w:r>
    </w:p>
    <w:p w:rsidR="00EE3969" w:rsidRDefault="00BC4A64" w:rsidP="00360A71">
      <w:r>
        <w:lastRenderedPageBreak/>
        <w:tab/>
      </w:r>
      <w:r w:rsidR="00EC386F">
        <w:t xml:space="preserve">The famous piper and collector </w:t>
      </w:r>
      <w:r w:rsidR="00EC386F" w:rsidRPr="00B47362">
        <w:t xml:space="preserve">Séamus Ennis </w:t>
      </w:r>
      <w:r w:rsidR="00EC386F">
        <w:t xml:space="preserve">is reported to have said that it takes </w:t>
      </w:r>
      <w:r w:rsidR="004632EE">
        <w:t>seven</w:t>
      </w:r>
      <w:r w:rsidR="00EC386F" w:rsidRPr="00B47362">
        <w:t xml:space="preserve"> years learning, </w:t>
      </w:r>
      <w:r w:rsidR="004632EE">
        <w:t xml:space="preserve">seven </w:t>
      </w:r>
      <w:r w:rsidR="00EC386F" w:rsidRPr="00B47362">
        <w:t xml:space="preserve">years practising and </w:t>
      </w:r>
      <w:r w:rsidR="004632EE">
        <w:t xml:space="preserve">seven </w:t>
      </w:r>
      <w:r w:rsidR="00EC386F" w:rsidRPr="00B47362">
        <w:t>years playing</w:t>
      </w:r>
      <w:r w:rsidR="00EC386F">
        <w:t xml:space="preserve"> to </w:t>
      </w:r>
      <w:r w:rsidR="004632EE">
        <w:t>master</w:t>
      </w:r>
      <w:r w:rsidR="00EC386F">
        <w:t xml:space="preserve"> the uilleann pipes</w:t>
      </w:r>
      <w:r w:rsidR="00EC386F" w:rsidRPr="00B47362">
        <w:t>.</w:t>
      </w:r>
      <w:r w:rsidR="00360A71">
        <w:t xml:space="preserve"> </w:t>
      </w:r>
      <w:r w:rsidR="00CA1CC8">
        <w:t xml:space="preserve">The player plays seated with the bag under the left arm and the bellows under the right arm. The bellows is used to blow air </w:t>
      </w:r>
      <w:r w:rsidR="002D5B2E">
        <w:t xml:space="preserve">into the bag. The player uses pressure on the bag to maintain a constant flow of air </w:t>
      </w:r>
      <w:r w:rsidR="00CA1CC8">
        <w:t>through read</w:t>
      </w:r>
      <w:r w:rsidR="002D5B2E">
        <w:t>s</w:t>
      </w:r>
      <w:r w:rsidR="00CA1CC8">
        <w:t xml:space="preserve"> in the chanter </w:t>
      </w:r>
      <w:r w:rsidR="002D5B2E">
        <w:t xml:space="preserve">drones and regulators </w:t>
      </w:r>
      <w:r w:rsidR="00CA1CC8">
        <w:t xml:space="preserve">to generate the sound. </w:t>
      </w:r>
      <w:r w:rsidR="002D5B2E">
        <w:t xml:space="preserve">The chanter has a range of </w:t>
      </w:r>
      <w:r w:rsidR="004632EE">
        <w:t>two</w:t>
      </w:r>
      <w:r w:rsidR="002D5B2E">
        <w:t xml:space="preserve"> octaves using </w:t>
      </w:r>
      <w:r w:rsidR="00EE3969">
        <w:t xml:space="preserve">the </w:t>
      </w:r>
      <w:r w:rsidR="002D5B2E">
        <w:t xml:space="preserve">technique </w:t>
      </w:r>
      <w:r w:rsidR="00EE3969">
        <w:t xml:space="preserve">of </w:t>
      </w:r>
      <w:r w:rsidR="002D5B2E" w:rsidRPr="00EE3969">
        <w:t>overblowing</w:t>
      </w:r>
      <w:r w:rsidR="002D5B2E">
        <w:t xml:space="preserve">, similar to overblowing on the </w:t>
      </w:r>
      <w:r w:rsidR="00673BF3">
        <w:t>tin-whistle</w:t>
      </w:r>
      <w:r w:rsidR="002D5B2E">
        <w:t xml:space="preserve"> (section</w:t>
      </w:r>
      <w:r w:rsidR="00673BF3">
        <w:t xml:space="preserve"> </w:t>
      </w:r>
      <w:r w:rsidR="00855E9D">
        <w:fldChar w:fldCharType="begin"/>
      </w:r>
      <w:r w:rsidR="00673BF3">
        <w:instrText xml:space="preserve"> REF _Ref209093366 \r \h </w:instrText>
      </w:r>
      <w:r w:rsidR="00855E9D">
        <w:fldChar w:fldCharType="separate"/>
      </w:r>
      <w:r w:rsidR="006C00DE">
        <w:t>2.4.1</w:t>
      </w:r>
      <w:r w:rsidR="00855E9D">
        <w:fldChar w:fldCharType="end"/>
      </w:r>
      <w:r w:rsidR="002D5B2E">
        <w:t xml:space="preserve">) and concert flute (section </w:t>
      </w:r>
      <w:r w:rsidR="00855E9D">
        <w:fldChar w:fldCharType="begin"/>
      </w:r>
      <w:r w:rsidR="008911BC">
        <w:instrText xml:space="preserve"> REF _Ref205115587 \r \h </w:instrText>
      </w:r>
      <w:r w:rsidR="00855E9D">
        <w:fldChar w:fldCharType="separate"/>
      </w:r>
      <w:r w:rsidR="006C00DE">
        <w:t>2.4.2</w:t>
      </w:r>
      <w:r w:rsidR="00855E9D">
        <w:fldChar w:fldCharType="end"/>
      </w:r>
      <w:r w:rsidR="002D5B2E">
        <w:t xml:space="preserve">). </w:t>
      </w:r>
      <w:r w:rsidR="0058661C">
        <w:t>A fingering chart for the chanter is given in</w:t>
      </w:r>
      <w:r w:rsidR="00360A71">
        <w:t xml:space="preserve"> </w:t>
      </w:r>
      <w:r w:rsidR="00855E9D">
        <w:fldChar w:fldCharType="begin"/>
      </w:r>
      <w:r w:rsidR="00360A71">
        <w:instrText xml:space="preserve"> REF _Ref222585508 \h </w:instrText>
      </w:r>
      <w:r w:rsidR="00855E9D">
        <w:fldChar w:fldCharType="separate"/>
      </w:r>
      <w:r w:rsidR="006C00DE">
        <w:t xml:space="preserve">Figure </w:t>
      </w:r>
      <w:r w:rsidR="006C00DE">
        <w:rPr>
          <w:noProof/>
        </w:rPr>
        <w:t>10</w:t>
      </w:r>
      <w:r w:rsidR="00855E9D">
        <w:fldChar w:fldCharType="end"/>
      </w:r>
      <w:r w:rsidR="0058661C">
        <w:t xml:space="preserve">. </w:t>
      </w:r>
    </w:p>
    <w:p w:rsidR="00171AD1" w:rsidRDefault="00171AD1" w:rsidP="00A975F0">
      <w:pPr>
        <w:ind w:firstLine="720"/>
      </w:pPr>
    </w:p>
    <w:tbl>
      <w:tblPr>
        <w:tblW w:w="0" w:type="auto"/>
        <w:jc w:val="center"/>
        <w:tblLook w:val="04A0"/>
      </w:tblPr>
      <w:tblGrid>
        <w:gridCol w:w="2319"/>
        <w:gridCol w:w="510"/>
        <w:gridCol w:w="483"/>
        <w:gridCol w:w="482"/>
        <w:gridCol w:w="510"/>
        <w:gridCol w:w="510"/>
        <w:gridCol w:w="497"/>
        <w:gridCol w:w="617"/>
        <w:gridCol w:w="497"/>
        <w:gridCol w:w="510"/>
      </w:tblGrid>
      <w:tr w:rsidR="00EE3969" w:rsidRPr="000D049B" w:rsidTr="00FF7590">
        <w:trPr>
          <w:jc w:val="center"/>
        </w:trPr>
        <w:tc>
          <w:tcPr>
            <w:tcW w:w="0" w:type="auto"/>
            <w:vMerge w:val="restart"/>
            <w:tcBorders>
              <w:top w:val="nil"/>
              <w:left w:val="nil"/>
              <w:right w:val="nil"/>
            </w:tcBorders>
          </w:tcPr>
          <w:p w:rsidR="00EE3969" w:rsidRPr="000D049B" w:rsidRDefault="00EE3969" w:rsidP="00FF7590">
            <w:pPr>
              <w:spacing w:line="240" w:lineRule="auto"/>
              <w:jc w:val="left"/>
              <w:rPr>
                <w:b/>
                <w:szCs w:val="24"/>
              </w:rPr>
            </w:pPr>
            <w:r w:rsidRPr="000D049B">
              <w:rPr>
                <w:sz w:val="44"/>
                <w:szCs w:val="44"/>
              </w:rPr>
              <w:t xml:space="preserve">○ </w:t>
            </w:r>
            <w:r w:rsidRPr="000D049B">
              <w:rPr>
                <w:b/>
                <w:szCs w:val="24"/>
              </w:rPr>
              <w:t xml:space="preserve">Chanter raised </w:t>
            </w:r>
            <w:r w:rsidRPr="000D049B">
              <w:rPr>
                <w:b/>
                <w:szCs w:val="24"/>
              </w:rPr>
              <w:br/>
            </w:r>
            <w:r w:rsidRPr="000D049B">
              <w:rPr>
                <w:sz w:val="44"/>
                <w:szCs w:val="44"/>
              </w:rPr>
              <w:t xml:space="preserve">● </w:t>
            </w:r>
            <w:r w:rsidRPr="000D049B">
              <w:rPr>
                <w:b/>
                <w:szCs w:val="24"/>
              </w:rPr>
              <w:t xml:space="preserve">Chanter lowered </w:t>
            </w:r>
          </w:p>
        </w:tc>
        <w:tc>
          <w:tcPr>
            <w:tcW w:w="0" w:type="auto"/>
            <w:tcBorders>
              <w:top w:val="nil"/>
              <w:left w:val="nil"/>
              <w:bottom w:val="single" w:sz="4" w:space="0" w:color="auto"/>
              <w:right w:val="nil"/>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nil"/>
              <w:left w:val="nil"/>
              <w:bottom w:val="single" w:sz="4" w:space="0" w:color="auto"/>
              <w:right w:val="nil"/>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nil"/>
              <w:left w:val="nil"/>
              <w:bottom w:val="single" w:sz="4" w:space="0" w:color="auto"/>
              <w:right w:val="nil"/>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nil"/>
              <w:left w:val="nil"/>
              <w:bottom w:val="single" w:sz="4" w:space="0" w:color="auto"/>
              <w:right w:val="nil"/>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nil"/>
              <w:left w:val="nil"/>
              <w:bottom w:val="single" w:sz="4" w:space="0" w:color="auto"/>
              <w:right w:val="nil"/>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nil"/>
              <w:left w:val="nil"/>
              <w:bottom w:val="single" w:sz="4" w:space="0" w:color="auto"/>
              <w:right w:val="nil"/>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nil"/>
              <w:left w:val="nil"/>
              <w:bottom w:val="single" w:sz="4" w:space="0" w:color="auto"/>
              <w:right w:val="nil"/>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nil"/>
              <w:left w:val="nil"/>
              <w:bottom w:val="single" w:sz="4" w:space="0" w:color="auto"/>
              <w:right w:val="nil"/>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nil"/>
              <w:left w:val="nil"/>
              <w:bottom w:val="single" w:sz="4" w:space="0" w:color="auto"/>
              <w:right w:val="nil"/>
            </w:tcBorders>
            <w:vAlign w:val="center"/>
          </w:tcPr>
          <w:p w:rsidR="00EE3969" w:rsidRPr="000D049B" w:rsidRDefault="00EE3969" w:rsidP="00FF7590">
            <w:pPr>
              <w:spacing w:line="240" w:lineRule="auto"/>
              <w:jc w:val="center"/>
              <w:rPr>
                <w:sz w:val="44"/>
                <w:szCs w:val="44"/>
              </w:rPr>
            </w:pPr>
            <w:r w:rsidRPr="000D049B">
              <w:rPr>
                <w:sz w:val="44"/>
                <w:szCs w:val="44"/>
              </w:rPr>
              <w:t>○</w:t>
            </w:r>
          </w:p>
        </w:tc>
      </w:tr>
      <w:tr w:rsidR="00EE3969" w:rsidRPr="000D049B" w:rsidTr="00FF7590">
        <w:trPr>
          <w:jc w:val="center"/>
        </w:trPr>
        <w:tc>
          <w:tcPr>
            <w:tcW w:w="0" w:type="auto"/>
            <w:vMerge/>
            <w:tcBorders>
              <w:left w:val="nil"/>
              <w:right w:val="single" w:sz="4" w:space="0" w:color="auto"/>
            </w:tcBorders>
          </w:tcPr>
          <w:p w:rsidR="00EE3969" w:rsidRPr="000D049B" w:rsidRDefault="00EE3969" w:rsidP="00FF7590">
            <w:pPr>
              <w:spacing w:line="240" w:lineRule="auto"/>
              <w:jc w:val="center"/>
              <w:rPr>
                <w:sz w:val="44"/>
                <w:szCs w:val="44"/>
              </w:rPr>
            </w:pP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r>
      <w:tr w:rsidR="00EE3969" w:rsidRPr="000D049B" w:rsidTr="00FF7590">
        <w:trPr>
          <w:jc w:val="center"/>
        </w:trPr>
        <w:tc>
          <w:tcPr>
            <w:tcW w:w="0" w:type="auto"/>
            <w:vMerge/>
            <w:tcBorders>
              <w:left w:val="nil"/>
              <w:right w:val="single" w:sz="4" w:space="0" w:color="auto"/>
            </w:tcBorders>
          </w:tcPr>
          <w:p w:rsidR="00EE3969" w:rsidRPr="000D049B" w:rsidRDefault="00EE3969" w:rsidP="00FF7590">
            <w:pPr>
              <w:spacing w:line="240" w:lineRule="auto"/>
              <w:jc w:val="center"/>
              <w:rPr>
                <w:sz w:val="44"/>
                <w:szCs w:val="44"/>
              </w:rPr>
            </w:pP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r>
      <w:tr w:rsidR="00EE3969" w:rsidRPr="000D049B" w:rsidTr="00FF7590">
        <w:trPr>
          <w:jc w:val="center"/>
        </w:trPr>
        <w:tc>
          <w:tcPr>
            <w:tcW w:w="0" w:type="auto"/>
            <w:vMerge/>
            <w:tcBorders>
              <w:left w:val="nil"/>
              <w:right w:val="single" w:sz="4" w:space="0" w:color="auto"/>
            </w:tcBorders>
          </w:tcPr>
          <w:p w:rsidR="00EE3969" w:rsidRPr="000D049B" w:rsidRDefault="00EE3969" w:rsidP="00FF7590">
            <w:pPr>
              <w:spacing w:line="240" w:lineRule="auto"/>
              <w:jc w:val="center"/>
              <w:rPr>
                <w:sz w:val="44"/>
                <w:szCs w:val="44"/>
              </w:rPr>
            </w:pP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r>
      <w:tr w:rsidR="00EE3969" w:rsidRPr="000D049B" w:rsidTr="00FF7590">
        <w:trPr>
          <w:jc w:val="center"/>
        </w:trPr>
        <w:tc>
          <w:tcPr>
            <w:tcW w:w="0" w:type="auto"/>
            <w:vMerge/>
            <w:tcBorders>
              <w:left w:val="nil"/>
              <w:right w:val="single" w:sz="4" w:space="0" w:color="auto"/>
            </w:tcBorders>
          </w:tcPr>
          <w:p w:rsidR="00EE3969" w:rsidRPr="000D049B" w:rsidRDefault="00EE3969" w:rsidP="00FF7590">
            <w:pPr>
              <w:spacing w:line="240" w:lineRule="auto"/>
              <w:jc w:val="center"/>
              <w:rPr>
                <w:sz w:val="44"/>
                <w:szCs w:val="44"/>
              </w:rPr>
            </w:pP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r>
      <w:tr w:rsidR="00EE3969" w:rsidRPr="000D049B" w:rsidTr="00FF7590">
        <w:trPr>
          <w:jc w:val="center"/>
        </w:trPr>
        <w:tc>
          <w:tcPr>
            <w:tcW w:w="0" w:type="auto"/>
            <w:vMerge/>
            <w:tcBorders>
              <w:left w:val="nil"/>
              <w:right w:val="single" w:sz="4" w:space="0" w:color="auto"/>
            </w:tcBorders>
          </w:tcPr>
          <w:p w:rsidR="00EE3969" w:rsidRPr="000D049B" w:rsidRDefault="00EE3969" w:rsidP="00FF7590">
            <w:pPr>
              <w:spacing w:line="240" w:lineRule="auto"/>
              <w:jc w:val="center"/>
              <w:rPr>
                <w:sz w:val="44"/>
                <w:szCs w:val="44"/>
              </w:rPr>
            </w:pP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r>
      <w:tr w:rsidR="00EE3969" w:rsidRPr="000D049B" w:rsidTr="00FF7590">
        <w:trPr>
          <w:jc w:val="center"/>
        </w:trPr>
        <w:tc>
          <w:tcPr>
            <w:tcW w:w="0" w:type="auto"/>
            <w:vMerge/>
            <w:tcBorders>
              <w:left w:val="nil"/>
              <w:right w:val="single" w:sz="4" w:space="0" w:color="auto"/>
            </w:tcBorders>
          </w:tcPr>
          <w:p w:rsidR="00EE3969" w:rsidRPr="000D049B" w:rsidRDefault="00EE3969" w:rsidP="00FF7590">
            <w:pPr>
              <w:spacing w:line="240" w:lineRule="auto"/>
              <w:jc w:val="center"/>
              <w:rPr>
                <w:sz w:val="44"/>
                <w:szCs w:val="44"/>
              </w:rPr>
            </w:pP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r>
      <w:tr w:rsidR="00EE3969" w:rsidRPr="000D049B" w:rsidTr="00FF7590">
        <w:trPr>
          <w:jc w:val="center"/>
        </w:trPr>
        <w:tc>
          <w:tcPr>
            <w:tcW w:w="0" w:type="auto"/>
            <w:vMerge/>
            <w:tcBorders>
              <w:left w:val="nil"/>
              <w:right w:val="single" w:sz="4" w:space="0" w:color="auto"/>
            </w:tcBorders>
          </w:tcPr>
          <w:p w:rsidR="00EE3969" w:rsidRPr="000D049B" w:rsidRDefault="00EE3969" w:rsidP="00FF7590">
            <w:pPr>
              <w:spacing w:line="240" w:lineRule="auto"/>
              <w:jc w:val="center"/>
              <w:rPr>
                <w:sz w:val="44"/>
                <w:szCs w:val="44"/>
              </w:rPr>
            </w:pP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r>
      <w:tr w:rsidR="00EE3969" w:rsidRPr="000D049B" w:rsidTr="00FF7590">
        <w:trPr>
          <w:jc w:val="center"/>
        </w:trPr>
        <w:tc>
          <w:tcPr>
            <w:tcW w:w="0" w:type="auto"/>
            <w:vMerge/>
            <w:tcBorders>
              <w:left w:val="nil"/>
              <w:bottom w:val="nil"/>
              <w:right w:val="single" w:sz="4" w:space="0" w:color="auto"/>
            </w:tcBorders>
          </w:tcPr>
          <w:p w:rsidR="00EE3969" w:rsidRPr="000D049B" w:rsidRDefault="00EE3969" w:rsidP="00FF7590">
            <w:pPr>
              <w:spacing w:line="240" w:lineRule="auto"/>
              <w:jc w:val="center"/>
              <w:rPr>
                <w:szCs w:val="24"/>
              </w:rPr>
            </w:pP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Cs w:val="24"/>
              </w:rPr>
            </w:pPr>
            <w:r w:rsidRPr="000D049B">
              <w:rPr>
                <w:szCs w:val="24"/>
              </w:rPr>
              <w:t>D4</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Cs w:val="24"/>
              </w:rPr>
            </w:pPr>
            <w:r w:rsidRPr="000D049B">
              <w:rPr>
                <w:szCs w:val="24"/>
              </w:rPr>
              <w:t>E4</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Cs w:val="24"/>
              </w:rPr>
            </w:pPr>
            <w:r w:rsidRPr="000D049B">
              <w:rPr>
                <w:szCs w:val="24"/>
              </w:rPr>
              <w:t>F4</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Cs w:val="24"/>
              </w:rPr>
            </w:pPr>
            <w:r w:rsidRPr="000D049B">
              <w:rPr>
                <w:szCs w:val="24"/>
              </w:rPr>
              <w:t>G4</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Cs w:val="24"/>
              </w:rPr>
            </w:pPr>
            <w:r w:rsidRPr="000D049B">
              <w:rPr>
                <w:szCs w:val="24"/>
              </w:rPr>
              <w:t>A4</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Cs w:val="24"/>
              </w:rPr>
            </w:pPr>
            <w:r w:rsidRPr="000D049B">
              <w:rPr>
                <w:szCs w:val="24"/>
              </w:rPr>
              <w:t>B4</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Cs w:val="24"/>
              </w:rPr>
            </w:pPr>
            <w:r w:rsidRPr="000D049B">
              <w:rPr>
                <w:szCs w:val="24"/>
              </w:rPr>
              <w:t>C#5</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Cs w:val="24"/>
              </w:rPr>
            </w:pPr>
            <w:r w:rsidRPr="000D049B">
              <w:rPr>
                <w:szCs w:val="24"/>
              </w:rPr>
              <w:t>C5</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Cs w:val="24"/>
              </w:rPr>
            </w:pPr>
            <w:r w:rsidRPr="000D049B">
              <w:rPr>
                <w:szCs w:val="24"/>
              </w:rPr>
              <w:t>D5</w:t>
            </w:r>
          </w:p>
        </w:tc>
      </w:tr>
    </w:tbl>
    <w:p w:rsidR="00EE3969" w:rsidRDefault="00EE3969" w:rsidP="00EE3969">
      <w:pPr>
        <w:pStyle w:val="Caption"/>
      </w:pPr>
      <w:bookmarkStart w:id="68" w:name="_Ref222585508"/>
      <w:bookmarkStart w:id="69" w:name="_Toc222759729"/>
      <w:r>
        <w:t xml:space="preserve">Figure </w:t>
      </w:r>
      <w:fldSimple w:instr=" SEQ Figure \* ARABIC ">
        <w:r w:rsidR="006C00DE">
          <w:rPr>
            <w:noProof/>
          </w:rPr>
          <w:t>10</w:t>
        </w:r>
      </w:fldSimple>
      <w:bookmarkEnd w:id="68"/>
      <w:r>
        <w:t>: Fingering chart for the uilleann pipes chanter</w:t>
      </w:r>
      <w:bookmarkEnd w:id="69"/>
    </w:p>
    <w:p w:rsidR="00183FC9" w:rsidRDefault="002D5B2E" w:rsidP="00A975F0">
      <w:pPr>
        <w:ind w:firstLine="720"/>
      </w:pPr>
      <w:r>
        <w:t xml:space="preserve">In common with the </w:t>
      </w:r>
      <w:r w:rsidR="00673BF3">
        <w:t>tin-whistle</w:t>
      </w:r>
      <w:r>
        <w:t xml:space="preserve"> and concert flute, the </w:t>
      </w:r>
      <w:r w:rsidR="00E826C6">
        <w:t xml:space="preserve">modern </w:t>
      </w:r>
      <w:r>
        <w:t xml:space="preserve">chanter is typically pitched in the key of D major, though chanters </w:t>
      </w:r>
      <w:r w:rsidR="00EE3969">
        <w:t xml:space="preserve">with </w:t>
      </w:r>
      <w:r>
        <w:t xml:space="preserve">other </w:t>
      </w:r>
      <w:r w:rsidR="00EE3969">
        <w:t xml:space="preserve">fundamental notes </w:t>
      </w:r>
      <w:r>
        <w:t>are available</w:t>
      </w:r>
      <w:r w:rsidR="00183FC9">
        <w:t xml:space="preserve"> </w:t>
      </w:r>
      <w:r w:rsidR="00EE3969">
        <w:t>(</w:t>
      </w:r>
      <w:r w:rsidR="00855E9D">
        <w:fldChar w:fldCharType="begin"/>
      </w:r>
      <w:r w:rsidR="00183FC9">
        <w:instrText xml:space="preserve"> REF _Ref209173653 \h </w:instrText>
      </w:r>
      <w:r w:rsidR="00855E9D">
        <w:fldChar w:fldCharType="separate"/>
      </w:r>
      <w:r w:rsidR="006C00DE">
        <w:t xml:space="preserve">Table </w:t>
      </w:r>
      <w:r w:rsidR="006C00DE">
        <w:rPr>
          <w:noProof/>
        </w:rPr>
        <w:t>7</w:t>
      </w:r>
      <w:r w:rsidR="00855E9D">
        <w:fldChar w:fldCharType="end"/>
      </w:r>
      <w:r w:rsidR="00EE3969">
        <w:t>)</w:t>
      </w:r>
      <w: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630"/>
        <w:gridCol w:w="2603"/>
      </w:tblGrid>
      <w:tr w:rsidR="00EE3969" w:rsidRPr="000D049B" w:rsidTr="00FF7590">
        <w:trPr>
          <w:jc w:val="center"/>
        </w:trPr>
        <w:tc>
          <w:tcPr>
            <w:tcW w:w="0" w:type="auto"/>
            <w:shd w:val="clear" w:color="auto" w:fill="D9D9D9" w:themeFill="background1" w:themeFillShade="D9"/>
          </w:tcPr>
          <w:p w:rsidR="00EE3969" w:rsidRPr="000D049B" w:rsidRDefault="00EE3969" w:rsidP="00FF7590">
            <w:pPr>
              <w:spacing w:line="240" w:lineRule="auto"/>
              <w:rPr>
                <w:b/>
                <w:szCs w:val="24"/>
              </w:rPr>
            </w:pPr>
            <w:r w:rsidRPr="000D049B">
              <w:rPr>
                <w:b/>
                <w:szCs w:val="24"/>
              </w:rPr>
              <w:t>Key</w:t>
            </w:r>
          </w:p>
        </w:tc>
        <w:tc>
          <w:tcPr>
            <w:tcW w:w="0" w:type="auto"/>
            <w:shd w:val="clear" w:color="auto" w:fill="D9D9D9" w:themeFill="background1" w:themeFillShade="D9"/>
          </w:tcPr>
          <w:p w:rsidR="00EE3969" w:rsidRPr="000D049B" w:rsidRDefault="00EE3969" w:rsidP="00FF7590">
            <w:pPr>
              <w:spacing w:line="240" w:lineRule="auto"/>
              <w:rPr>
                <w:b/>
                <w:szCs w:val="24"/>
              </w:rPr>
            </w:pPr>
            <w:r w:rsidRPr="000D049B">
              <w:rPr>
                <w:b/>
                <w:szCs w:val="24"/>
              </w:rPr>
              <w:t>Fundamental note (Hz)</w:t>
            </w:r>
          </w:p>
        </w:tc>
      </w:tr>
      <w:tr w:rsidR="00EE3969" w:rsidRPr="000D049B" w:rsidTr="00FF7590">
        <w:trPr>
          <w:jc w:val="center"/>
        </w:trPr>
        <w:tc>
          <w:tcPr>
            <w:tcW w:w="0" w:type="auto"/>
          </w:tcPr>
          <w:p w:rsidR="00EE3969" w:rsidRPr="000D049B" w:rsidRDefault="00EE3969" w:rsidP="00FF7590">
            <w:pPr>
              <w:spacing w:line="240" w:lineRule="auto"/>
              <w:rPr>
                <w:szCs w:val="24"/>
              </w:rPr>
            </w:pPr>
            <w:r w:rsidRPr="000D049B">
              <w:rPr>
                <w:szCs w:val="24"/>
              </w:rPr>
              <w:t>Bb</w:t>
            </w:r>
          </w:p>
        </w:tc>
        <w:tc>
          <w:tcPr>
            <w:tcW w:w="0" w:type="auto"/>
            <w:vAlign w:val="bottom"/>
          </w:tcPr>
          <w:p w:rsidR="00EE3969" w:rsidRPr="000D049B" w:rsidRDefault="00EE3969" w:rsidP="00FF7590">
            <w:pPr>
              <w:spacing w:line="240" w:lineRule="auto"/>
              <w:jc w:val="left"/>
              <w:rPr>
                <w:szCs w:val="24"/>
              </w:rPr>
            </w:pPr>
            <w:r w:rsidRPr="000D049B">
              <w:rPr>
                <w:szCs w:val="24"/>
              </w:rPr>
              <w:t>233.08</w:t>
            </w:r>
          </w:p>
        </w:tc>
      </w:tr>
      <w:tr w:rsidR="00EE3969" w:rsidRPr="000D049B" w:rsidTr="00FF7590">
        <w:trPr>
          <w:jc w:val="center"/>
        </w:trPr>
        <w:tc>
          <w:tcPr>
            <w:tcW w:w="0" w:type="auto"/>
          </w:tcPr>
          <w:p w:rsidR="00EE3969" w:rsidRPr="000D049B" w:rsidRDefault="00EE3969" w:rsidP="00FF7590">
            <w:pPr>
              <w:spacing w:line="240" w:lineRule="auto"/>
              <w:rPr>
                <w:szCs w:val="24"/>
              </w:rPr>
            </w:pPr>
            <w:r w:rsidRPr="000D049B">
              <w:rPr>
                <w:szCs w:val="24"/>
              </w:rPr>
              <w:t>B</w:t>
            </w:r>
          </w:p>
        </w:tc>
        <w:tc>
          <w:tcPr>
            <w:tcW w:w="0" w:type="auto"/>
            <w:vAlign w:val="bottom"/>
          </w:tcPr>
          <w:p w:rsidR="00EE3969" w:rsidRPr="000D049B" w:rsidRDefault="00EE3969" w:rsidP="00FF7590">
            <w:pPr>
              <w:spacing w:line="240" w:lineRule="auto"/>
              <w:jc w:val="left"/>
              <w:rPr>
                <w:szCs w:val="24"/>
              </w:rPr>
            </w:pPr>
            <w:r w:rsidRPr="000D049B">
              <w:t>246.94</w:t>
            </w:r>
          </w:p>
        </w:tc>
      </w:tr>
      <w:tr w:rsidR="00EE3969" w:rsidRPr="000D049B" w:rsidTr="00FF7590">
        <w:trPr>
          <w:jc w:val="center"/>
        </w:trPr>
        <w:tc>
          <w:tcPr>
            <w:tcW w:w="0" w:type="auto"/>
          </w:tcPr>
          <w:p w:rsidR="00EE3969" w:rsidRPr="000D049B" w:rsidRDefault="00EE3969" w:rsidP="00FF7590">
            <w:pPr>
              <w:spacing w:line="240" w:lineRule="auto"/>
              <w:rPr>
                <w:szCs w:val="24"/>
              </w:rPr>
            </w:pPr>
            <w:r w:rsidRPr="000D049B">
              <w:rPr>
                <w:szCs w:val="24"/>
              </w:rPr>
              <w:t>C</w:t>
            </w:r>
          </w:p>
        </w:tc>
        <w:tc>
          <w:tcPr>
            <w:tcW w:w="0" w:type="auto"/>
            <w:vAlign w:val="bottom"/>
          </w:tcPr>
          <w:p w:rsidR="00EE3969" w:rsidRPr="000D049B" w:rsidRDefault="00EE3969" w:rsidP="00FF7590">
            <w:pPr>
              <w:spacing w:line="240" w:lineRule="auto"/>
              <w:jc w:val="left"/>
              <w:rPr>
                <w:szCs w:val="24"/>
              </w:rPr>
            </w:pPr>
            <w:r w:rsidRPr="000D049B">
              <w:rPr>
                <w:szCs w:val="24"/>
              </w:rPr>
              <w:t>261.63</w:t>
            </w:r>
          </w:p>
        </w:tc>
      </w:tr>
      <w:tr w:rsidR="00EE3969" w:rsidRPr="000D049B" w:rsidTr="00FF7590">
        <w:trPr>
          <w:jc w:val="center"/>
        </w:trPr>
        <w:tc>
          <w:tcPr>
            <w:tcW w:w="0" w:type="auto"/>
          </w:tcPr>
          <w:p w:rsidR="00EE3969" w:rsidRPr="000D049B" w:rsidRDefault="00EE3969" w:rsidP="00FF7590">
            <w:pPr>
              <w:spacing w:line="240" w:lineRule="auto"/>
              <w:rPr>
                <w:szCs w:val="24"/>
              </w:rPr>
            </w:pPr>
            <w:r w:rsidRPr="000D049B">
              <w:rPr>
                <w:szCs w:val="24"/>
              </w:rPr>
              <w:t>C#</w:t>
            </w:r>
          </w:p>
        </w:tc>
        <w:tc>
          <w:tcPr>
            <w:tcW w:w="0" w:type="auto"/>
            <w:vAlign w:val="bottom"/>
          </w:tcPr>
          <w:p w:rsidR="00EE3969" w:rsidRPr="000D049B" w:rsidRDefault="00EE3969" w:rsidP="00FF7590">
            <w:pPr>
              <w:spacing w:line="240" w:lineRule="auto"/>
              <w:jc w:val="left"/>
              <w:rPr>
                <w:szCs w:val="24"/>
              </w:rPr>
            </w:pPr>
            <w:r w:rsidRPr="000D049B">
              <w:t>277.18</w:t>
            </w:r>
          </w:p>
        </w:tc>
      </w:tr>
      <w:tr w:rsidR="00EE3969" w:rsidRPr="000D049B" w:rsidTr="00FF7590">
        <w:trPr>
          <w:jc w:val="center"/>
        </w:trPr>
        <w:tc>
          <w:tcPr>
            <w:tcW w:w="0" w:type="auto"/>
          </w:tcPr>
          <w:p w:rsidR="00EE3969" w:rsidRPr="000D049B" w:rsidRDefault="00EE3969" w:rsidP="00FF7590">
            <w:pPr>
              <w:spacing w:line="240" w:lineRule="auto"/>
              <w:rPr>
                <w:szCs w:val="24"/>
              </w:rPr>
            </w:pPr>
            <w:r w:rsidRPr="000D049B">
              <w:rPr>
                <w:szCs w:val="24"/>
              </w:rPr>
              <w:t>D</w:t>
            </w:r>
          </w:p>
        </w:tc>
        <w:tc>
          <w:tcPr>
            <w:tcW w:w="0" w:type="auto"/>
            <w:vAlign w:val="bottom"/>
          </w:tcPr>
          <w:p w:rsidR="00EE3969" w:rsidRPr="000D049B" w:rsidRDefault="00EE3969" w:rsidP="00FF7590">
            <w:pPr>
              <w:spacing w:line="240" w:lineRule="auto"/>
              <w:jc w:val="left"/>
              <w:rPr>
                <w:szCs w:val="24"/>
              </w:rPr>
            </w:pPr>
            <w:r w:rsidRPr="000D049B">
              <w:rPr>
                <w:szCs w:val="24"/>
              </w:rPr>
              <w:t>293.66</w:t>
            </w:r>
          </w:p>
        </w:tc>
      </w:tr>
    </w:tbl>
    <w:p w:rsidR="00EE3969" w:rsidRDefault="00EE3969" w:rsidP="00EE3969">
      <w:pPr>
        <w:pStyle w:val="Caption"/>
      </w:pPr>
      <w:bookmarkStart w:id="70" w:name="_Ref209173653"/>
      <w:bookmarkStart w:id="71" w:name="_Toc222759776"/>
      <w:r>
        <w:t xml:space="preserve">Table </w:t>
      </w:r>
      <w:fldSimple w:instr=" SEQ Table \* ARABIC ">
        <w:r w:rsidR="006C00DE">
          <w:rPr>
            <w:noProof/>
          </w:rPr>
          <w:t>7</w:t>
        </w:r>
      </w:fldSimple>
      <w:bookmarkEnd w:id="70"/>
      <w:r>
        <w:t xml:space="preserve">: </w:t>
      </w:r>
      <w:r w:rsidRPr="00B854B5">
        <w:t xml:space="preserve">Tunings for </w:t>
      </w:r>
      <w:r>
        <w:t>uilleann pipe chanters</w:t>
      </w:r>
      <w:bookmarkEnd w:id="71"/>
    </w:p>
    <w:p w:rsidR="002D5B2E" w:rsidRDefault="002D5B2E" w:rsidP="002D5B2E">
      <w:pPr>
        <w:ind w:firstLine="720"/>
      </w:pPr>
      <w:r>
        <w:lastRenderedPageBreak/>
        <w:t>Sharps and flats can be achieved through the use of additional keys if available or through cross fingering.</w:t>
      </w:r>
      <w:r w:rsidR="00183FC9">
        <w:t xml:space="preserve"> </w:t>
      </w:r>
      <w:r>
        <w:t xml:space="preserve">The drones are tuned to the </w:t>
      </w:r>
      <w:r w:rsidR="00C513B0">
        <w:t xml:space="preserve">fundamental note </w:t>
      </w:r>
      <w:r>
        <w:t xml:space="preserve">of the chanter, with each of the </w:t>
      </w:r>
      <w:r w:rsidR="004632EE">
        <w:t xml:space="preserve">three </w:t>
      </w:r>
      <w:r>
        <w:t xml:space="preserve">drones pitched an octave apart. </w:t>
      </w:r>
    </w:p>
    <w:p w:rsidR="007875D7" w:rsidRDefault="004632EE" w:rsidP="002D5B2E">
      <w:pPr>
        <w:ind w:firstLine="720"/>
      </w:pPr>
      <w:r>
        <w:t xml:space="preserve">Valves controlling the drones are typically opened for the duration of a melody providing a droning accompaniment for the melody played on the chanter. Three </w:t>
      </w:r>
      <w:r w:rsidR="007875D7">
        <w:t>regulators lie on top of the drones and consist of tenor, baritone and bass. They posses</w:t>
      </w:r>
      <w:r w:rsidR="005C5672">
        <w:t>s</w:t>
      </w:r>
      <w:r w:rsidR="007875D7">
        <w:t xml:space="preserve"> keys which only sound a note when opened. They are played with the side of the hand and are used to harmonise the melody.</w:t>
      </w:r>
    </w:p>
    <w:p w:rsidR="007875D7" w:rsidRPr="00CA1CC8" w:rsidRDefault="007875D7" w:rsidP="002D5B2E">
      <w:pPr>
        <w:ind w:firstLine="720"/>
      </w:pPr>
      <w:r>
        <w:t xml:space="preserve">The uilleann </w:t>
      </w:r>
      <w:r w:rsidR="00C513B0">
        <w:t xml:space="preserve">pipes </w:t>
      </w:r>
      <w:r>
        <w:t xml:space="preserve">originated in the early </w:t>
      </w:r>
      <w:r w:rsidR="001235C6">
        <w:t xml:space="preserve">eighteenth </w:t>
      </w:r>
      <w:r>
        <w:t xml:space="preserve">century and were originally known as the "Irish pipes" or "Union pipes". The pipes in their modern form, with </w:t>
      </w:r>
      <w:r w:rsidR="004632EE">
        <w:t>three</w:t>
      </w:r>
      <w:r>
        <w:t xml:space="preserve"> drones and regulators was introduced around 1770. The pipes idiosyncratic ornaments "yelping" and "craning" have been adapted by flute players, </w:t>
      </w:r>
      <w:r w:rsidR="00CB3A39">
        <w:t>notably</w:t>
      </w:r>
      <w:r>
        <w:t xml:space="preserve"> the flute player Matt Molloy, who was one of the first to introduce "craning" </w:t>
      </w:r>
      <w:r w:rsidR="001235C6">
        <w:t xml:space="preserve">(section </w:t>
      </w:r>
      <w:r w:rsidR="00855E9D">
        <w:fldChar w:fldCharType="begin"/>
      </w:r>
      <w:r w:rsidR="001235C6">
        <w:instrText xml:space="preserve"> REF _Ref161809204 \r \h </w:instrText>
      </w:r>
      <w:r w:rsidR="00855E9D">
        <w:fldChar w:fldCharType="separate"/>
      </w:r>
      <w:r w:rsidR="006C00DE">
        <w:t>2.9.1</w:t>
      </w:r>
      <w:r w:rsidR="00855E9D">
        <w:fldChar w:fldCharType="end"/>
      </w:r>
      <w:r w:rsidR="001235C6">
        <w:t xml:space="preserve">) </w:t>
      </w:r>
      <w:r>
        <w:t>to the playing of the concert flute.</w:t>
      </w:r>
      <w:r w:rsidR="00B47362">
        <w:t xml:space="preserve"> </w:t>
      </w:r>
    </w:p>
    <w:p w:rsidR="000C19DC" w:rsidRDefault="000C19DC" w:rsidP="00D0257C">
      <w:pPr>
        <w:pStyle w:val="MScHeading3"/>
      </w:pPr>
      <w:bookmarkStart w:id="72" w:name="_Toc222759653"/>
      <w:r>
        <w:t>Harp</w:t>
      </w:r>
      <w:bookmarkEnd w:id="72"/>
    </w:p>
    <w:p w:rsidR="00F7048B" w:rsidRPr="00F7048B" w:rsidRDefault="00F7048B" w:rsidP="00F7048B">
      <w:r>
        <w:t>T</w:t>
      </w:r>
      <w:r w:rsidRPr="00A1136D">
        <w:t xml:space="preserve">he </w:t>
      </w:r>
      <w:r w:rsidRPr="00A1136D">
        <w:rPr>
          <w:i/>
        </w:rPr>
        <w:t>harp</w:t>
      </w:r>
      <w:r w:rsidRPr="00A1136D">
        <w:t>, is the national symbol of Ireland</w:t>
      </w:r>
      <w:r>
        <w:t xml:space="preserve"> appearing on coins and on government publications</w:t>
      </w:r>
      <w:r w:rsidRPr="00A1136D">
        <w:t xml:space="preserve">. </w:t>
      </w:r>
      <w:r w:rsidRPr="00F7048B">
        <w:t>The harp is a stringed instrument which has the plane of its strings positioned perpendicular to the soundboard. All harps have a neck, resonator and strings.</w:t>
      </w:r>
      <w:r w:rsidR="005C5672">
        <w:t xml:space="preserve"> The Irish harp went into decline in the seventeenth centaury and by the nineteenth century </w:t>
      </w:r>
      <w:r w:rsidR="00C8201D">
        <w:t xml:space="preserve">it had practically disappeared, until it had a minor renaissance in the 1970's </w:t>
      </w:r>
      <w:fldSimple w:instr=" ADDIN ZOTERO_ITEM {&quot;citationItems&quot;:[{&quot;itemID&quot;:14954,&quot;position&quot;:2}]} ">
        <w:r w:rsidR="00551B4F" w:rsidRPr="00551B4F">
          <w:t>(Vallely 1999)</w:t>
        </w:r>
      </w:fldSimple>
      <w:r w:rsidR="00C8201D">
        <w:t>.</w:t>
      </w:r>
    </w:p>
    <w:p w:rsidR="000C19DC" w:rsidRDefault="005B1867" w:rsidP="00D0257C">
      <w:pPr>
        <w:pStyle w:val="MScHeading3"/>
      </w:pPr>
      <w:bookmarkStart w:id="73" w:name="_Toc222759654"/>
      <w:r>
        <w:t>Free-reed instruments</w:t>
      </w:r>
      <w:bookmarkEnd w:id="73"/>
    </w:p>
    <w:p w:rsidR="005B1867" w:rsidRPr="005B1867" w:rsidRDefault="005B1867" w:rsidP="005B1867">
      <w:r>
        <w:t>Free reed instruments include t</w:t>
      </w:r>
      <w:r w:rsidR="00C513B0">
        <w:t xml:space="preserve">he </w:t>
      </w:r>
      <w:r w:rsidR="00C513B0" w:rsidRPr="00C513B0">
        <w:rPr>
          <w:i/>
        </w:rPr>
        <w:t>piano</w:t>
      </w:r>
      <w:r>
        <w:t xml:space="preserve"> </w:t>
      </w:r>
      <w:r w:rsidRPr="005B1867">
        <w:rPr>
          <w:i/>
        </w:rPr>
        <w:t>accordion</w:t>
      </w:r>
      <w:r>
        <w:t xml:space="preserve">, the </w:t>
      </w:r>
      <w:r w:rsidR="00E826C6" w:rsidRPr="00E826C6">
        <w:rPr>
          <w:i/>
        </w:rPr>
        <w:t>button accordion</w:t>
      </w:r>
      <w:r>
        <w:t xml:space="preserve"> and the </w:t>
      </w:r>
      <w:r w:rsidRPr="005B1867">
        <w:rPr>
          <w:i/>
        </w:rPr>
        <w:t>concertina</w:t>
      </w:r>
      <w:r>
        <w:t xml:space="preserve">. </w:t>
      </w:r>
      <w:r w:rsidRPr="00A1136D">
        <w:t>In these instruments, the air stream is generated by the action of blowing a bellow</w:t>
      </w:r>
      <w:r w:rsidR="00F440CF">
        <w:t>s</w:t>
      </w:r>
      <w:r w:rsidRPr="00A1136D">
        <w:t xml:space="preserve"> using the hands, which go across a set of paired metal reeds causing them to vibrate. </w:t>
      </w:r>
      <w:r>
        <w:t xml:space="preserve">Each note in these instruments is produced using a different </w:t>
      </w:r>
      <w:r w:rsidR="00B148FD">
        <w:t xml:space="preserve">set of </w:t>
      </w:r>
      <w:r>
        <w:t>reed</w:t>
      </w:r>
      <w:r w:rsidR="00B148FD">
        <w:t>s</w:t>
      </w:r>
      <w:r>
        <w:t xml:space="preserve">, with a valve which is opened </w:t>
      </w:r>
      <w:r w:rsidR="00B148FD">
        <w:t>by pressing</w:t>
      </w:r>
      <w:r>
        <w:t xml:space="preserve"> a key</w:t>
      </w:r>
      <w:r w:rsidR="00B148FD">
        <w:t xml:space="preserve"> on the instrument</w:t>
      </w:r>
      <w:r>
        <w:t xml:space="preserve">. </w:t>
      </w:r>
      <w:r w:rsidR="00B148FD">
        <w:t xml:space="preserve">The piano accordion is a double draw instrument (same note on push and draw) common in </w:t>
      </w:r>
      <w:r w:rsidR="00B148FD" w:rsidRPr="00E826C6">
        <w:rPr>
          <w:i/>
        </w:rPr>
        <w:t>ceilí band</w:t>
      </w:r>
      <w:r w:rsidR="00B148FD">
        <w:t xml:space="preserve"> music. The button accordion and concertina are single draw instruments meaning that each key</w:t>
      </w:r>
      <w:r w:rsidRPr="00A1136D">
        <w:t xml:space="preserve"> </w:t>
      </w:r>
      <w:r w:rsidR="00B148FD">
        <w:t xml:space="preserve">press </w:t>
      </w:r>
      <w:r w:rsidRPr="00A1136D">
        <w:t xml:space="preserve">can produce </w:t>
      </w:r>
      <w:r w:rsidR="004632EE">
        <w:t xml:space="preserve">two </w:t>
      </w:r>
      <w:r w:rsidRPr="00A1136D">
        <w:t xml:space="preserve">notes depending </w:t>
      </w:r>
      <w:r>
        <w:t xml:space="preserve">on whether </w:t>
      </w:r>
      <w:r w:rsidRPr="00A1136D">
        <w:t xml:space="preserve">the player </w:t>
      </w:r>
      <w:r w:rsidR="00B148FD">
        <w:t xml:space="preserve">pushes </w:t>
      </w:r>
      <w:r w:rsidRPr="00A1136D">
        <w:t>or draws the bellow</w:t>
      </w:r>
      <w:r>
        <w:t xml:space="preserve">s </w:t>
      </w:r>
      <w:fldSimple w:instr=" ADDIN ZOTERO_ITEM {&quot;citationItems&quot;:[{&quot;itemID&quot;:14954,&quot;position&quot;:2}]} ">
        <w:r w:rsidR="00551B4F" w:rsidRPr="00551B4F">
          <w:t>(Vallely 1999)</w:t>
        </w:r>
      </w:fldSimple>
      <w:r w:rsidRPr="00A1136D">
        <w:t xml:space="preserve">. The melodeon </w:t>
      </w:r>
      <w:r w:rsidR="00C513B0">
        <w:t xml:space="preserve">(a predecessor of the button accordion) </w:t>
      </w:r>
      <w:r w:rsidRPr="00A1136D">
        <w:t xml:space="preserve">has a </w:t>
      </w:r>
      <w:r w:rsidRPr="00A1136D">
        <w:lastRenderedPageBreak/>
        <w:t xml:space="preserve">set of ten keys, which produces twenty notes of </w:t>
      </w:r>
      <w:r>
        <w:t>the</w:t>
      </w:r>
      <w:r w:rsidRPr="00A1136D">
        <w:t xml:space="preserve"> diatonic scale. </w:t>
      </w:r>
      <w:r w:rsidR="00B148FD">
        <w:t xml:space="preserve">A development of the </w:t>
      </w:r>
      <w:r w:rsidR="00B148FD" w:rsidRPr="00A1136D">
        <w:t>melodeon</w:t>
      </w:r>
      <w:r w:rsidR="00B148FD">
        <w:t xml:space="preserve"> is t</w:t>
      </w:r>
      <w:r w:rsidRPr="00A1136D">
        <w:t xml:space="preserve">he button accordion, </w:t>
      </w:r>
      <w:r w:rsidR="00B148FD">
        <w:t xml:space="preserve">which </w:t>
      </w:r>
      <w:r w:rsidRPr="00A1136D">
        <w:t xml:space="preserve">includes a row of keys to produce a full chromatic scale. Since traditional music is essentially diatonic, the second row is reserved </w:t>
      </w:r>
      <w:r w:rsidR="00E826C6">
        <w:t>for producing</w:t>
      </w:r>
      <w:r w:rsidRPr="00A1136D">
        <w:t xml:space="preserve"> ornamentations. Finally, the concertina is a small accordion with hexagonal shape, having </w:t>
      </w:r>
      <w:r w:rsidR="004632EE">
        <w:t>five</w:t>
      </w:r>
      <w:r w:rsidRPr="00A1136D">
        <w:t xml:space="preserve"> keys at each side</w:t>
      </w:r>
      <w:r w:rsidR="00B148FD">
        <w:t xml:space="preserve"> </w:t>
      </w:r>
      <w:fldSimple w:instr=" ADDIN ZOTERO_ITEM {&quot;citationItems&quot;:[{&quot;itemID&quot;:14954,&quot;position&quot;:2}]} ">
        <w:r w:rsidR="00551B4F" w:rsidRPr="00551B4F">
          <w:t>(Vallely 1999)</w:t>
        </w:r>
      </w:fldSimple>
      <w:r w:rsidRPr="00A1136D">
        <w:t>.</w:t>
      </w:r>
      <w:r w:rsidR="00B148FD">
        <w:t>The concertina is particularly common in Co</w:t>
      </w:r>
      <w:r w:rsidR="001235C6">
        <w:t>unty</w:t>
      </w:r>
      <w:r w:rsidR="00B148FD">
        <w:t xml:space="preserve"> Clare</w:t>
      </w:r>
      <w:r w:rsidR="00E826C6">
        <w:t xml:space="preserve"> (</w:t>
      </w:r>
      <w:r w:rsidR="00855E9D">
        <w:fldChar w:fldCharType="begin"/>
      </w:r>
      <w:r w:rsidR="00E826C6">
        <w:instrText xml:space="preserve"> REF _Ref162172975 \h </w:instrText>
      </w:r>
      <w:r w:rsidR="00855E9D">
        <w:fldChar w:fldCharType="separate"/>
      </w:r>
      <w:r w:rsidR="006C00DE" w:rsidRPr="006B070C">
        <w:t xml:space="preserve">Figure </w:t>
      </w:r>
      <w:r w:rsidR="006C00DE">
        <w:rPr>
          <w:noProof/>
        </w:rPr>
        <w:t>17</w:t>
      </w:r>
      <w:r w:rsidR="00855E9D">
        <w:fldChar w:fldCharType="end"/>
      </w:r>
      <w:r w:rsidR="00C513B0">
        <w:t xml:space="preserve">, page </w:t>
      </w:r>
      <w:r w:rsidR="00855E9D">
        <w:fldChar w:fldCharType="begin"/>
      </w:r>
      <w:r w:rsidR="00C513B0">
        <w:instrText xml:space="preserve"> PAGEREF _Ref222585684 \h </w:instrText>
      </w:r>
      <w:r w:rsidR="00855E9D">
        <w:fldChar w:fldCharType="separate"/>
      </w:r>
      <w:r w:rsidR="006C00DE">
        <w:rPr>
          <w:noProof/>
        </w:rPr>
        <w:t>42</w:t>
      </w:r>
      <w:r w:rsidR="00855E9D">
        <w:fldChar w:fldCharType="end"/>
      </w:r>
      <w:r w:rsidR="00E826C6">
        <w:t>)</w:t>
      </w:r>
      <w:r w:rsidR="00B148FD">
        <w:t>.</w:t>
      </w:r>
    </w:p>
    <w:p w:rsidR="000C19DC" w:rsidRDefault="00CA58F6" w:rsidP="00D0257C">
      <w:pPr>
        <w:pStyle w:val="MScHeading3"/>
      </w:pPr>
      <w:bookmarkStart w:id="74" w:name="_Toc222759655"/>
      <w:r>
        <w:t>Percussion</w:t>
      </w:r>
      <w:bookmarkEnd w:id="74"/>
    </w:p>
    <w:p w:rsidR="009850D5" w:rsidRDefault="00CA58F6" w:rsidP="00CA58F6">
      <w:r>
        <w:t>Written and pictorial records point to Irish traditiona</w:t>
      </w:r>
      <w:r w:rsidR="00B15DB7">
        <w:t>l music being melodic in nature</w:t>
      </w:r>
      <w:r>
        <w:t xml:space="preserve">. Where it is present </w:t>
      </w:r>
      <w:r w:rsidR="00B15DB7">
        <w:t xml:space="preserve">percussion </w:t>
      </w:r>
      <w:r>
        <w:t xml:space="preserve">is usually in the form of the </w:t>
      </w:r>
      <w:r w:rsidRPr="00CA58F6">
        <w:rPr>
          <w:i/>
        </w:rPr>
        <w:t>bodhrán</w:t>
      </w:r>
      <w:r>
        <w:t xml:space="preserve">, </w:t>
      </w:r>
      <w:r w:rsidRPr="00CA58F6">
        <w:rPr>
          <w:i/>
        </w:rPr>
        <w:t>bones</w:t>
      </w:r>
      <w:r w:rsidR="00E826C6" w:rsidRPr="00E826C6">
        <w:t>,</w:t>
      </w:r>
      <w:r w:rsidR="00E826C6">
        <w:t xml:space="preserve"> </w:t>
      </w:r>
      <w:r w:rsidRPr="00CA58F6">
        <w:rPr>
          <w:i/>
        </w:rPr>
        <w:t>spoons</w:t>
      </w:r>
      <w:r>
        <w:t>, or drums in ceil</w:t>
      </w:r>
      <w:r w:rsidR="00B15DB7">
        <w:t>í</w:t>
      </w:r>
      <w:r>
        <w:t xml:space="preserve"> band music. The bodhrán is a shallow, circular frame-drum with a skin of goat hide</w:t>
      </w:r>
      <w:r w:rsidR="00603216">
        <w:t xml:space="preserve"> or dog skin</w:t>
      </w:r>
      <w:r>
        <w:t>. Before the 1960's, the bodhrán was only played on St. Stephen's day (the day after Christmas day) as part of the "wren boys" tradition</w:t>
      </w:r>
      <w:r w:rsidR="004632EE">
        <w:t xml:space="preserve"> </w:t>
      </w:r>
      <w:fldSimple w:instr=" ADDIN ZOTERO_ITEM {&quot;citationItems&quot;:[{&quot;itemID&quot;:14954,&quot;position&quot;:2}]} ">
        <w:r w:rsidR="00551B4F" w:rsidRPr="00551B4F">
          <w:t>(Vallely 1999)</w:t>
        </w:r>
      </w:fldSimple>
      <w:r w:rsidR="004632EE">
        <w:t xml:space="preserve">, though this view seems to be contradicted by its appearance in the plays of Kerry playwright John B Keane </w:t>
      </w:r>
      <w:fldSimple w:instr=" ADDIN ZOTERO_ITEM {&quot;citationItems&quot;:[{&quot;itemID&quot;:&quot;15441&quot;},{&quot;itemID&quot;:&quot;15280&quot;}]} ">
        <w:r w:rsidR="00551B4F" w:rsidRPr="00551B4F">
          <w:t>(Keane 1986; Keane 1959)</w:t>
        </w:r>
      </w:fldSimple>
      <w:r>
        <w:t>.</w:t>
      </w:r>
      <w:r w:rsidR="00B15DB7">
        <w:t xml:space="preserve"> It appears to have been popularised </w:t>
      </w:r>
      <w:r w:rsidR="004632EE">
        <w:t xml:space="preserve">as a result of </w:t>
      </w:r>
      <w:r w:rsidR="00B15DB7">
        <w:t xml:space="preserve">Seán O Riada's seminal performances with radio ensemble Ceoltóirí Chualann in the 1960's. The bodhrán is played with a </w:t>
      </w:r>
      <w:r w:rsidR="00B15DB7" w:rsidRPr="00B15DB7">
        <w:rPr>
          <w:i/>
        </w:rPr>
        <w:t>beater</w:t>
      </w:r>
      <w:r w:rsidR="00B15DB7">
        <w:t xml:space="preserve"> or </w:t>
      </w:r>
      <w:r w:rsidR="00B15DB7" w:rsidRPr="00B15DB7">
        <w:rPr>
          <w:i/>
        </w:rPr>
        <w:t>tipper</w:t>
      </w:r>
      <w:r w:rsidR="00B15DB7">
        <w:t>.</w:t>
      </w:r>
      <w:r w:rsidR="009850D5">
        <w:t xml:space="preserve"> </w:t>
      </w:r>
      <w:r w:rsidR="00855E9D">
        <w:fldChar w:fldCharType="begin"/>
      </w:r>
      <w:r w:rsidR="009850D5">
        <w:instrText xml:space="preserve"> REF _Ref205645522 \h </w:instrText>
      </w:r>
      <w:r w:rsidR="00855E9D">
        <w:fldChar w:fldCharType="separate"/>
      </w:r>
      <w:r w:rsidR="006C00DE">
        <w:t xml:space="preserve">Figure </w:t>
      </w:r>
      <w:r w:rsidR="006C00DE">
        <w:rPr>
          <w:noProof/>
        </w:rPr>
        <w:t>11</w:t>
      </w:r>
      <w:r w:rsidR="00855E9D">
        <w:fldChar w:fldCharType="end"/>
      </w:r>
      <w:r w:rsidR="009850D5">
        <w:t xml:space="preserve"> illustrates the technique of holding and playing a bodhrán. </w:t>
      </w:r>
    </w:p>
    <w:p w:rsidR="00245489" w:rsidRDefault="00245489" w:rsidP="00CA58F6"/>
    <w:p w:rsidR="00245489" w:rsidRDefault="00245489" w:rsidP="00C513B0">
      <w:pPr>
        <w:jc w:val="center"/>
      </w:pPr>
      <w:r>
        <w:rPr>
          <w:noProof/>
          <w:lang w:eastAsia="en-IE"/>
        </w:rPr>
        <w:drawing>
          <wp:inline distT="0" distB="0" distL="0" distR="0">
            <wp:extent cx="4004310" cy="3004993"/>
            <wp:effectExtent l="19050" t="0" r="0" b="0"/>
            <wp:docPr id="17" name="Picture 74" descr="C:\Users\Bryan\Pictures\Corafin 2004\P307016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C:\Users\Bryan\Pictures\Corafin 2004\P3070169.JPG"/>
                    <pic:cNvPicPr>
                      <a:picLocks noChangeAspect="1" noChangeArrowheads="1"/>
                    </pic:cNvPicPr>
                  </pic:nvPicPr>
                  <pic:blipFill>
                    <a:blip r:embed="rId29" cstate="print"/>
                    <a:srcRect/>
                    <a:stretch>
                      <a:fillRect/>
                    </a:stretch>
                  </pic:blipFill>
                  <pic:spPr bwMode="auto">
                    <a:xfrm>
                      <a:off x="0" y="0"/>
                      <a:ext cx="4007086" cy="3007077"/>
                    </a:xfrm>
                    <a:prstGeom prst="rect">
                      <a:avLst/>
                    </a:prstGeom>
                    <a:noFill/>
                    <a:ln w="9525">
                      <a:noFill/>
                      <a:miter lim="800000"/>
                      <a:headEnd/>
                      <a:tailEnd/>
                    </a:ln>
                  </pic:spPr>
                </pic:pic>
              </a:graphicData>
            </a:graphic>
          </wp:inline>
        </w:drawing>
      </w:r>
    </w:p>
    <w:p w:rsidR="00245489" w:rsidRPr="00CA58F6" w:rsidRDefault="00245489" w:rsidP="00245489">
      <w:pPr>
        <w:pStyle w:val="Caption"/>
      </w:pPr>
      <w:bookmarkStart w:id="75" w:name="_Ref205645522"/>
      <w:bookmarkStart w:id="76" w:name="_Toc222759730"/>
      <w:r>
        <w:t xml:space="preserve">Figure </w:t>
      </w:r>
      <w:fldSimple w:instr=" SEQ Figure \* ARABIC ">
        <w:r w:rsidR="006C00DE">
          <w:rPr>
            <w:noProof/>
          </w:rPr>
          <w:t>11</w:t>
        </w:r>
      </w:fldSimple>
      <w:bookmarkEnd w:id="75"/>
      <w:r>
        <w:t>: Bodhrán player Peter Blaney</w:t>
      </w:r>
      <w:bookmarkEnd w:id="76"/>
    </w:p>
    <w:p w:rsidR="00B30A42" w:rsidRDefault="00B15DB7" w:rsidP="009850D5">
      <w:pPr>
        <w:ind w:firstLine="720"/>
      </w:pPr>
      <w:r>
        <w:lastRenderedPageBreak/>
        <w:t xml:space="preserve">Rib-bones </w:t>
      </w:r>
      <w:r w:rsidR="009850D5">
        <w:t xml:space="preserve">from an animal and kitchen spoons, </w:t>
      </w:r>
      <w:r>
        <w:t>played in castanet-fashion</w:t>
      </w:r>
      <w:r w:rsidR="009850D5">
        <w:t xml:space="preserve"> are also occasionally used to provide percussive accompaniment. Commonly heard at traditional music performances is the distinctive tapping of the feet of listeners and the musicians. Fiddle player Martin Hayes comments on this in the sleeve notes to his CD recording "The </w:t>
      </w:r>
      <w:r w:rsidR="00CB02F7">
        <w:t>Lonesome</w:t>
      </w:r>
      <w:r w:rsidR="009850D5">
        <w:t xml:space="preserve"> Touch" </w:t>
      </w:r>
      <w:fldSimple w:instr=" ADDIN ZOTERO_ITEM {&quot;citationItems&quot;:[{&quot;itemID&quot;:8618}]} ">
        <w:r w:rsidR="00551B4F" w:rsidRPr="00551B4F">
          <w:t>(Hayes &amp; Cahill 1997)</w:t>
        </w:r>
      </w:fldSimple>
      <w:r w:rsidR="00B30A42">
        <w:t>.</w:t>
      </w:r>
    </w:p>
    <w:p w:rsidR="00B30A42" w:rsidRDefault="00B30A42" w:rsidP="00B30A42">
      <w:pPr>
        <w:pStyle w:val="MScHeading3"/>
      </w:pPr>
      <w:bookmarkStart w:id="77" w:name="_Toc222759656"/>
      <w:r>
        <w:t>Lilting</w:t>
      </w:r>
      <w:bookmarkEnd w:id="77"/>
    </w:p>
    <w:p w:rsidR="00B15DB7" w:rsidRDefault="00B30A42" w:rsidP="00B30A42">
      <w:r>
        <w:t xml:space="preserve">Lilting, known as </w:t>
      </w:r>
      <w:r w:rsidRPr="00120B24">
        <w:rPr>
          <w:i/>
        </w:rPr>
        <w:t>port b</w:t>
      </w:r>
      <w:r>
        <w:rPr>
          <w:i/>
        </w:rPr>
        <w:t>é</w:t>
      </w:r>
      <w:r w:rsidRPr="00120B24">
        <w:rPr>
          <w:i/>
        </w:rPr>
        <w:t>al</w:t>
      </w:r>
      <w:r>
        <w:t xml:space="preserve"> in Irish, is a term used to describe a musical style known as </w:t>
      </w:r>
      <w:r w:rsidRPr="007D5B9C">
        <w:rPr>
          <w:i/>
        </w:rPr>
        <w:t>vocalisation</w:t>
      </w:r>
      <w:r>
        <w:t xml:space="preserve">, which is found in many world cultures. It refers to the use of nonsense words, meaningless syllables or non-lexical symbols to vocalise a melody. In lilting, the placing of syllables is used to articulate rhythmic patterns and ornamentation characteristic of a musical instrument. Similar musical styles exist in Jazz, Scots, Ghanaian and Indian classical musical idioms. Lilting is very widespread and lilting might be considered as the "third instrument" of most traditional musicians, the second being the </w:t>
      </w:r>
      <w:r w:rsidR="00673BF3">
        <w:t>tin-whistle</w:t>
      </w:r>
      <w:r>
        <w:t xml:space="preserve"> (section</w:t>
      </w:r>
      <w:r w:rsidR="00673BF3">
        <w:t xml:space="preserve"> </w:t>
      </w:r>
      <w:r w:rsidR="00855E9D">
        <w:fldChar w:fldCharType="begin"/>
      </w:r>
      <w:r w:rsidR="00673BF3">
        <w:instrText xml:space="preserve"> REF _Ref209093366 \r \h </w:instrText>
      </w:r>
      <w:r w:rsidR="00855E9D">
        <w:fldChar w:fldCharType="separate"/>
      </w:r>
      <w:r w:rsidR="006C00DE">
        <w:t>2.4.1</w:t>
      </w:r>
      <w:r w:rsidR="00855E9D">
        <w:fldChar w:fldCharType="end"/>
      </w:r>
      <w:r>
        <w:t xml:space="preserve">), which the majority of musicians can play. </w:t>
      </w:r>
      <w:r w:rsidR="00C513B0" w:rsidRPr="00B74AED">
        <w:t>Vallely</w:t>
      </w:r>
      <w:r w:rsidR="00C513B0" w:rsidRPr="00044277">
        <w:t xml:space="preserve"> </w:t>
      </w:r>
      <w:r w:rsidR="00855E9D" w:rsidRPr="00855E9D">
        <w:fldChar w:fldCharType="begin"/>
      </w:r>
      <w:r w:rsidR="00C513B0">
        <w:instrText xml:space="preserve"> ADDIN ZOTERO_ITEM {"citationItems":[{"itemID":14954,"suppressAuthor":true,"position":1}]} </w:instrText>
      </w:r>
      <w:r w:rsidR="00855E9D" w:rsidRPr="00855E9D">
        <w:fldChar w:fldCharType="separate"/>
      </w:r>
      <w:r w:rsidR="00551B4F" w:rsidRPr="00551B4F">
        <w:t>(1999)</w:t>
      </w:r>
      <w:r w:rsidR="00855E9D" w:rsidRPr="000E3DAE">
        <w:rPr>
          <w:vertAlign w:val="superscript"/>
        </w:rPr>
        <w:fldChar w:fldCharType="end"/>
      </w:r>
      <w:r>
        <w:t xml:space="preserve"> speculates that lilting may have developed as a response to a shortage of musical instruments. Lilting is a respected form of musical expression and </w:t>
      </w:r>
      <w:r w:rsidRPr="00D1516E">
        <w:t xml:space="preserve">Comhaltas Ceoltóirí Éireann </w:t>
      </w:r>
      <w:r>
        <w:t xml:space="preserve">has a separate competition for lilting in its annual </w:t>
      </w:r>
      <w:r w:rsidRPr="00120B24">
        <w:rPr>
          <w:i/>
        </w:rPr>
        <w:t>fleadhanna</w:t>
      </w:r>
      <w:r>
        <w:t xml:space="preserve"> (musical competitions). </w:t>
      </w:r>
      <w:r w:rsidR="009850D5">
        <w:t xml:space="preserve"> </w:t>
      </w:r>
    </w:p>
    <w:p w:rsidR="00245489" w:rsidRDefault="00245489" w:rsidP="00245489">
      <w:r>
        <w:tab/>
        <w:t xml:space="preserve">Lilting is often used between musicians when they are talking about a tune or in the teaching of a tune. Although lilting is very popular, it is currently not supported as a query mechanism for any of the MIR systems discussed in </w:t>
      </w:r>
      <w:r w:rsidR="004632EE">
        <w:t>C</w:t>
      </w:r>
      <w:r>
        <w:t>hapter 5.</w:t>
      </w:r>
    </w:p>
    <w:p w:rsidR="00360FE9" w:rsidRDefault="00610F94" w:rsidP="00360FE9">
      <w:pPr>
        <w:pStyle w:val="MscHeading2"/>
      </w:pPr>
      <w:bookmarkStart w:id="78" w:name="_Ref206425473"/>
      <w:bookmarkStart w:id="79" w:name="_Toc222759657"/>
      <w:r>
        <w:t>Solo versus ensemble playing</w:t>
      </w:r>
      <w:bookmarkEnd w:id="78"/>
      <w:bookmarkEnd w:id="79"/>
    </w:p>
    <w:p w:rsidR="001427E4" w:rsidRDefault="00337EEE" w:rsidP="00337EEE">
      <w:r>
        <w:t xml:space="preserve">When traditional musicians play together, all musicians play the same melody. </w:t>
      </w:r>
      <w:r w:rsidR="00C513B0" w:rsidRPr="00B74AED">
        <w:t>Breathnach</w:t>
      </w:r>
      <w:r w:rsidR="00C513B0">
        <w:t xml:space="preserve"> </w:t>
      </w:r>
      <w:r w:rsidR="00855E9D">
        <w:fldChar w:fldCharType="begin"/>
      </w:r>
      <w:r w:rsidR="00C513B0">
        <w:instrText xml:space="preserve"> ADDIN ZOTERO_ITEM {"citationItems":[{"itemID":6122,"suppressAuthor":true,"position":1}]} </w:instrText>
      </w:r>
      <w:r w:rsidR="00855E9D">
        <w:fldChar w:fldCharType="separate"/>
      </w:r>
      <w:r w:rsidR="00551B4F" w:rsidRPr="00551B4F">
        <w:t>(1985)</w:t>
      </w:r>
      <w:r w:rsidR="00855E9D">
        <w:fldChar w:fldCharType="end"/>
      </w:r>
      <w:r>
        <w:t xml:space="preserve"> criticises the trend towards the playing of accompaniment or ensemble playing in Irish traditional music and argues that it diminishes the skill of solo performance. </w:t>
      </w:r>
      <w:r w:rsidR="001427E4">
        <w:t>He writes:</w:t>
      </w:r>
    </w:p>
    <w:p w:rsidR="001427E4" w:rsidRDefault="001427E4" w:rsidP="00337EEE">
      <w:r>
        <w:tab/>
      </w:r>
    </w:p>
    <w:p w:rsidR="001427E4" w:rsidRPr="001427E4" w:rsidRDefault="001427E4" w:rsidP="001427E4">
      <w:pPr>
        <w:ind w:left="720"/>
        <w:rPr>
          <w:i/>
        </w:rPr>
      </w:pPr>
      <w:r w:rsidRPr="001427E4">
        <w:rPr>
          <w:i/>
        </w:rPr>
        <w:t xml:space="preserve">"A good performer, playing solo – the best way of rendering this music – will play a tune over </w:t>
      </w:r>
      <w:r w:rsidR="00F7737D">
        <w:rPr>
          <w:i/>
        </w:rPr>
        <w:t>3</w:t>
      </w:r>
      <w:r w:rsidRPr="001427E4">
        <w:rPr>
          <w:i/>
        </w:rPr>
        <w:t xml:space="preserve">, </w:t>
      </w:r>
      <w:r w:rsidR="00F7737D">
        <w:rPr>
          <w:i/>
        </w:rPr>
        <w:t>4</w:t>
      </w:r>
      <w:r w:rsidRPr="001427E4">
        <w:rPr>
          <w:i/>
        </w:rPr>
        <w:t xml:space="preserve"> or more times, introducing as he proceeds fresh forms of ornamentation, melodic and rhythmic variations."</w:t>
      </w:r>
    </w:p>
    <w:p w:rsidR="001427E4" w:rsidRDefault="001427E4" w:rsidP="00337EEE"/>
    <w:p w:rsidR="00245489" w:rsidRDefault="00337EEE" w:rsidP="001427E4">
      <w:pPr>
        <w:ind w:firstLine="576"/>
      </w:pPr>
      <w:r>
        <w:lastRenderedPageBreak/>
        <w:t xml:space="preserve">Nonetheless, it is common for Irish music to be played in sessions at </w:t>
      </w:r>
      <w:r w:rsidRPr="00337EEE">
        <w:rPr>
          <w:i/>
        </w:rPr>
        <w:t>ceilithe</w:t>
      </w:r>
      <w:r>
        <w:t xml:space="preserve"> and on commercial recordings in unison. Similarly</w:t>
      </w:r>
      <w:r w:rsidR="00EE238A">
        <w:t xml:space="preserve"> piano </w:t>
      </w:r>
      <w:r w:rsidRPr="00A1136D">
        <w:t xml:space="preserve">accompaniment has been </w:t>
      </w:r>
      <w:r>
        <w:t xml:space="preserve">a feature of traditional music since the availability of 78 </w:t>
      </w:r>
      <w:r w:rsidR="004632EE">
        <w:t xml:space="preserve">RPM </w:t>
      </w:r>
      <w:r>
        <w:t>records of traditional music since the 1920's with</w:t>
      </w:r>
      <w:r w:rsidR="00521784">
        <w:t>,</w:t>
      </w:r>
      <w:r>
        <w:t xml:space="preserve"> accompaniment</w:t>
      </w:r>
      <w:r w:rsidR="00543D4A">
        <w:t xml:space="preserve"> on piano</w:t>
      </w:r>
      <w:r>
        <w:t>.</w:t>
      </w:r>
      <w:r w:rsidR="00FE1A34">
        <w:t xml:space="preserve"> In the 1960s, it became popular to incorporate guitar accompaniment and in the 1970's the </w:t>
      </w:r>
      <w:r w:rsidRPr="00A1136D">
        <w:t>bouzouki</w:t>
      </w:r>
      <w:r w:rsidR="00FE1A34">
        <w:t xml:space="preserve"> was introduced</w:t>
      </w:r>
      <w:r w:rsidRPr="00A1136D">
        <w:t>.</w:t>
      </w:r>
      <w:r w:rsidR="00FE1A34">
        <w:t xml:space="preserve"> </w:t>
      </w:r>
      <w:r w:rsidR="00245489">
        <w:t xml:space="preserve">Since the 1960's it is common for traditional music to be played at </w:t>
      </w:r>
      <w:r w:rsidR="00245489" w:rsidRPr="007348CC">
        <w:rPr>
          <w:i/>
        </w:rPr>
        <w:t>sessions</w:t>
      </w:r>
      <w:r w:rsidR="00245489">
        <w:rPr>
          <w:i/>
        </w:rPr>
        <w:t xml:space="preserve"> – </w:t>
      </w:r>
      <w:r w:rsidR="00245489">
        <w:t xml:space="preserve">semi-formal gatherings of musicians and occasionally dancers </w:t>
      </w:r>
      <w:r w:rsidR="006A4E4D">
        <w:t>which</w:t>
      </w:r>
      <w:r w:rsidR="00245489">
        <w:t xml:space="preserve"> often take place in </w:t>
      </w:r>
      <w:r w:rsidR="00245489" w:rsidRPr="007348CC">
        <w:t>pubs.</w:t>
      </w:r>
      <w:r w:rsidR="00245489">
        <w:t xml:space="preserve"> Often sessions are anchored by </w:t>
      </w:r>
      <w:r w:rsidR="004632EE">
        <w:t xml:space="preserve">one </w:t>
      </w:r>
      <w:r w:rsidR="00245489">
        <w:t xml:space="preserve">or </w:t>
      </w:r>
      <w:r w:rsidR="004632EE">
        <w:t xml:space="preserve">two </w:t>
      </w:r>
      <w:r w:rsidR="00245489">
        <w:t xml:space="preserve">core musicians who may be paid to play, though sessions are generally open to guests of appropriate standard. The </w:t>
      </w:r>
      <w:r w:rsidR="00245489" w:rsidRPr="007348CC">
        <w:t>session</w:t>
      </w:r>
      <w:r w:rsidR="00245489">
        <w:t xml:space="preserve"> </w:t>
      </w:r>
      <w:r w:rsidR="00245489" w:rsidRPr="007348CC">
        <w:t>is</w:t>
      </w:r>
      <w:r w:rsidR="00245489">
        <w:t xml:space="preserve"> </w:t>
      </w:r>
      <w:r w:rsidR="00245489" w:rsidRPr="007348CC">
        <w:t>largely</w:t>
      </w:r>
      <w:r w:rsidR="00245489">
        <w:t xml:space="preserve"> </w:t>
      </w:r>
      <w:r w:rsidR="00245489" w:rsidRPr="007348CC">
        <w:t>controlled</w:t>
      </w:r>
      <w:r w:rsidR="00245489">
        <w:t xml:space="preserve"> </w:t>
      </w:r>
      <w:r w:rsidR="00245489" w:rsidRPr="007348CC">
        <w:t>by</w:t>
      </w:r>
      <w:r w:rsidR="00245489">
        <w:t xml:space="preserve"> </w:t>
      </w:r>
      <w:r w:rsidR="00245489" w:rsidRPr="007348CC">
        <w:t>the</w:t>
      </w:r>
      <w:r w:rsidR="00245489">
        <w:t xml:space="preserve"> </w:t>
      </w:r>
      <w:r w:rsidR="00245489" w:rsidRPr="007348CC">
        <w:t>relative</w:t>
      </w:r>
      <w:r w:rsidR="00245489">
        <w:t xml:space="preserve"> </w:t>
      </w:r>
      <w:r w:rsidR="00245489" w:rsidRPr="007348CC">
        <w:t>status</w:t>
      </w:r>
      <w:r w:rsidR="00245489">
        <w:t xml:space="preserve"> </w:t>
      </w:r>
      <w:r w:rsidR="00245489" w:rsidRPr="007348CC">
        <w:t>of</w:t>
      </w:r>
      <w:r w:rsidR="00245489">
        <w:t xml:space="preserve"> </w:t>
      </w:r>
      <w:r w:rsidR="00245489" w:rsidRPr="007348CC">
        <w:t>the</w:t>
      </w:r>
      <w:r w:rsidR="00245489">
        <w:t xml:space="preserve"> </w:t>
      </w:r>
      <w:r w:rsidR="00245489" w:rsidRPr="007348CC">
        <w:t>people</w:t>
      </w:r>
      <w:r w:rsidR="00245489">
        <w:t xml:space="preserve"> </w:t>
      </w:r>
      <w:r w:rsidR="00245489" w:rsidRPr="007348CC">
        <w:t>playing, with</w:t>
      </w:r>
      <w:r w:rsidR="00245489">
        <w:t xml:space="preserve"> </w:t>
      </w:r>
      <w:r w:rsidR="00245489" w:rsidRPr="007348CC">
        <w:t>the</w:t>
      </w:r>
      <w:r w:rsidR="00245489">
        <w:t xml:space="preserve"> </w:t>
      </w:r>
      <w:r w:rsidR="00245489" w:rsidRPr="007348CC">
        <w:t>higher</w:t>
      </w:r>
      <w:r w:rsidR="00245489">
        <w:t xml:space="preserve"> </w:t>
      </w:r>
      <w:r w:rsidR="00245489" w:rsidRPr="007348CC">
        <w:t>status</w:t>
      </w:r>
      <w:r w:rsidR="00245489">
        <w:t xml:space="preserve"> </w:t>
      </w:r>
      <w:r w:rsidR="00245489" w:rsidRPr="007348CC">
        <w:t>musicians</w:t>
      </w:r>
      <w:r w:rsidR="00245489">
        <w:t xml:space="preserve"> </w:t>
      </w:r>
      <w:r w:rsidR="00245489" w:rsidRPr="007348CC">
        <w:t>exercising</w:t>
      </w:r>
      <w:r w:rsidR="00245489">
        <w:t xml:space="preserve"> </w:t>
      </w:r>
      <w:r w:rsidR="00245489" w:rsidRPr="007348CC">
        <w:t>more</w:t>
      </w:r>
      <w:r w:rsidR="00245489">
        <w:t xml:space="preserve"> </w:t>
      </w:r>
      <w:r w:rsidR="00245489" w:rsidRPr="007348CC">
        <w:t>control</w:t>
      </w:r>
      <w:r w:rsidR="00245489">
        <w:t xml:space="preserve"> </w:t>
      </w:r>
      <w:r w:rsidR="00245489" w:rsidRPr="007348CC">
        <w:t>over</w:t>
      </w:r>
      <w:r w:rsidR="00245489">
        <w:t xml:space="preserve"> </w:t>
      </w:r>
      <w:r w:rsidR="00245489" w:rsidRPr="007348CC">
        <w:t>the</w:t>
      </w:r>
      <w:r w:rsidR="00245489">
        <w:t xml:space="preserve"> </w:t>
      </w:r>
      <w:r w:rsidR="00245489" w:rsidRPr="007348CC">
        <w:t>way</w:t>
      </w:r>
      <w:r w:rsidR="00245489">
        <w:t xml:space="preserve"> </w:t>
      </w:r>
      <w:r w:rsidR="00245489" w:rsidRPr="007348CC">
        <w:t>the</w:t>
      </w:r>
      <w:r w:rsidR="00245489">
        <w:t xml:space="preserve"> </w:t>
      </w:r>
      <w:r w:rsidR="00245489" w:rsidRPr="007348CC">
        <w:t>session develops</w:t>
      </w:r>
      <w:r w:rsidR="00245489">
        <w:t>.</w:t>
      </w:r>
    </w:p>
    <w:p w:rsidR="00F645A3" w:rsidRDefault="00F645A3" w:rsidP="001427E4">
      <w:pPr>
        <w:ind w:firstLine="576"/>
      </w:pPr>
    </w:p>
    <w:p w:rsidR="00F645A3" w:rsidRDefault="00F645A3" w:rsidP="00F645A3">
      <w:pPr>
        <w:spacing w:line="240" w:lineRule="auto"/>
        <w:jc w:val="center"/>
      </w:pPr>
      <w:r>
        <w:rPr>
          <w:i/>
          <w:noProof/>
          <w:lang w:eastAsia="en-IE"/>
        </w:rPr>
        <w:drawing>
          <wp:inline distT="0" distB="0" distL="0" distR="0">
            <wp:extent cx="4853305" cy="3315970"/>
            <wp:effectExtent l="19050" t="0" r="4445" b="0"/>
            <wp:docPr id="24" name="Picture 7" descr="C:\Users\Bryan\Pictures\Fleadh 2008\Fixed .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Bryan\Pictures\Fleadh 2008\Fixed .JPG"/>
                    <pic:cNvPicPr>
                      <a:picLocks noChangeAspect="1" noChangeArrowheads="1"/>
                    </pic:cNvPicPr>
                  </pic:nvPicPr>
                  <pic:blipFill>
                    <a:blip r:embed="rId30" cstate="print"/>
                    <a:srcRect/>
                    <a:stretch>
                      <a:fillRect/>
                    </a:stretch>
                  </pic:blipFill>
                  <pic:spPr bwMode="auto">
                    <a:xfrm>
                      <a:off x="0" y="0"/>
                      <a:ext cx="4853305" cy="3315970"/>
                    </a:xfrm>
                    <a:prstGeom prst="rect">
                      <a:avLst/>
                    </a:prstGeom>
                    <a:noFill/>
                    <a:ln w="9525">
                      <a:noFill/>
                      <a:miter lim="800000"/>
                      <a:headEnd/>
                      <a:tailEnd/>
                    </a:ln>
                  </pic:spPr>
                </pic:pic>
              </a:graphicData>
            </a:graphic>
          </wp:inline>
        </w:drawing>
      </w:r>
    </w:p>
    <w:p w:rsidR="00F645A3" w:rsidRDefault="00F645A3" w:rsidP="00F645A3">
      <w:pPr>
        <w:pStyle w:val="Caption"/>
      </w:pPr>
      <w:bookmarkStart w:id="80" w:name="_Toc222759731"/>
      <w:r>
        <w:t xml:space="preserve">Figure </w:t>
      </w:r>
      <w:fldSimple w:instr=" SEQ Figure \* ARABIC ">
        <w:r w:rsidR="006C00DE">
          <w:rPr>
            <w:noProof/>
          </w:rPr>
          <w:t>12</w:t>
        </w:r>
      </w:fldSimple>
      <w:r>
        <w:t xml:space="preserve">: Fiddle player Colm Logue, the author, and flute player Patsy Hanley at an informal session at </w:t>
      </w:r>
      <w:r w:rsidR="00603216" w:rsidRPr="00603216">
        <w:t>Fleadh Cheoil na hÉireann</w:t>
      </w:r>
      <w:r w:rsidRPr="00F645A3">
        <w:t xml:space="preserve"> 200</w:t>
      </w:r>
      <w:r>
        <w:t>8</w:t>
      </w:r>
      <w:bookmarkEnd w:id="80"/>
    </w:p>
    <w:p w:rsidR="007348CC" w:rsidRDefault="00C513B0" w:rsidP="007348CC">
      <w:pPr>
        <w:ind w:firstLine="576"/>
      </w:pPr>
      <w:r w:rsidRPr="00B74AED">
        <w:t>Hamilton</w:t>
      </w:r>
      <w:r>
        <w:t xml:space="preserve"> </w:t>
      </w:r>
      <w:r w:rsidR="00855E9D">
        <w:fldChar w:fldCharType="begin"/>
      </w:r>
      <w:r>
        <w:instrText xml:space="preserve"> ADDIN ZOTERO_ITEM {"citationItems":[{"itemID":3337,"suppressAuthor":true}]} </w:instrText>
      </w:r>
      <w:r w:rsidR="00855E9D">
        <w:fldChar w:fldCharType="separate"/>
      </w:r>
      <w:r w:rsidR="00551B4F" w:rsidRPr="00551B4F">
        <w:t>(1990)</w:t>
      </w:r>
      <w:r w:rsidR="00855E9D">
        <w:fldChar w:fldCharType="end"/>
      </w:r>
      <w:r w:rsidR="00E826C6">
        <w:t xml:space="preserve"> </w:t>
      </w:r>
      <w:r w:rsidR="007348CC" w:rsidRPr="007348CC">
        <w:t>identifies</w:t>
      </w:r>
      <w:r w:rsidR="007348CC">
        <w:t xml:space="preserve"> </w:t>
      </w:r>
      <w:r w:rsidR="007348CC" w:rsidRPr="007348CC">
        <w:t>status</w:t>
      </w:r>
      <w:r w:rsidR="007348CC">
        <w:t xml:space="preserve"> </w:t>
      </w:r>
      <w:r w:rsidR="007348CC" w:rsidRPr="007348CC">
        <w:t>in</w:t>
      </w:r>
      <w:r w:rsidR="007348CC">
        <w:t xml:space="preserve"> </w:t>
      </w:r>
      <w:r w:rsidR="007348CC" w:rsidRPr="007348CC">
        <w:t>the</w:t>
      </w:r>
      <w:r w:rsidR="007348CC">
        <w:t xml:space="preserve"> </w:t>
      </w:r>
      <w:r w:rsidR="007348CC" w:rsidRPr="007348CC">
        <w:t>session</w:t>
      </w:r>
      <w:r w:rsidR="007348CC">
        <w:t xml:space="preserve"> </w:t>
      </w:r>
      <w:r w:rsidR="007348CC" w:rsidRPr="007348CC">
        <w:t>as</w:t>
      </w:r>
      <w:r w:rsidR="007348CC">
        <w:t xml:space="preserve"> </w:t>
      </w:r>
      <w:r w:rsidR="007348CC" w:rsidRPr="007348CC">
        <w:t>depending</w:t>
      </w:r>
      <w:r w:rsidR="007348CC">
        <w:t xml:space="preserve"> </w:t>
      </w:r>
      <w:r w:rsidR="007348CC" w:rsidRPr="007348CC">
        <w:t>on</w:t>
      </w:r>
      <w:r w:rsidR="007348CC">
        <w:t xml:space="preserve"> </w:t>
      </w:r>
      <w:r w:rsidR="007348CC" w:rsidRPr="007348CC">
        <w:t>a</w:t>
      </w:r>
      <w:r w:rsidR="007348CC">
        <w:t xml:space="preserve"> </w:t>
      </w:r>
      <w:r w:rsidR="00564CD4" w:rsidRPr="007348CC">
        <w:t>musician</w:t>
      </w:r>
      <w:r w:rsidR="00564CD4">
        <w:t>'s</w:t>
      </w:r>
      <w:r w:rsidR="007348CC">
        <w:t xml:space="preserve"> </w:t>
      </w:r>
      <w:r w:rsidR="007348CC" w:rsidRPr="007348CC">
        <w:t>age, competence,</w:t>
      </w:r>
      <w:r w:rsidR="007348CC">
        <w:t xml:space="preserve"> </w:t>
      </w:r>
      <w:r w:rsidR="007348CC" w:rsidRPr="007348CC">
        <w:t>reputation,</w:t>
      </w:r>
      <w:r w:rsidR="007348CC">
        <w:t xml:space="preserve"> </w:t>
      </w:r>
      <w:r w:rsidR="007348CC" w:rsidRPr="007348CC">
        <w:t>and</w:t>
      </w:r>
      <w:r w:rsidR="007348CC">
        <w:t xml:space="preserve"> </w:t>
      </w:r>
      <w:r w:rsidR="007348CC" w:rsidRPr="007348CC">
        <w:t>instrument</w:t>
      </w:r>
      <w:r w:rsidR="007348CC">
        <w:t xml:space="preserve"> </w:t>
      </w:r>
      <w:r w:rsidR="007348CC" w:rsidRPr="007348CC">
        <w:t>played</w:t>
      </w:r>
      <w:r w:rsidR="007348CC">
        <w:t xml:space="preserve">. Musician Charlie Lennon is quoted in </w:t>
      </w:r>
      <w:r w:rsidRPr="00C513B0">
        <w:t>(O'Shea 2006)</w:t>
      </w:r>
      <w:r>
        <w:t xml:space="preserve"> </w:t>
      </w:r>
      <w:r w:rsidR="007348CC">
        <w:t>as saying:</w:t>
      </w:r>
    </w:p>
    <w:p w:rsidR="007348CC" w:rsidRDefault="007348CC" w:rsidP="007348CC">
      <w:pPr>
        <w:ind w:firstLine="576"/>
      </w:pPr>
    </w:p>
    <w:p w:rsidR="007348CC" w:rsidRDefault="007348CC" w:rsidP="007348CC">
      <w:pPr>
        <w:ind w:left="576"/>
        <w:rPr>
          <w:i/>
        </w:rPr>
      </w:pPr>
      <w:r w:rsidRPr="007348CC">
        <w:rPr>
          <w:i/>
        </w:rPr>
        <w:lastRenderedPageBreak/>
        <w:t xml:space="preserve">"The importance of good listeners positioned around the musicians cannot </w:t>
      </w:r>
      <w:r w:rsidR="00D43F52" w:rsidRPr="007348CC">
        <w:rPr>
          <w:i/>
        </w:rPr>
        <w:t>be overstated</w:t>
      </w:r>
      <w:r w:rsidRPr="007348CC">
        <w:rPr>
          <w:i/>
        </w:rPr>
        <w:t xml:space="preserve"> as they help to bring the best out of the musicians and make the session a success"</w:t>
      </w:r>
    </w:p>
    <w:p w:rsidR="00171AD1" w:rsidRPr="007348CC" w:rsidRDefault="00171AD1" w:rsidP="007348CC">
      <w:pPr>
        <w:ind w:left="576"/>
        <w:rPr>
          <w:i/>
        </w:rPr>
      </w:pPr>
    </w:p>
    <w:p w:rsidR="00564CD4" w:rsidRDefault="00564CD4" w:rsidP="00564CD4">
      <w:pPr>
        <w:ind w:firstLine="576"/>
      </w:pPr>
      <w:r>
        <w:t>Ensemble per</w:t>
      </w:r>
      <w:r w:rsidRPr="00564CD4">
        <w:t>formance</w:t>
      </w:r>
      <w:r>
        <w:t xml:space="preserve"> </w:t>
      </w:r>
      <w:r w:rsidRPr="00564CD4">
        <w:t>of</w:t>
      </w:r>
      <w:r>
        <w:t xml:space="preserve"> </w:t>
      </w:r>
      <w:r w:rsidRPr="00564CD4">
        <w:t>Irish</w:t>
      </w:r>
      <w:r>
        <w:t xml:space="preserve"> </w:t>
      </w:r>
      <w:r w:rsidRPr="00564CD4">
        <w:t>traditional</w:t>
      </w:r>
      <w:r>
        <w:t xml:space="preserve"> </w:t>
      </w:r>
      <w:r w:rsidRPr="00564CD4">
        <w:t xml:space="preserve">music </w:t>
      </w:r>
      <w:r w:rsidR="001251A2">
        <w:t xml:space="preserve">is a social opportunity for musicians to meet </w:t>
      </w:r>
      <w:r>
        <w:t xml:space="preserve">and the playing of music in sessions can be understood as a modern manifestation of the sociality of rural house dances common in Ireland before the 1930's. </w:t>
      </w:r>
      <w:r w:rsidR="00C513B0">
        <w:t xml:space="preserve">O'Shea </w:t>
      </w:r>
      <w:r w:rsidR="00855E9D">
        <w:fldChar w:fldCharType="begin"/>
      </w:r>
      <w:r w:rsidR="00C513B0">
        <w:instrText xml:space="preserve"> ADDIN ZOTERO_ITEM {"citationItems":[{"itemID":11197,"suppressAuthor":true}]} </w:instrText>
      </w:r>
      <w:r w:rsidR="00855E9D">
        <w:fldChar w:fldCharType="separate"/>
      </w:r>
      <w:r w:rsidR="00551B4F" w:rsidRPr="00551B4F">
        <w:t>(2006)</w:t>
      </w:r>
      <w:r w:rsidR="00855E9D">
        <w:fldChar w:fldCharType="end"/>
      </w:r>
      <w:r>
        <w:t xml:space="preserve"> writes:</w:t>
      </w:r>
    </w:p>
    <w:p w:rsidR="00F645A3" w:rsidRDefault="00F645A3" w:rsidP="00564CD4">
      <w:pPr>
        <w:ind w:firstLine="576"/>
      </w:pPr>
    </w:p>
    <w:p w:rsidR="00564CD4" w:rsidRDefault="0033339C" w:rsidP="0033339C">
      <w:pPr>
        <w:ind w:left="720"/>
        <w:rPr>
          <w:i/>
        </w:rPr>
      </w:pPr>
      <w:r>
        <w:rPr>
          <w:i/>
        </w:rPr>
        <w:t>"</w:t>
      </w:r>
      <w:r w:rsidR="00564CD4" w:rsidRPr="001251A2">
        <w:rPr>
          <w:i/>
        </w:rPr>
        <w:t>At</w:t>
      </w:r>
      <w:r w:rsidR="001251A2" w:rsidRPr="001251A2">
        <w:rPr>
          <w:i/>
        </w:rPr>
        <w:t xml:space="preserve"> </w:t>
      </w:r>
      <w:r>
        <w:rPr>
          <w:i/>
        </w:rPr>
        <w:t xml:space="preserve">two </w:t>
      </w:r>
      <w:r w:rsidR="00564CD4" w:rsidRPr="001251A2">
        <w:rPr>
          <w:i/>
        </w:rPr>
        <w:t>(or</w:t>
      </w:r>
      <w:r w:rsidR="001251A2" w:rsidRPr="001251A2">
        <w:rPr>
          <w:i/>
        </w:rPr>
        <w:t xml:space="preserve"> </w:t>
      </w:r>
      <w:r>
        <w:rPr>
          <w:i/>
        </w:rPr>
        <w:t>three</w:t>
      </w:r>
      <w:r w:rsidR="00564CD4" w:rsidRPr="001251A2">
        <w:rPr>
          <w:i/>
        </w:rPr>
        <w:t>)</w:t>
      </w:r>
      <w:r w:rsidR="001251A2" w:rsidRPr="001251A2">
        <w:rPr>
          <w:i/>
        </w:rPr>
        <w:t xml:space="preserve"> </w:t>
      </w:r>
      <w:r w:rsidR="00564CD4" w:rsidRPr="001251A2">
        <w:rPr>
          <w:i/>
        </w:rPr>
        <w:t>in</w:t>
      </w:r>
      <w:r w:rsidR="001251A2" w:rsidRPr="001251A2">
        <w:rPr>
          <w:i/>
        </w:rPr>
        <w:t xml:space="preserve"> </w:t>
      </w:r>
      <w:r w:rsidR="00564CD4" w:rsidRPr="001251A2">
        <w:rPr>
          <w:i/>
        </w:rPr>
        <w:t>the</w:t>
      </w:r>
      <w:r w:rsidR="001251A2" w:rsidRPr="001251A2">
        <w:rPr>
          <w:i/>
        </w:rPr>
        <w:t xml:space="preserve"> </w:t>
      </w:r>
      <w:r w:rsidR="00564CD4" w:rsidRPr="001251A2">
        <w:rPr>
          <w:i/>
        </w:rPr>
        <w:t>morning</w:t>
      </w:r>
      <w:r w:rsidR="001251A2" w:rsidRPr="001251A2">
        <w:rPr>
          <w:i/>
        </w:rPr>
        <w:t xml:space="preserve">, only </w:t>
      </w:r>
      <w:r w:rsidR="00564CD4" w:rsidRPr="001251A2">
        <w:rPr>
          <w:i/>
        </w:rPr>
        <w:t>a</w:t>
      </w:r>
      <w:r w:rsidR="001251A2" w:rsidRPr="001251A2">
        <w:rPr>
          <w:i/>
        </w:rPr>
        <w:t xml:space="preserve"> </w:t>
      </w:r>
      <w:r w:rsidR="00564CD4" w:rsidRPr="001251A2">
        <w:rPr>
          <w:i/>
        </w:rPr>
        <w:t>handful</w:t>
      </w:r>
      <w:r w:rsidR="001251A2" w:rsidRPr="001251A2">
        <w:rPr>
          <w:i/>
        </w:rPr>
        <w:t xml:space="preserve"> </w:t>
      </w:r>
      <w:r w:rsidR="00564CD4" w:rsidRPr="001251A2">
        <w:rPr>
          <w:i/>
        </w:rPr>
        <w:t>of</w:t>
      </w:r>
      <w:r w:rsidR="001251A2" w:rsidRPr="001251A2">
        <w:rPr>
          <w:i/>
        </w:rPr>
        <w:t xml:space="preserve"> </w:t>
      </w:r>
      <w:r w:rsidR="00564CD4" w:rsidRPr="001251A2">
        <w:rPr>
          <w:i/>
        </w:rPr>
        <w:t>musicians</w:t>
      </w:r>
      <w:r w:rsidR="001251A2" w:rsidRPr="001251A2">
        <w:rPr>
          <w:i/>
        </w:rPr>
        <w:t xml:space="preserve"> </w:t>
      </w:r>
      <w:r w:rsidR="00564CD4" w:rsidRPr="001251A2">
        <w:rPr>
          <w:i/>
        </w:rPr>
        <w:t>remained</w:t>
      </w:r>
      <w:r w:rsidR="001251A2" w:rsidRPr="001251A2">
        <w:rPr>
          <w:i/>
        </w:rPr>
        <w:t xml:space="preserve"> </w:t>
      </w:r>
      <w:r w:rsidR="00564CD4" w:rsidRPr="001251A2">
        <w:rPr>
          <w:i/>
        </w:rPr>
        <w:t>and</w:t>
      </w:r>
      <w:r w:rsidR="001251A2" w:rsidRPr="001251A2">
        <w:rPr>
          <w:i/>
        </w:rPr>
        <w:t xml:space="preserve"> </w:t>
      </w:r>
      <w:r w:rsidR="00564CD4" w:rsidRPr="001251A2">
        <w:rPr>
          <w:i/>
        </w:rPr>
        <w:t>the</w:t>
      </w:r>
      <w:r w:rsidR="001251A2" w:rsidRPr="001251A2">
        <w:rPr>
          <w:i/>
        </w:rPr>
        <w:t xml:space="preserve"> </w:t>
      </w:r>
      <w:r w:rsidR="00564CD4" w:rsidRPr="001251A2">
        <w:rPr>
          <w:i/>
        </w:rPr>
        <w:t>dancers</w:t>
      </w:r>
      <w:r w:rsidR="001251A2" w:rsidRPr="001251A2">
        <w:rPr>
          <w:i/>
        </w:rPr>
        <w:t xml:space="preserve"> </w:t>
      </w:r>
      <w:r w:rsidR="00564CD4" w:rsidRPr="001251A2">
        <w:rPr>
          <w:i/>
        </w:rPr>
        <w:t>were</w:t>
      </w:r>
      <w:r w:rsidR="001251A2" w:rsidRPr="001251A2">
        <w:rPr>
          <w:i/>
        </w:rPr>
        <w:t xml:space="preserve"> </w:t>
      </w:r>
      <w:r w:rsidR="00564CD4" w:rsidRPr="001251A2">
        <w:rPr>
          <w:i/>
        </w:rPr>
        <w:t>still</w:t>
      </w:r>
      <w:r w:rsidR="001251A2" w:rsidRPr="001251A2">
        <w:rPr>
          <w:i/>
        </w:rPr>
        <w:t xml:space="preserve"> </w:t>
      </w:r>
      <w:r w:rsidR="00564CD4" w:rsidRPr="001251A2">
        <w:rPr>
          <w:i/>
        </w:rPr>
        <w:t>roaring</w:t>
      </w:r>
      <w:r w:rsidR="001251A2" w:rsidRPr="001251A2">
        <w:rPr>
          <w:i/>
        </w:rPr>
        <w:t xml:space="preserve"> </w:t>
      </w:r>
      <w:r w:rsidR="00564CD4" w:rsidRPr="001251A2">
        <w:rPr>
          <w:i/>
        </w:rPr>
        <w:t>for</w:t>
      </w:r>
      <w:r w:rsidR="001251A2" w:rsidRPr="001251A2">
        <w:rPr>
          <w:i/>
        </w:rPr>
        <w:t xml:space="preserve"> </w:t>
      </w:r>
      <w:r w:rsidR="00564CD4" w:rsidRPr="001251A2">
        <w:rPr>
          <w:i/>
        </w:rPr>
        <w:t>music.</w:t>
      </w:r>
      <w:r w:rsidR="001251A2" w:rsidRPr="001251A2">
        <w:rPr>
          <w:i/>
        </w:rPr>
        <w:t xml:space="preserve"> </w:t>
      </w:r>
      <w:r w:rsidR="00564CD4" w:rsidRPr="001251A2">
        <w:rPr>
          <w:i/>
        </w:rPr>
        <w:t xml:space="preserve"> Perhaps</w:t>
      </w:r>
      <w:r w:rsidR="001251A2" w:rsidRPr="001251A2">
        <w:rPr>
          <w:i/>
        </w:rPr>
        <w:t xml:space="preserve"> </w:t>
      </w:r>
      <w:r w:rsidR="00564CD4" w:rsidRPr="001251A2">
        <w:rPr>
          <w:i/>
        </w:rPr>
        <w:t>it</w:t>
      </w:r>
      <w:r w:rsidR="001251A2" w:rsidRPr="001251A2">
        <w:rPr>
          <w:i/>
        </w:rPr>
        <w:t xml:space="preserve"> </w:t>
      </w:r>
      <w:r w:rsidR="00564CD4" w:rsidRPr="001251A2">
        <w:rPr>
          <w:i/>
        </w:rPr>
        <w:t>was</w:t>
      </w:r>
      <w:r w:rsidR="001251A2" w:rsidRPr="001251A2">
        <w:rPr>
          <w:i/>
        </w:rPr>
        <w:t xml:space="preserve"> </w:t>
      </w:r>
      <w:r w:rsidR="00564CD4" w:rsidRPr="001251A2">
        <w:rPr>
          <w:i/>
        </w:rPr>
        <w:t>the</w:t>
      </w:r>
      <w:r w:rsidR="001251A2" w:rsidRPr="001251A2">
        <w:rPr>
          <w:i/>
        </w:rPr>
        <w:t xml:space="preserve"> </w:t>
      </w:r>
      <w:r w:rsidR="00564CD4" w:rsidRPr="001251A2">
        <w:rPr>
          <w:i/>
        </w:rPr>
        <w:t>company</w:t>
      </w:r>
      <w:r w:rsidR="001251A2" w:rsidRPr="001251A2">
        <w:rPr>
          <w:i/>
        </w:rPr>
        <w:t>'</w:t>
      </w:r>
      <w:r w:rsidR="00564CD4" w:rsidRPr="001251A2">
        <w:rPr>
          <w:i/>
        </w:rPr>
        <w:t>s</w:t>
      </w:r>
      <w:r w:rsidR="001251A2" w:rsidRPr="001251A2">
        <w:rPr>
          <w:i/>
        </w:rPr>
        <w:t xml:space="preserve"> conviviality </w:t>
      </w:r>
      <w:r w:rsidR="00564CD4" w:rsidRPr="001251A2">
        <w:rPr>
          <w:i/>
        </w:rPr>
        <w:t>certainly</w:t>
      </w:r>
      <w:r w:rsidR="001251A2" w:rsidRPr="001251A2">
        <w:rPr>
          <w:i/>
        </w:rPr>
        <w:t xml:space="preserve"> </w:t>
      </w:r>
      <w:r w:rsidR="00564CD4" w:rsidRPr="001251A2">
        <w:rPr>
          <w:i/>
        </w:rPr>
        <w:t>the</w:t>
      </w:r>
      <w:r w:rsidR="001251A2" w:rsidRPr="001251A2">
        <w:rPr>
          <w:i/>
        </w:rPr>
        <w:t xml:space="preserve"> </w:t>
      </w:r>
      <w:r w:rsidR="00564CD4" w:rsidRPr="001251A2">
        <w:rPr>
          <w:i/>
        </w:rPr>
        <w:t>whiskey</w:t>
      </w:r>
      <w:r w:rsidR="001251A2" w:rsidRPr="001251A2">
        <w:rPr>
          <w:i/>
        </w:rPr>
        <w:t xml:space="preserve"> contributed </w:t>
      </w:r>
      <w:r w:rsidR="00564CD4" w:rsidRPr="001251A2">
        <w:rPr>
          <w:i/>
        </w:rPr>
        <w:t>or</w:t>
      </w:r>
      <w:r w:rsidR="001251A2" w:rsidRPr="001251A2">
        <w:rPr>
          <w:i/>
        </w:rPr>
        <w:t xml:space="preserve"> </w:t>
      </w:r>
      <w:r w:rsidR="00564CD4" w:rsidRPr="001251A2">
        <w:rPr>
          <w:i/>
        </w:rPr>
        <w:t>the</w:t>
      </w:r>
      <w:r w:rsidR="001251A2" w:rsidRPr="001251A2">
        <w:rPr>
          <w:i/>
        </w:rPr>
        <w:t xml:space="preserve"> </w:t>
      </w:r>
      <w:r w:rsidR="00564CD4" w:rsidRPr="001251A2">
        <w:rPr>
          <w:i/>
        </w:rPr>
        <w:t xml:space="preserve"> </w:t>
      </w:r>
      <w:r w:rsidR="001251A2" w:rsidRPr="001251A2">
        <w:rPr>
          <w:i/>
        </w:rPr>
        <w:t>f</w:t>
      </w:r>
      <w:r w:rsidR="00564CD4" w:rsidRPr="001251A2">
        <w:rPr>
          <w:i/>
        </w:rPr>
        <w:t>act</w:t>
      </w:r>
      <w:r w:rsidR="001251A2" w:rsidRPr="001251A2">
        <w:rPr>
          <w:i/>
        </w:rPr>
        <w:t xml:space="preserve"> </w:t>
      </w:r>
      <w:r w:rsidR="00564CD4" w:rsidRPr="001251A2">
        <w:rPr>
          <w:i/>
        </w:rPr>
        <w:t>that</w:t>
      </w:r>
      <w:r w:rsidR="001251A2" w:rsidRPr="001251A2">
        <w:rPr>
          <w:i/>
        </w:rPr>
        <w:t xml:space="preserve"> </w:t>
      </w:r>
      <w:r w:rsidR="00564CD4" w:rsidRPr="001251A2">
        <w:rPr>
          <w:i/>
        </w:rPr>
        <w:t>I</w:t>
      </w:r>
      <w:r w:rsidR="001251A2" w:rsidRPr="001251A2">
        <w:rPr>
          <w:i/>
        </w:rPr>
        <w:t xml:space="preserve"> </w:t>
      </w:r>
      <w:r w:rsidR="00564CD4" w:rsidRPr="001251A2">
        <w:rPr>
          <w:i/>
        </w:rPr>
        <w:t>was</w:t>
      </w:r>
      <w:r w:rsidR="001251A2" w:rsidRPr="001251A2">
        <w:rPr>
          <w:i/>
        </w:rPr>
        <w:t xml:space="preserve"> </w:t>
      </w:r>
      <w:r w:rsidR="00564CD4" w:rsidRPr="001251A2">
        <w:rPr>
          <w:i/>
        </w:rPr>
        <w:t>now</w:t>
      </w:r>
      <w:r w:rsidR="001251A2" w:rsidRPr="001251A2">
        <w:rPr>
          <w:i/>
        </w:rPr>
        <w:t xml:space="preserve"> </w:t>
      </w:r>
      <w:r w:rsidR="00564CD4" w:rsidRPr="001251A2">
        <w:rPr>
          <w:i/>
        </w:rPr>
        <w:t>familiar</w:t>
      </w:r>
      <w:r w:rsidR="001251A2" w:rsidRPr="001251A2">
        <w:rPr>
          <w:i/>
        </w:rPr>
        <w:t xml:space="preserve"> </w:t>
      </w:r>
      <w:r w:rsidR="00564CD4" w:rsidRPr="001251A2">
        <w:rPr>
          <w:i/>
        </w:rPr>
        <w:t>with</w:t>
      </w:r>
      <w:r w:rsidR="001251A2" w:rsidRPr="001251A2">
        <w:rPr>
          <w:i/>
        </w:rPr>
        <w:t xml:space="preserve"> </w:t>
      </w:r>
      <w:r w:rsidR="00564CD4" w:rsidRPr="001251A2">
        <w:rPr>
          <w:i/>
        </w:rPr>
        <w:t>the</w:t>
      </w:r>
      <w:r w:rsidR="001251A2" w:rsidRPr="001251A2">
        <w:rPr>
          <w:i/>
        </w:rPr>
        <w:t xml:space="preserve"> </w:t>
      </w:r>
      <w:r w:rsidR="00564CD4" w:rsidRPr="001251A2">
        <w:rPr>
          <w:i/>
        </w:rPr>
        <w:t>other</w:t>
      </w:r>
      <w:r w:rsidR="001251A2" w:rsidRPr="001251A2">
        <w:rPr>
          <w:i/>
        </w:rPr>
        <w:t xml:space="preserve"> </w:t>
      </w:r>
      <w:r w:rsidR="00564CD4" w:rsidRPr="001251A2">
        <w:rPr>
          <w:i/>
        </w:rPr>
        <w:t>musicians</w:t>
      </w:r>
      <w:r w:rsidR="001251A2" w:rsidRPr="001251A2">
        <w:rPr>
          <w:i/>
        </w:rPr>
        <w:t xml:space="preserve"> </w:t>
      </w:r>
      <w:r w:rsidR="00564CD4" w:rsidRPr="001251A2">
        <w:rPr>
          <w:i/>
        </w:rPr>
        <w:t>repertoire,</w:t>
      </w:r>
      <w:r w:rsidR="001251A2" w:rsidRPr="001251A2">
        <w:rPr>
          <w:i/>
        </w:rPr>
        <w:t xml:space="preserve"> </w:t>
      </w:r>
      <w:r w:rsidR="00564CD4" w:rsidRPr="001251A2">
        <w:rPr>
          <w:i/>
        </w:rPr>
        <w:t>but</w:t>
      </w:r>
      <w:r w:rsidR="001251A2" w:rsidRPr="001251A2">
        <w:rPr>
          <w:i/>
        </w:rPr>
        <w:t xml:space="preserve"> </w:t>
      </w:r>
      <w:r w:rsidR="00564CD4" w:rsidRPr="001251A2">
        <w:rPr>
          <w:i/>
        </w:rPr>
        <w:t>as</w:t>
      </w:r>
      <w:r w:rsidR="001251A2" w:rsidRPr="001251A2">
        <w:rPr>
          <w:i/>
        </w:rPr>
        <w:t xml:space="preserve"> </w:t>
      </w:r>
      <w:r w:rsidR="00564CD4" w:rsidRPr="001251A2">
        <w:rPr>
          <w:i/>
        </w:rPr>
        <w:t>we</w:t>
      </w:r>
      <w:r w:rsidR="001251A2" w:rsidRPr="001251A2">
        <w:rPr>
          <w:i/>
        </w:rPr>
        <w:t xml:space="preserve"> </w:t>
      </w:r>
      <w:r w:rsidR="00564CD4" w:rsidRPr="001251A2">
        <w:rPr>
          <w:i/>
        </w:rPr>
        <w:t>played</w:t>
      </w:r>
      <w:r w:rsidR="001251A2" w:rsidRPr="001251A2">
        <w:rPr>
          <w:i/>
        </w:rPr>
        <w:t xml:space="preserve"> </w:t>
      </w:r>
      <w:r w:rsidR="00564CD4" w:rsidRPr="001251A2">
        <w:rPr>
          <w:i/>
        </w:rPr>
        <w:t>together</w:t>
      </w:r>
      <w:r w:rsidR="001251A2" w:rsidRPr="001251A2">
        <w:rPr>
          <w:i/>
        </w:rPr>
        <w:t xml:space="preserve"> </w:t>
      </w:r>
      <w:r w:rsidR="00564CD4" w:rsidRPr="001251A2">
        <w:rPr>
          <w:i/>
        </w:rPr>
        <w:t>I</w:t>
      </w:r>
      <w:r w:rsidR="001251A2" w:rsidRPr="001251A2">
        <w:rPr>
          <w:i/>
        </w:rPr>
        <w:t xml:space="preserve"> </w:t>
      </w:r>
      <w:r w:rsidR="00564CD4" w:rsidRPr="001251A2">
        <w:rPr>
          <w:i/>
        </w:rPr>
        <w:t>experienced</w:t>
      </w:r>
      <w:r w:rsidR="001251A2" w:rsidRPr="001251A2">
        <w:rPr>
          <w:i/>
        </w:rPr>
        <w:t xml:space="preserve"> </w:t>
      </w:r>
      <w:r w:rsidR="00564CD4" w:rsidRPr="001251A2">
        <w:rPr>
          <w:i/>
        </w:rPr>
        <w:t>a</w:t>
      </w:r>
      <w:r w:rsidR="001251A2" w:rsidRPr="001251A2">
        <w:rPr>
          <w:i/>
        </w:rPr>
        <w:t xml:space="preserve"> </w:t>
      </w:r>
      <w:r w:rsidR="00564CD4" w:rsidRPr="001251A2">
        <w:rPr>
          <w:i/>
        </w:rPr>
        <w:t>surge</w:t>
      </w:r>
      <w:r w:rsidR="001251A2" w:rsidRPr="001251A2">
        <w:rPr>
          <w:i/>
        </w:rPr>
        <w:t xml:space="preserve"> </w:t>
      </w:r>
      <w:r w:rsidR="00564CD4" w:rsidRPr="001251A2">
        <w:rPr>
          <w:i/>
        </w:rPr>
        <w:t>of</w:t>
      </w:r>
      <w:r w:rsidR="001251A2" w:rsidRPr="001251A2">
        <w:rPr>
          <w:i/>
        </w:rPr>
        <w:t xml:space="preserve"> </w:t>
      </w:r>
      <w:r w:rsidR="00564CD4" w:rsidRPr="001251A2">
        <w:rPr>
          <w:i/>
        </w:rPr>
        <w:t>euphoria,</w:t>
      </w:r>
      <w:r w:rsidR="001251A2" w:rsidRPr="001251A2">
        <w:rPr>
          <w:i/>
        </w:rPr>
        <w:t xml:space="preserve"> </w:t>
      </w:r>
      <w:r w:rsidR="00564CD4" w:rsidRPr="001251A2">
        <w:rPr>
          <w:i/>
        </w:rPr>
        <w:t>a</w:t>
      </w:r>
      <w:r w:rsidR="001251A2" w:rsidRPr="001251A2">
        <w:rPr>
          <w:i/>
        </w:rPr>
        <w:t xml:space="preserve"> </w:t>
      </w:r>
      <w:r w:rsidR="00564CD4" w:rsidRPr="001251A2">
        <w:rPr>
          <w:i/>
        </w:rPr>
        <w:t>feeling</w:t>
      </w:r>
      <w:r w:rsidR="001251A2" w:rsidRPr="001251A2">
        <w:rPr>
          <w:i/>
        </w:rPr>
        <w:t xml:space="preserve"> </w:t>
      </w:r>
      <w:r w:rsidR="00564CD4" w:rsidRPr="001251A2">
        <w:rPr>
          <w:i/>
        </w:rPr>
        <w:t>that</w:t>
      </w:r>
      <w:r w:rsidR="001251A2" w:rsidRPr="001251A2">
        <w:rPr>
          <w:i/>
        </w:rPr>
        <w:t xml:space="preserve"> </w:t>
      </w:r>
      <w:r w:rsidR="00564CD4" w:rsidRPr="001251A2">
        <w:rPr>
          <w:i/>
        </w:rPr>
        <w:t>I</w:t>
      </w:r>
      <w:r w:rsidR="001251A2" w:rsidRPr="001251A2">
        <w:rPr>
          <w:i/>
        </w:rPr>
        <w:t xml:space="preserve"> </w:t>
      </w:r>
      <w:r w:rsidR="00564CD4" w:rsidRPr="001251A2">
        <w:rPr>
          <w:i/>
        </w:rPr>
        <w:t>was</w:t>
      </w:r>
      <w:r w:rsidR="001251A2" w:rsidRPr="001251A2">
        <w:rPr>
          <w:i/>
        </w:rPr>
        <w:t xml:space="preserve"> </w:t>
      </w:r>
      <w:r w:rsidR="00564CD4" w:rsidRPr="001251A2">
        <w:rPr>
          <w:i/>
        </w:rPr>
        <w:t>right</w:t>
      </w:r>
      <w:r w:rsidR="001251A2" w:rsidRPr="001251A2">
        <w:rPr>
          <w:i/>
        </w:rPr>
        <w:t xml:space="preserve"> </w:t>
      </w:r>
      <w:r w:rsidR="00564CD4" w:rsidRPr="001251A2">
        <w:rPr>
          <w:i/>
        </w:rPr>
        <w:t>at</w:t>
      </w:r>
      <w:r w:rsidR="001251A2" w:rsidRPr="001251A2">
        <w:rPr>
          <w:i/>
        </w:rPr>
        <w:t xml:space="preserve"> </w:t>
      </w:r>
      <w:r w:rsidR="00564CD4" w:rsidRPr="001251A2">
        <w:rPr>
          <w:i/>
        </w:rPr>
        <w:t>the</w:t>
      </w:r>
      <w:r w:rsidR="001251A2" w:rsidRPr="001251A2">
        <w:rPr>
          <w:i/>
        </w:rPr>
        <w:t xml:space="preserve"> </w:t>
      </w:r>
      <w:r w:rsidR="00564CD4" w:rsidRPr="001251A2">
        <w:rPr>
          <w:i/>
        </w:rPr>
        <w:t>centre</w:t>
      </w:r>
      <w:r w:rsidR="001251A2" w:rsidRPr="001251A2">
        <w:rPr>
          <w:i/>
        </w:rPr>
        <w:t xml:space="preserve"> </w:t>
      </w:r>
      <w:r w:rsidR="00564CD4" w:rsidRPr="001251A2">
        <w:rPr>
          <w:i/>
        </w:rPr>
        <w:t>of</w:t>
      </w:r>
      <w:r w:rsidR="001251A2" w:rsidRPr="001251A2">
        <w:rPr>
          <w:i/>
        </w:rPr>
        <w:t xml:space="preserve"> </w:t>
      </w:r>
      <w:r w:rsidR="00564CD4" w:rsidRPr="001251A2">
        <w:rPr>
          <w:i/>
        </w:rPr>
        <w:t>the</w:t>
      </w:r>
      <w:r w:rsidR="001251A2" w:rsidRPr="001251A2">
        <w:rPr>
          <w:i/>
        </w:rPr>
        <w:t xml:space="preserve"> </w:t>
      </w:r>
      <w:r w:rsidR="00564CD4" w:rsidRPr="001251A2">
        <w:rPr>
          <w:i/>
        </w:rPr>
        <w:t xml:space="preserve"> music</w:t>
      </w:r>
      <w:r w:rsidR="001251A2" w:rsidRPr="001251A2">
        <w:rPr>
          <w:i/>
        </w:rPr>
        <w:t xml:space="preserve"> </w:t>
      </w:r>
      <w:r w:rsidR="00564CD4" w:rsidRPr="001251A2">
        <w:rPr>
          <w:i/>
        </w:rPr>
        <w:t>I</w:t>
      </w:r>
      <w:r w:rsidR="001251A2" w:rsidRPr="001251A2">
        <w:rPr>
          <w:i/>
        </w:rPr>
        <w:t xml:space="preserve"> </w:t>
      </w:r>
      <w:r w:rsidR="00564CD4" w:rsidRPr="001251A2">
        <w:rPr>
          <w:i/>
        </w:rPr>
        <w:t>loved,</w:t>
      </w:r>
      <w:r w:rsidR="001251A2" w:rsidRPr="001251A2">
        <w:rPr>
          <w:i/>
        </w:rPr>
        <w:t xml:space="preserve"> </w:t>
      </w:r>
      <w:r w:rsidR="00564CD4" w:rsidRPr="001251A2">
        <w:rPr>
          <w:i/>
        </w:rPr>
        <w:t>that</w:t>
      </w:r>
      <w:r w:rsidR="001251A2" w:rsidRPr="001251A2">
        <w:rPr>
          <w:i/>
        </w:rPr>
        <w:t xml:space="preserve"> </w:t>
      </w:r>
      <w:r w:rsidR="00564CD4" w:rsidRPr="001251A2">
        <w:rPr>
          <w:i/>
        </w:rPr>
        <w:t>I</w:t>
      </w:r>
      <w:r w:rsidR="001251A2" w:rsidRPr="001251A2">
        <w:rPr>
          <w:i/>
        </w:rPr>
        <w:t xml:space="preserve"> </w:t>
      </w:r>
      <w:r w:rsidR="00564CD4" w:rsidRPr="001251A2">
        <w:rPr>
          <w:i/>
        </w:rPr>
        <w:t>understood</w:t>
      </w:r>
      <w:r w:rsidR="001251A2" w:rsidRPr="001251A2">
        <w:rPr>
          <w:i/>
        </w:rPr>
        <w:t xml:space="preserve"> </w:t>
      </w:r>
      <w:r w:rsidR="00564CD4" w:rsidRPr="001251A2">
        <w:rPr>
          <w:i/>
        </w:rPr>
        <w:t>through</w:t>
      </w:r>
      <w:r w:rsidR="001251A2" w:rsidRPr="001251A2">
        <w:rPr>
          <w:i/>
        </w:rPr>
        <w:t xml:space="preserve"> </w:t>
      </w:r>
      <w:r w:rsidR="00564CD4" w:rsidRPr="001251A2">
        <w:rPr>
          <w:i/>
        </w:rPr>
        <w:t>my</w:t>
      </w:r>
      <w:r w:rsidR="001251A2" w:rsidRPr="001251A2">
        <w:rPr>
          <w:i/>
        </w:rPr>
        <w:t xml:space="preserve"> </w:t>
      </w:r>
      <w:r w:rsidR="00564CD4" w:rsidRPr="001251A2">
        <w:rPr>
          <w:i/>
        </w:rPr>
        <w:t>body</w:t>
      </w:r>
      <w:r w:rsidR="001251A2" w:rsidRPr="001251A2">
        <w:rPr>
          <w:i/>
        </w:rPr>
        <w:t xml:space="preserve"> </w:t>
      </w:r>
      <w:r w:rsidR="00564CD4" w:rsidRPr="001251A2">
        <w:rPr>
          <w:i/>
        </w:rPr>
        <w:t>the</w:t>
      </w:r>
      <w:r w:rsidR="001251A2" w:rsidRPr="001251A2">
        <w:rPr>
          <w:i/>
        </w:rPr>
        <w:t xml:space="preserve"> </w:t>
      </w:r>
      <w:r w:rsidR="00564CD4" w:rsidRPr="001251A2">
        <w:rPr>
          <w:i/>
        </w:rPr>
        <w:t>meaning</w:t>
      </w:r>
      <w:r w:rsidR="001251A2" w:rsidRPr="001251A2">
        <w:rPr>
          <w:i/>
        </w:rPr>
        <w:t xml:space="preserve"> </w:t>
      </w:r>
      <w:r w:rsidR="00564CD4" w:rsidRPr="001251A2">
        <w:rPr>
          <w:i/>
        </w:rPr>
        <w:t>of</w:t>
      </w:r>
      <w:r w:rsidR="001251A2" w:rsidRPr="001251A2">
        <w:rPr>
          <w:i/>
        </w:rPr>
        <w:t xml:space="preserve"> </w:t>
      </w:r>
      <w:r w:rsidR="00564CD4" w:rsidRPr="001251A2">
        <w:rPr>
          <w:i/>
        </w:rPr>
        <w:t>dance</w:t>
      </w:r>
      <w:r w:rsidR="001251A2" w:rsidRPr="001251A2">
        <w:rPr>
          <w:i/>
        </w:rPr>
        <w:t xml:space="preserve"> </w:t>
      </w:r>
      <w:r w:rsidR="00564CD4" w:rsidRPr="001251A2">
        <w:rPr>
          <w:i/>
        </w:rPr>
        <w:t>music,</w:t>
      </w:r>
      <w:r w:rsidR="001251A2" w:rsidRPr="001251A2">
        <w:rPr>
          <w:i/>
        </w:rPr>
        <w:t xml:space="preserve"> </w:t>
      </w:r>
      <w:r w:rsidR="00564CD4" w:rsidRPr="001251A2">
        <w:rPr>
          <w:i/>
        </w:rPr>
        <w:t>a</w:t>
      </w:r>
      <w:r w:rsidR="001251A2" w:rsidRPr="001251A2">
        <w:rPr>
          <w:i/>
        </w:rPr>
        <w:t xml:space="preserve"> </w:t>
      </w:r>
      <w:r w:rsidR="00564CD4" w:rsidRPr="001251A2">
        <w:rPr>
          <w:i/>
        </w:rPr>
        <w:t>level of</w:t>
      </w:r>
      <w:r w:rsidR="001251A2" w:rsidRPr="001251A2">
        <w:rPr>
          <w:i/>
        </w:rPr>
        <w:t xml:space="preserve"> </w:t>
      </w:r>
      <w:r w:rsidR="00564CD4" w:rsidRPr="001251A2">
        <w:rPr>
          <w:i/>
        </w:rPr>
        <w:t>exhilaration</w:t>
      </w:r>
      <w:r w:rsidR="001251A2" w:rsidRPr="001251A2">
        <w:rPr>
          <w:i/>
        </w:rPr>
        <w:t xml:space="preserve"> </w:t>
      </w:r>
      <w:r w:rsidR="00564CD4" w:rsidRPr="001251A2">
        <w:rPr>
          <w:i/>
        </w:rPr>
        <w:t>as</w:t>
      </w:r>
      <w:r w:rsidR="001251A2" w:rsidRPr="001251A2">
        <w:rPr>
          <w:i/>
        </w:rPr>
        <w:t xml:space="preserve"> </w:t>
      </w:r>
      <w:r w:rsidR="00564CD4" w:rsidRPr="001251A2">
        <w:rPr>
          <w:i/>
        </w:rPr>
        <w:t>if</w:t>
      </w:r>
      <w:r w:rsidR="001251A2" w:rsidRPr="001251A2">
        <w:rPr>
          <w:i/>
        </w:rPr>
        <w:t xml:space="preserve"> </w:t>
      </w:r>
      <w:r w:rsidR="00564CD4" w:rsidRPr="001251A2">
        <w:rPr>
          <w:i/>
        </w:rPr>
        <w:t>I</w:t>
      </w:r>
      <w:r w:rsidR="001251A2" w:rsidRPr="001251A2">
        <w:rPr>
          <w:i/>
        </w:rPr>
        <w:t xml:space="preserve"> </w:t>
      </w:r>
      <w:r w:rsidR="00564CD4" w:rsidRPr="001251A2">
        <w:rPr>
          <w:i/>
        </w:rPr>
        <w:t>were</w:t>
      </w:r>
      <w:r w:rsidR="001251A2" w:rsidRPr="001251A2">
        <w:rPr>
          <w:i/>
        </w:rPr>
        <w:t xml:space="preserve"> </w:t>
      </w:r>
      <w:r w:rsidR="00564CD4" w:rsidRPr="001251A2">
        <w:rPr>
          <w:i/>
        </w:rPr>
        <w:t>dancing</w:t>
      </w:r>
      <w:r w:rsidR="001251A2" w:rsidRPr="001251A2">
        <w:rPr>
          <w:i/>
        </w:rPr>
        <w:t xml:space="preserve"> </w:t>
      </w:r>
      <w:r w:rsidR="00564CD4" w:rsidRPr="001251A2">
        <w:rPr>
          <w:i/>
        </w:rPr>
        <w:t>myself,</w:t>
      </w:r>
      <w:r w:rsidR="001251A2" w:rsidRPr="001251A2">
        <w:rPr>
          <w:i/>
        </w:rPr>
        <w:t xml:space="preserve"> </w:t>
      </w:r>
      <w:r w:rsidR="00564CD4" w:rsidRPr="001251A2">
        <w:rPr>
          <w:i/>
        </w:rPr>
        <w:t>and</w:t>
      </w:r>
      <w:r w:rsidR="001251A2" w:rsidRPr="001251A2">
        <w:rPr>
          <w:i/>
        </w:rPr>
        <w:t xml:space="preserve"> </w:t>
      </w:r>
      <w:r w:rsidR="00564CD4" w:rsidRPr="001251A2">
        <w:rPr>
          <w:i/>
        </w:rPr>
        <w:t>to</w:t>
      </w:r>
      <w:r w:rsidR="001251A2" w:rsidRPr="001251A2">
        <w:rPr>
          <w:i/>
        </w:rPr>
        <w:t xml:space="preserve"> </w:t>
      </w:r>
      <w:r w:rsidR="00564CD4" w:rsidRPr="001251A2">
        <w:rPr>
          <w:i/>
        </w:rPr>
        <w:t>the</w:t>
      </w:r>
      <w:r w:rsidR="001251A2" w:rsidRPr="001251A2">
        <w:rPr>
          <w:i/>
        </w:rPr>
        <w:t xml:space="preserve"> </w:t>
      </w:r>
      <w:r w:rsidR="00564CD4" w:rsidRPr="001251A2">
        <w:rPr>
          <w:i/>
        </w:rPr>
        <w:t>best</w:t>
      </w:r>
      <w:r w:rsidR="001251A2" w:rsidRPr="001251A2">
        <w:rPr>
          <w:i/>
        </w:rPr>
        <w:t xml:space="preserve"> </w:t>
      </w:r>
      <w:r w:rsidR="00564CD4" w:rsidRPr="001251A2">
        <w:rPr>
          <w:i/>
        </w:rPr>
        <w:t>possible</w:t>
      </w:r>
      <w:r w:rsidR="001251A2" w:rsidRPr="001251A2">
        <w:rPr>
          <w:i/>
        </w:rPr>
        <w:t xml:space="preserve"> </w:t>
      </w:r>
      <w:r w:rsidR="00564CD4" w:rsidRPr="001251A2">
        <w:rPr>
          <w:i/>
        </w:rPr>
        <w:t>music.</w:t>
      </w:r>
      <w:r w:rsidR="001251A2" w:rsidRPr="001251A2">
        <w:rPr>
          <w:i/>
        </w:rPr>
        <w:t xml:space="preserve"> </w:t>
      </w:r>
      <w:r w:rsidR="00564CD4" w:rsidRPr="001251A2">
        <w:rPr>
          <w:i/>
        </w:rPr>
        <w:t>Other factors</w:t>
      </w:r>
      <w:r w:rsidR="001251A2" w:rsidRPr="001251A2">
        <w:rPr>
          <w:i/>
        </w:rPr>
        <w:t xml:space="preserve"> </w:t>
      </w:r>
      <w:r w:rsidR="00564CD4" w:rsidRPr="001251A2">
        <w:rPr>
          <w:i/>
        </w:rPr>
        <w:t>contributed</w:t>
      </w:r>
      <w:r w:rsidR="001251A2" w:rsidRPr="001251A2">
        <w:rPr>
          <w:i/>
        </w:rPr>
        <w:t xml:space="preserve"> </w:t>
      </w:r>
      <w:r w:rsidR="00564CD4" w:rsidRPr="001251A2">
        <w:rPr>
          <w:i/>
        </w:rPr>
        <w:t>to</w:t>
      </w:r>
      <w:r w:rsidR="001251A2" w:rsidRPr="001251A2">
        <w:rPr>
          <w:i/>
        </w:rPr>
        <w:t xml:space="preserve"> </w:t>
      </w:r>
      <w:r w:rsidR="00564CD4" w:rsidRPr="001251A2">
        <w:rPr>
          <w:i/>
        </w:rPr>
        <w:t>my</w:t>
      </w:r>
      <w:r w:rsidR="001251A2" w:rsidRPr="001251A2">
        <w:rPr>
          <w:i/>
        </w:rPr>
        <w:t xml:space="preserve"> </w:t>
      </w:r>
      <w:r w:rsidR="00564CD4" w:rsidRPr="001251A2">
        <w:rPr>
          <w:i/>
        </w:rPr>
        <w:t>sense</w:t>
      </w:r>
      <w:r w:rsidR="001251A2" w:rsidRPr="001251A2">
        <w:rPr>
          <w:i/>
        </w:rPr>
        <w:t xml:space="preserve"> </w:t>
      </w:r>
      <w:r w:rsidR="00564CD4" w:rsidRPr="001251A2">
        <w:rPr>
          <w:i/>
        </w:rPr>
        <w:t>that</w:t>
      </w:r>
      <w:r w:rsidR="001251A2" w:rsidRPr="001251A2">
        <w:rPr>
          <w:i/>
        </w:rPr>
        <w:t xml:space="preserve"> </w:t>
      </w:r>
      <w:r w:rsidR="00564CD4" w:rsidRPr="001251A2">
        <w:rPr>
          <w:i/>
        </w:rPr>
        <w:t>I</w:t>
      </w:r>
      <w:r w:rsidR="001251A2" w:rsidRPr="001251A2">
        <w:rPr>
          <w:i/>
        </w:rPr>
        <w:t xml:space="preserve"> </w:t>
      </w:r>
      <w:r w:rsidR="00564CD4" w:rsidRPr="001251A2">
        <w:rPr>
          <w:i/>
        </w:rPr>
        <w:t>was</w:t>
      </w:r>
      <w:r w:rsidR="001251A2" w:rsidRPr="001251A2">
        <w:rPr>
          <w:i/>
        </w:rPr>
        <w:t xml:space="preserve"> </w:t>
      </w:r>
      <w:r w:rsidR="00564CD4" w:rsidRPr="001251A2">
        <w:rPr>
          <w:i/>
        </w:rPr>
        <w:t>at</w:t>
      </w:r>
      <w:r w:rsidR="001251A2" w:rsidRPr="001251A2">
        <w:rPr>
          <w:i/>
        </w:rPr>
        <w:t xml:space="preserve"> </w:t>
      </w:r>
      <w:r w:rsidR="00564CD4" w:rsidRPr="001251A2">
        <w:rPr>
          <w:i/>
        </w:rPr>
        <w:t>one</w:t>
      </w:r>
      <w:r w:rsidR="001251A2" w:rsidRPr="001251A2">
        <w:rPr>
          <w:i/>
        </w:rPr>
        <w:t xml:space="preserve"> </w:t>
      </w:r>
      <w:r w:rsidR="00564CD4" w:rsidRPr="001251A2">
        <w:rPr>
          <w:i/>
        </w:rPr>
        <w:t>with</w:t>
      </w:r>
      <w:r w:rsidR="001251A2" w:rsidRPr="001251A2">
        <w:rPr>
          <w:i/>
        </w:rPr>
        <w:t xml:space="preserve"> </w:t>
      </w:r>
      <w:r w:rsidR="00564CD4" w:rsidRPr="001251A2">
        <w:rPr>
          <w:i/>
        </w:rPr>
        <w:t>the</w:t>
      </w:r>
      <w:r w:rsidR="001251A2" w:rsidRPr="001251A2">
        <w:rPr>
          <w:i/>
        </w:rPr>
        <w:t xml:space="preserve"> </w:t>
      </w:r>
      <w:r w:rsidR="00564CD4" w:rsidRPr="001251A2">
        <w:rPr>
          <w:i/>
        </w:rPr>
        <w:t>music</w:t>
      </w:r>
      <w:r w:rsidR="001251A2" w:rsidRPr="001251A2">
        <w:rPr>
          <w:i/>
        </w:rPr>
        <w:t xml:space="preserve"> </w:t>
      </w:r>
      <w:r w:rsidR="00564CD4" w:rsidRPr="001251A2">
        <w:rPr>
          <w:i/>
        </w:rPr>
        <w:t>making,</w:t>
      </w:r>
      <w:r w:rsidR="001251A2" w:rsidRPr="001251A2">
        <w:rPr>
          <w:i/>
        </w:rPr>
        <w:t xml:space="preserve"> </w:t>
      </w:r>
      <w:r w:rsidR="00564CD4" w:rsidRPr="001251A2">
        <w:rPr>
          <w:i/>
        </w:rPr>
        <w:t>for</w:t>
      </w:r>
      <w:r w:rsidR="001251A2" w:rsidRPr="001251A2">
        <w:rPr>
          <w:i/>
        </w:rPr>
        <w:t xml:space="preserve"> </w:t>
      </w:r>
      <w:r w:rsidR="00564CD4" w:rsidRPr="001251A2">
        <w:rPr>
          <w:i/>
        </w:rPr>
        <w:t>the evening</w:t>
      </w:r>
      <w:r w:rsidR="001251A2" w:rsidRPr="001251A2">
        <w:rPr>
          <w:i/>
        </w:rPr>
        <w:t xml:space="preserve"> </w:t>
      </w:r>
      <w:r w:rsidR="00564CD4" w:rsidRPr="001251A2">
        <w:rPr>
          <w:i/>
        </w:rPr>
        <w:t>was</w:t>
      </w:r>
      <w:r w:rsidR="001251A2" w:rsidRPr="001251A2">
        <w:rPr>
          <w:i/>
        </w:rPr>
        <w:t xml:space="preserve"> </w:t>
      </w:r>
      <w:r w:rsidR="00564CD4" w:rsidRPr="001251A2">
        <w:rPr>
          <w:i/>
        </w:rPr>
        <w:t>a</w:t>
      </w:r>
      <w:r w:rsidR="001251A2" w:rsidRPr="001251A2">
        <w:rPr>
          <w:i/>
        </w:rPr>
        <w:t xml:space="preserve"> </w:t>
      </w:r>
      <w:r w:rsidR="00564CD4" w:rsidRPr="001251A2">
        <w:rPr>
          <w:i/>
        </w:rPr>
        <w:t>culmination</w:t>
      </w:r>
      <w:r w:rsidR="001251A2" w:rsidRPr="001251A2">
        <w:rPr>
          <w:i/>
        </w:rPr>
        <w:t xml:space="preserve"> </w:t>
      </w:r>
      <w:r w:rsidR="00564CD4" w:rsidRPr="001251A2">
        <w:rPr>
          <w:i/>
        </w:rPr>
        <w:t>of</w:t>
      </w:r>
      <w:r w:rsidR="001251A2" w:rsidRPr="001251A2">
        <w:rPr>
          <w:i/>
        </w:rPr>
        <w:t xml:space="preserve"> </w:t>
      </w:r>
      <w:r w:rsidR="00564CD4" w:rsidRPr="001251A2">
        <w:rPr>
          <w:i/>
        </w:rPr>
        <w:t>many</w:t>
      </w:r>
      <w:r w:rsidR="001251A2" w:rsidRPr="001251A2">
        <w:rPr>
          <w:i/>
        </w:rPr>
        <w:t xml:space="preserve"> </w:t>
      </w:r>
      <w:r w:rsidR="00564CD4" w:rsidRPr="001251A2">
        <w:rPr>
          <w:i/>
        </w:rPr>
        <w:t>years</w:t>
      </w:r>
      <w:r w:rsidR="001251A2" w:rsidRPr="001251A2">
        <w:rPr>
          <w:i/>
        </w:rPr>
        <w:t xml:space="preserve"> </w:t>
      </w:r>
      <w:r w:rsidR="00564CD4" w:rsidRPr="001251A2">
        <w:rPr>
          <w:i/>
        </w:rPr>
        <w:t>of</w:t>
      </w:r>
      <w:r w:rsidR="001251A2" w:rsidRPr="001251A2">
        <w:rPr>
          <w:i/>
        </w:rPr>
        <w:t xml:space="preserve"> </w:t>
      </w:r>
      <w:r w:rsidR="00564CD4" w:rsidRPr="001251A2">
        <w:rPr>
          <w:i/>
        </w:rPr>
        <w:t>learning</w:t>
      </w:r>
      <w:r w:rsidR="001251A2" w:rsidRPr="001251A2">
        <w:rPr>
          <w:i/>
        </w:rPr>
        <w:t xml:space="preserve"> </w:t>
      </w:r>
      <w:r w:rsidR="00564CD4" w:rsidRPr="001251A2">
        <w:rPr>
          <w:i/>
        </w:rPr>
        <w:t>and</w:t>
      </w:r>
      <w:r w:rsidR="001251A2" w:rsidRPr="001251A2">
        <w:rPr>
          <w:i/>
        </w:rPr>
        <w:t xml:space="preserve"> </w:t>
      </w:r>
      <w:r w:rsidR="00564CD4" w:rsidRPr="001251A2">
        <w:rPr>
          <w:i/>
        </w:rPr>
        <w:t>playing</w:t>
      </w:r>
      <w:r w:rsidR="001251A2" w:rsidRPr="001251A2">
        <w:rPr>
          <w:i/>
        </w:rPr>
        <w:t xml:space="preserve"> </w:t>
      </w:r>
      <w:r w:rsidR="00564CD4" w:rsidRPr="001251A2">
        <w:rPr>
          <w:i/>
        </w:rPr>
        <w:t>within</w:t>
      </w:r>
      <w:r w:rsidR="001251A2" w:rsidRPr="001251A2">
        <w:rPr>
          <w:i/>
        </w:rPr>
        <w:t xml:space="preserve"> </w:t>
      </w:r>
      <w:r w:rsidR="00564CD4" w:rsidRPr="001251A2">
        <w:rPr>
          <w:i/>
        </w:rPr>
        <w:t>a</w:t>
      </w:r>
      <w:r w:rsidR="001251A2" w:rsidRPr="001251A2">
        <w:rPr>
          <w:i/>
        </w:rPr>
        <w:t xml:space="preserve"> </w:t>
      </w:r>
      <w:r w:rsidR="00564CD4" w:rsidRPr="001251A2">
        <w:rPr>
          <w:i/>
        </w:rPr>
        <w:t>cultural narrative</w:t>
      </w:r>
      <w:r w:rsidR="001251A2" w:rsidRPr="001251A2">
        <w:rPr>
          <w:i/>
        </w:rPr>
        <w:t xml:space="preserve"> </w:t>
      </w:r>
      <w:r w:rsidR="00564CD4" w:rsidRPr="001251A2">
        <w:rPr>
          <w:i/>
        </w:rPr>
        <w:t>that</w:t>
      </w:r>
      <w:r w:rsidR="001251A2" w:rsidRPr="001251A2">
        <w:rPr>
          <w:i/>
        </w:rPr>
        <w:t xml:space="preserve"> </w:t>
      </w:r>
      <w:r w:rsidR="00564CD4" w:rsidRPr="001251A2">
        <w:rPr>
          <w:i/>
        </w:rPr>
        <w:t>accorded</w:t>
      </w:r>
      <w:r w:rsidR="001251A2" w:rsidRPr="001251A2">
        <w:rPr>
          <w:i/>
        </w:rPr>
        <w:t xml:space="preserve"> </w:t>
      </w:r>
      <w:r w:rsidR="00564CD4" w:rsidRPr="001251A2">
        <w:rPr>
          <w:i/>
        </w:rPr>
        <w:t>the</w:t>
      </w:r>
      <w:r w:rsidR="001251A2" w:rsidRPr="001251A2">
        <w:rPr>
          <w:i/>
        </w:rPr>
        <w:t xml:space="preserve"> </w:t>
      </w:r>
      <w:r w:rsidR="00564CD4" w:rsidRPr="001251A2">
        <w:rPr>
          <w:i/>
        </w:rPr>
        <w:t>highest</w:t>
      </w:r>
      <w:r w:rsidR="001251A2" w:rsidRPr="001251A2">
        <w:rPr>
          <w:i/>
        </w:rPr>
        <w:t xml:space="preserve"> </w:t>
      </w:r>
      <w:r w:rsidR="00564CD4" w:rsidRPr="001251A2">
        <w:rPr>
          <w:i/>
        </w:rPr>
        <w:t>value</w:t>
      </w:r>
      <w:r w:rsidR="001251A2" w:rsidRPr="001251A2">
        <w:rPr>
          <w:i/>
        </w:rPr>
        <w:t xml:space="preserve"> </w:t>
      </w:r>
      <w:r w:rsidR="00564CD4" w:rsidRPr="001251A2">
        <w:rPr>
          <w:i/>
        </w:rPr>
        <w:t>to</w:t>
      </w:r>
      <w:r w:rsidR="001251A2" w:rsidRPr="001251A2">
        <w:rPr>
          <w:i/>
        </w:rPr>
        <w:t xml:space="preserve"> </w:t>
      </w:r>
      <w:r w:rsidR="00564CD4" w:rsidRPr="001251A2">
        <w:rPr>
          <w:i/>
        </w:rPr>
        <w:t>a</w:t>
      </w:r>
      <w:r w:rsidR="001251A2" w:rsidRPr="001251A2">
        <w:rPr>
          <w:i/>
        </w:rPr>
        <w:t xml:space="preserve"> </w:t>
      </w:r>
      <w:r w:rsidR="00564CD4" w:rsidRPr="001251A2">
        <w:rPr>
          <w:i/>
        </w:rPr>
        <w:t>house</w:t>
      </w:r>
      <w:r w:rsidR="001251A2" w:rsidRPr="001251A2">
        <w:rPr>
          <w:i/>
        </w:rPr>
        <w:t xml:space="preserve"> </w:t>
      </w:r>
      <w:r w:rsidR="00564CD4" w:rsidRPr="001251A2">
        <w:rPr>
          <w:i/>
        </w:rPr>
        <w:t>dance</w:t>
      </w:r>
      <w:r w:rsidR="001251A2" w:rsidRPr="001251A2">
        <w:rPr>
          <w:i/>
        </w:rPr>
        <w:t xml:space="preserve"> </w:t>
      </w:r>
      <w:r w:rsidR="00564CD4" w:rsidRPr="001251A2">
        <w:rPr>
          <w:i/>
        </w:rPr>
        <w:t>with</w:t>
      </w:r>
      <w:r w:rsidR="001251A2" w:rsidRPr="001251A2">
        <w:rPr>
          <w:i/>
        </w:rPr>
        <w:t xml:space="preserve"> </w:t>
      </w:r>
      <w:r w:rsidR="00564CD4" w:rsidRPr="001251A2">
        <w:rPr>
          <w:i/>
        </w:rPr>
        <w:t>older</w:t>
      </w:r>
      <w:r w:rsidR="001251A2" w:rsidRPr="001251A2">
        <w:rPr>
          <w:i/>
        </w:rPr>
        <w:t xml:space="preserve"> </w:t>
      </w:r>
      <w:r w:rsidR="00564CD4" w:rsidRPr="001251A2">
        <w:rPr>
          <w:i/>
        </w:rPr>
        <w:t>musicians</w:t>
      </w:r>
      <w:r w:rsidR="001251A2" w:rsidRPr="001251A2">
        <w:rPr>
          <w:i/>
        </w:rPr>
        <w:t xml:space="preserve"> </w:t>
      </w:r>
      <w:r w:rsidR="00564CD4" w:rsidRPr="001251A2">
        <w:rPr>
          <w:i/>
        </w:rPr>
        <w:t>such as</w:t>
      </w:r>
      <w:r w:rsidR="001251A2" w:rsidRPr="001251A2">
        <w:rPr>
          <w:i/>
        </w:rPr>
        <w:t xml:space="preserve"> </w:t>
      </w:r>
      <w:r w:rsidR="00564CD4" w:rsidRPr="001251A2">
        <w:rPr>
          <w:i/>
        </w:rPr>
        <w:t>those</w:t>
      </w:r>
      <w:r w:rsidR="001251A2" w:rsidRPr="001251A2">
        <w:rPr>
          <w:i/>
        </w:rPr>
        <w:t xml:space="preserve"> </w:t>
      </w:r>
      <w:r w:rsidR="00564CD4" w:rsidRPr="001251A2">
        <w:rPr>
          <w:i/>
        </w:rPr>
        <w:t>present.</w:t>
      </w:r>
      <w:r w:rsidR="001251A2" w:rsidRPr="001251A2">
        <w:rPr>
          <w:i/>
        </w:rPr>
        <w:t xml:space="preserve"> </w:t>
      </w:r>
      <w:r w:rsidR="00564CD4" w:rsidRPr="001251A2">
        <w:rPr>
          <w:i/>
        </w:rPr>
        <w:t>Or</w:t>
      </w:r>
      <w:r w:rsidR="001251A2" w:rsidRPr="001251A2">
        <w:rPr>
          <w:i/>
        </w:rPr>
        <w:t xml:space="preserve"> </w:t>
      </w:r>
      <w:r w:rsidR="00564CD4" w:rsidRPr="001251A2">
        <w:rPr>
          <w:i/>
        </w:rPr>
        <w:t>perhaps</w:t>
      </w:r>
      <w:r w:rsidR="001251A2" w:rsidRPr="001251A2">
        <w:rPr>
          <w:i/>
        </w:rPr>
        <w:t xml:space="preserve"> </w:t>
      </w:r>
      <w:r w:rsidR="00564CD4" w:rsidRPr="001251A2">
        <w:rPr>
          <w:i/>
        </w:rPr>
        <w:t>it</w:t>
      </w:r>
      <w:r w:rsidR="001251A2" w:rsidRPr="001251A2">
        <w:rPr>
          <w:i/>
        </w:rPr>
        <w:t xml:space="preserve"> </w:t>
      </w:r>
      <w:r w:rsidR="00564CD4" w:rsidRPr="001251A2">
        <w:rPr>
          <w:i/>
        </w:rPr>
        <w:t>was</w:t>
      </w:r>
      <w:r w:rsidR="001251A2" w:rsidRPr="001251A2">
        <w:rPr>
          <w:i/>
        </w:rPr>
        <w:t xml:space="preserve"> </w:t>
      </w:r>
      <w:r w:rsidR="00564CD4" w:rsidRPr="001251A2">
        <w:rPr>
          <w:i/>
        </w:rPr>
        <w:t>simply</w:t>
      </w:r>
      <w:r w:rsidR="001251A2" w:rsidRPr="001251A2">
        <w:rPr>
          <w:i/>
        </w:rPr>
        <w:t xml:space="preserve"> </w:t>
      </w:r>
      <w:r w:rsidR="00564CD4" w:rsidRPr="001251A2">
        <w:rPr>
          <w:i/>
        </w:rPr>
        <w:t>that,</w:t>
      </w:r>
      <w:r w:rsidR="001251A2" w:rsidRPr="001251A2">
        <w:rPr>
          <w:i/>
        </w:rPr>
        <w:t xml:space="preserve"> </w:t>
      </w:r>
      <w:r w:rsidR="00564CD4" w:rsidRPr="001251A2">
        <w:rPr>
          <w:i/>
        </w:rPr>
        <w:t>with</w:t>
      </w:r>
      <w:r w:rsidR="001251A2" w:rsidRPr="001251A2">
        <w:rPr>
          <w:i/>
        </w:rPr>
        <w:t xml:space="preserve"> </w:t>
      </w:r>
      <w:r w:rsidR="00564CD4" w:rsidRPr="001251A2">
        <w:rPr>
          <w:i/>
        </w:rPr>
        <w:t>my</w:t>
      </w:r>
      <w:r w:rsidR="001251A2" w:rsidRPr="001251A2">
        <w:rPr>
          <w:i/>
        </w:rPr>
        <w:t xml:space="preserve"> </w:t>
      </w:r>
      <w:r w:rsidR="00564CD4" w:rsidRPr="001251A2">
        <w:rPr>
          <w:i/>
        </w:rPr>
        <w:t>tapping</w:t>
      </w:r>
      <w:r w:rsidR="001251A2" w:rsidRPr="001251A2">
        <w:rPr>
          <w:i/>
        </w:rPr>
        <w:t xml:space="preserve"> </w:t>
      </w:r>
      <w:r w:rsidR="00564CD4" w:rsidRPr="001251A2">
        <w:rPr>
          <w:i/>
        </w:rPr>
        <w:t>toes</w:t>
      </w:r>
      <w:r w:rsidR="001251A2" w:rsidRPr="001251A2">
        <w:rPr>
          <w:i/>
        </w:rPr>
        <w:t xml:space="preserve"> </w:t>
      </w:r>
      <w:r w:rsidR="00564CD4" w:rsidRPr="001251A2">
        <w:rPr>
          <w:i/>
        </w:rPr>
        <w:t>at</w:t>
      </w:r>
      <w:r w:rsidR="001251A2" w:rsidRPr="001251A2">
        <w:rPr>
          <w:i/>
        </w:rPr>
        <w:t xml:space="preserve"> </w:t>
      </w:r>
      <w:r w:rsidR="00564CD4" w:rsidRPr="001251A2">
        <w:rPr>
          <w:i/>
        </w:rPr>
        <w:t>times</w:t>
      </w:r>
      <w:r w:rsidR="001251A2" w:rsidRPr="001251A2">
        <w:rPr>
          <w:i/>
        </w:rPr>
        <w:t xml:space="preserve"> </w:t>
      </w:r>
      <w:r w:rsidR="00564CD4" w:rsidRPr="001251A2">
        <w:rPr>
          <w:i/>
        </w:rPr>
        <w:t>literally under</w:t>
      </w:r>
      <w:r w:rsidR="001251A2" w:rsidRPr="001251A2">
        <w:rPr>
          <w:i/>
        </w:rPr>
        <w:t xml:space="preserve"> </w:t>
      </w:r>
      <w:r w:rsidR="00564CD4" w:rsidRPr="001251A2">
        <w:rPr>
          <w:i/>
        </w:rPr>
        <w:t>the</w:t>
      </w:r>
      <w:r w:rsidR="001251A2" w:rsidRPr="001251A2">
        <w:rPr>
          <w:i/>
        </w:rPr>
        <w:t xml:space="preserve"> </w:t>
      </w:r>
      <w:r w:rsidR="00564CD4" w:rsidRPr="001251A2">
        <w:rPr>
          <w:i/>
        </w:rPr>
        <w:t>feet</w:t>
      </w:r>
      <w:r w:rsidR="001251A2" w:rsidRPr="001251A2">
        <w:rPr>
          <w:i/>
        </w:rPr>
        <w:t xml:space="preserve"> </w:t>
      </w:r>
      <w:r w:rsidR="00564CD4" w:rsidRPr="001251A2">
        <w:rPr>
          <w:i/>
        </w:rPr>
        <w:t>of</w:t>
      </w:r>
      <w:r w:rsidR="001251A2" w:rsidRPr="001251A2">
        <w:rPr>
          <w:i/>
        </w:rPr>
        <w:t xml:space="preserve"> </w:t>
      </w:r>
      <w:r w:rsidR="00564CD4" w:rsidRPr="001251A2">
        <w:rPr>
          <w:i/>
        </w:rPr>
        <w:t>the</w:t>
      </w:r>
      <w:r w:rsidR="001251A2" w:rsidRPr="001251A2">
        <w:rPr>
          <w:i/>
        </w:rPr>
        <w:t xml:space="preserve"> </w:t>
      </w:r>
      <w:r w:rsidR="00564CD4" w:rsidRPr="001251A2">
        <w:rPr>
          <w:i/>
        </w:rPr>
        <w:t>dancers</w:t>
      </w:r>
      <w:r w:rsidR="001251A2" w:rsidRPr="001251A2">
        <w:rPr>
          <w:i/>
        </w:rPr>
        <w:t xml:space="preserve"> </w:t>
      </w:r>
      <w:r w:rsidR="00564CD4" w:rsidRPr="001251A2">
        <w:rPr>
          <w:i/>
        </w:rPr>
        <w:t>as</w:t>
      </w:r>
      <w:r w:rsidR="001251A2" w:rsidRPr="001251A2">
        <w:rPr>
          <w:i/>
        </w:rPr>
        <w:t xml:space="preserve"> </w:t>
      </w:r>
      <w:r w:rsidR="00564CD4" w:rsidRPr="001251A2">
        <w:rPr>
          <w:i/>
        </w:rPr>
        <w:t>they</w:t>
      </w:r>
      <w:r w:rsidR="001251A2" w:rsidRPr="001251A2">
        <w:rPr>
          <w:i/>
        </w:rPr>
        <w:t xml:space="preserve"> </w:t>
      </w:r>
      <w:r w:rsidR="00564CD4" w:rsidRPr="001251A2">
        <w:rPr>
          <w:i/>
        </w:rPr>
        <w:t>stamped</w:t>
      </w:r>
      <w:r w:rsidR="001251A2" w:rsidRPr="001251A2">
        <w:rPr>
          <w:i/>
        </w:rPr>
        <w:t xml:space="preserve"> </w:t>
      </w:r>
      <w:r w:rsidR="00564CD4" w:rsidRPr="001251A2">
        <w:rPr>
          <w:i/>
        </w:rPr>
        <w:t>their</w:t>
      </w:r>
      <w:r w:rsidR="001251A2" w:rsidRPr="001251A2">
        <w:rPr>
          <w:i/>
        </w:rPr>
        <w:t xml:space="preserve"> </w:t>
      </w:r>
      <w:r w:rsidR="00564CD4" w:rsidRPr="001251A2">
        <w:rPr>
          <w:i/>
        </w:rPr>
        <w:t>rhythm</w:t>
      </w:r>
      <w:r w:rsidR="001251A2" w:rsidRPr="001251A2">
        <w:rPr>
          <w:i/>
        </w:rPr>
        <w:t xml:space="preserve"> </w:t>
      </w:r>
      <w:r w:rsidR="00564CD4" w:rsidRPr="001251A2">
        <w:rPr>
          <w:i/>
        </w:rPr>
        <w:t>on</w:t>
      </w:r>
      <w:r w:rsidR="001251A2" w:rsidRPr="001251A2">
        <w:rPr>
          <w:i/>
        </w:rPr>
        <w:t xml:space="preserve"> </w:t>
      </w:r>
      <w:r w:rsidR="00564CD4" w:rsidRPr="001251A2">
        <w:rPr>
          <w:i/>
        </w:rPr>
        <w:t>the</w:t>
      </w:r>
      <w:r w:rsidR="001251A2" w:rsidRPr="001251A2">
        <w:rPr>
          <w:i/>
        </w:rPr>
        <w:t xml:space="preserve"> </w:t>
      </w:r>
      <w:r w:rsidR="00564CD4" w:rsidRPr="001251A2">
        <w:rPr>
          <w:i/>
        </w:rPr>
        <w:t>music,</w:t>
      </w:r>
      <w:r w:rsidR="001251A2" w:rsidRPr="001251A2">
        <w:rPr>
          <w:i/>
        </w:rPr>
        <w:t xml:space="preserve"> </w:t>
      </w:r>
      <w:r w:rsidR="00564CD4" w:rsidRPr="001251A2">
        <w:rPr>
          <w:i/>
        </w:rPr>
        <w:t>I</w:t>
      </w:r>
      <w:r w:rsidR="001251A2" w:rsidRPr="001251A2">
        <w:rPr>
          <w:i/>
        </w:rPr>
        <w:t xml:space="preserve"> </w:t>
      </w:r>
      <w:r w:rsidR="00564CD4" w:rsidRPr="001251A2">
        <w:rPr>
          <w:i/>
        </w:rPr>
        <w:t>was</w:t>
      </w:r>
      <w:r w:rsidR="001251A2" w:rsidRPr="001251A2">
        <w:rPr>
          <w:i/>
        </w:rPr>
        <w:t xml:space="preserve"> </w:t>
      </w:r>
      <w:r w:rsidR="00564CD4" w:rsidRPr="001251A2">
        <w:rPr>
          <w:i/>
        </w:rPr>
        <w:t>sitting</w:t>
      </w:r>
      <w:r w:rsidR="001251A2" w:rsidRPr="001251A2">
        <w:rPr>
          <w:i/>
        </w:rPr>
        <w:t xml:space="preserve"> </w:t>
      </w:r>
      <w:r w:rsidR="00564CD4" w:rsidRPr="001251A2">
        <w:rPr>
          <w:i/>
        </w:rPr>
        <w:t>in</w:t>
      </w:r>
      <w:r w:rsidR="001251A2" w:rsidRPr="001251A2">
        <w:rPr>
          <w:i/>
        </w:rPr>
        <w:t xml:space="preserve"> </w:t>
      </w:r>
      <w:r w:rsidR="00564CD4" w:rsidRPr="001251A2">
        <w:rPr>
          <w:i/>
        </w:rPr>
        <w:t>the</w:t>
      </w:r>
      <w:r w:rsidR="001251A2" w:rsidRPr="001251A2">
        <w:rPr>
          <w:i/>
        </w:rPr>
        <w:t xml:space="preserve"> </w:t>
      </w:r>
      <w:r w:rsidR="00564CD4" w:rsidRPr="001251A2">
        <w:rPr>
          <w:i/>
        </w:rPr>
        <w:t>best</w:t>
      </w:r>
      <w:r w:rsidR="001251A2" w:rsidRPr="001251A2">
        <w:rPr>
          <w:i/>
        </w:rPr>
        <w:t xml:space="preserve"> </w:t>
      </w:r>
      <w:r w:rsidR="00564CD4" w:rsidRPr="001251A2">
        <w:rPr>
          <w:i/>
        </w:rPr>
        <w:t>seat</w:t>
      </w:r>
      <w:r w:rsidR="001251A2" w:rsidRPr="001251A2">
        <w:rPr>
          <w:i/>
        </w:rPr>
        <w:t xml:space="preserve"> </w:t>
      </w:r>
      <w:r w:rsidR="00564CD4" w:rsidRPr="001251A2">
        <w:rPr>
          <w:i/>
        </w:rPr>
        <w:t>in</w:t>
      </w:r>
      <w:r w:rsidR="001251A2" w:rsidRPr="001251A2">
        <w:rPr>
          <w:i/>
        </w:rPr>
        <w:t xml:space="preserve"> </w:t>
      </w:r>
      <w:r w:rsidR="00564CD4" w:rsidRPr="001251A2">
        <w:rPr>
          <w:i/>
        </w:rPr>
        <w:t>the</w:t>
      </w:r>
      <w:r w:rsidR="001251A2" w:rsidRPr="001251A2">
        <w:rPr>
          <w:i/>
        </w:rPr>
        <w:t xml:space="preserve"> </w:t>
      </w:r>
      <w:r w:rsidR="00564CD4" w:rsidRPr="001251A2">
        <w:rPr>
          <w:i/>
        </w:rPr>
        <w:t>house</w:t>
      </w:r>
      <w:r w:rsidR="001235C6">
        <w:rPr>
          <w:i/>
        </w:rPr>
        <w:t>...</w:t>
      </w:r>
      <w:r w:rsidR="001251A2" w:rsidRPr="001251A2">
        <w:rPr>
          <w:i/>
        </w:rPr>
        <w:t>"</w:t>
      </w:r>
      <w:r w:rsidR="00564CD4" w:rsidRPr="001251A2">
        <w:rPr>
          <w:i/>
        </w:rPr>
        <w:t xml:space="preserve"> </w:t>
      </w:r>
    </w:p>
    <w:p w:rsidR="00CE34DD" w:rsidRPr="006B070C" w:rsidRDefault="00CE34DD" w:rsidP="00CE34DD">
      <w:pPr>
        <w:pStyle w:val="MscHeading2"/>
      </w:pPr>
      <w:bookmarkStart w:id="81" w:name="_Ref203994227"/>
      <w:bookmarkStart w:id="82" w:name="_Toc222759658"/>
      <w:r w:rsidRPr="006B070C">
        <w:t>Collections</w:t>
      </w:r>
      <w:bookmarkEnd w:id="81"/>
      <w:bookmarkEnd w:id="82"/>
    </w:p>
    <w:p w:rsidR="009056B0" w:rsidRDefault="006202E7" w:rsidP="006202E7">
      <w:r w:rsidRPr="006B070C">
        <w:t xml:space="preserve">There have been several notable </w:t>
      </w:r>
      <w:r w:rsidR="0057466E">
        <w:t>initiatives to catalogue the ca</w:t>
      </w:r>
      <w:r w:rsidRPr="006B070C">
        <w:t>non of Irish traditional music</w:t>
      </w:r>
      <w:r w:rsidR="009056B0">
        <w:t xml:space="preserve"> </w:t>
      </w:r>
      <w:r w:rsidR="00855E9D">
        <w:fldChar w:fldCharType="begin"/>
      </w:r>
      <w:r w:rsidR="001235C6">
        <w:instrText xml:space="preserve"> ADDIN ZOTERO_ITEM {"citationItems":[{"itemID":"4869"},{"itemID":"15204"},{"itemID":"1251"},{"itemID":"3321"}]} </w:instrText>
      </w:r>
      <w:r w:rsidR="00855E9D">
        <w:fldChar w:fldCharType="separate"/>
      </w:r>
      <w:r w:rsidR="00551B4F" w:rsidRPr="00551B4F">
        <w:t>(Petrie 1855; Bunting 1843; Joyce 1909; Shields 1998)</w:t>
      </w:r>
      <w:r w:rsidR="00855E9D">
        <w:fldChar w:fldCharType="end"/>
      </w:r>
      <w:r w:rsidR="00A975F0">
        <w:t xml:space="preserve"> but the majority of traditional tunes were not transcribed until </w:t>
      </w:r>
      <w:r w:rsidRPr="006B070C">
        <w:t>the turn of the twentieth century</w:t>
      </w:r>
      <w:r w:rsidR="00A975F0">
        <w:t xml:space="preserve"> when </w:t>
      </w:r>
      <w:r w:rsidRPr="006B070C">
        <w:t xml:space="preserve">Francis O’Neill, the then police chief in Chicago, transcribed and documented a large body of </w:t>
      </w:r>
      <w:r w:rsidR="00592325">
        <w:t>dance</w:t>
      </w:r>
      <w:r w:rsidRPr="006B070C">
        <w:t xml:space="preserve"> tunes </w:t>
      </w:r>
      <w:r w:rsidR="00592325">
        <w:t xml:space="preserve">and airs </w:t>
      </w:r>
      <w:r w:rsidRPr="006B070C">
        <w:t xml:space="preserve">from immigrant Irish musicians. </w:t>
      </w:r>
    </w:p>
    <w:p w:rsidR="006D49E8" w:rsidRDefault="00245489" w:rsidP="006202E7">
      <w:r>
        <w:tab/>
      </w:r>
      <w:r w:rsidR="00B30A42" w:rsidRPr="006B070C">
        <w:t xml:space="preserve">In 1903, he published a book of his collected tunes entitled </w:t>
      </w:r>
      <w:r w:rsidR="00B30A42" w:rsidRPr="006B070C">
        <w:rPr>
          <w:i/>
        </w:rPr>
        <w:t>The Music of Ireland</w:t>
      </w:r>
      <w:r w:rsidR="00B30A42" w:rsidRPr="006B070C">
        <w:t xml:space="preserve">. The 1,850 tunes presented in the collection were classified according to tune-type (airs and songs, Carolan compositions, double jigs, slip jigs, reels, hornpipes, </w:t>
      </w:r>
      <w:r w:rsidR="00B30A42" w:rsidRPr="006B070C">
        <w:lastRenderedPageBreak/>
        <w:t xml:space="preserve">long dances, marches and miscellaneous). In 1907, he published </w:t>
      </w:r>
      <w:r w:rsidR="00B30A42" w:rsidRPr="006B070C">
        <w:rPr>
          <w:i/>
        </w:rPr>
        <w:t>The Dance Music of Ireland – 1001 Gems</w:t>
      </w:r>
      <w:r w:rsidR="00B30A42" w:rsidRPr="006B070C">
        <w:t xml:space="preserve">. This collection focused entirely on the dance music repertoire and contained many tunes published in his previous collection. O’Neill’s second book was considered the definitive </w:t>
      </w:r>
      <w:r w:rsidR="00B30A42">
        <w:t xml:space="preserve">source </w:t>
      </w:r>
      <w:r w:rsidR="00B30A42" w:rsidRPr="006B070C">
        <w:t>for traditional musicians and musicians would often refer to a tune by its reference number in the book</w:t>
      </w:r>
      <w:r w:rsidR="00B30A42">
        <w:t xml:space="preserve"> </w:t>
      </w:r>
      <w:fldSimple w:instr=" ADDIN ZOTERO_ITEM {&quot;citationItems&quot;:[{&quot;itemID&quot;:11589,&quot;position&quot;:1}]} ">
        <w:r w:rsidR="00551B4F" w:rsidRPr="00551B4F">
          <w:t>(Wallis &amp; Wilson 2001)</w:t>
        </w:r>
      </w:fldSimple>
      <w:r w:rsidR="00B30A42" w:rsidRPr="006B070C">
        <w:t>.</w:t>
      </w:r>
    </w:p>
    <w:p w:rsidR="00245489" w:rsidRDefault="00245489" w:rsidP="006202E7">
      <w:r>
        <w:tab/>
      </w:r>
      <w:r w:rsidRPr="006B070C">
        <w:t xml:space="preserve">Brendan Breathnach’s </w:t>
      </w:r>
      <w:r w:rsidRPr="006B070C">
        <w:rPr>
          <w:i/>
        </w:rPr>
        <w:t>Ceol Rince Na hÉireann</w:t>
      </w:r>
      <w:r w:rsidRPr="006B070C">
        <w:t xml:space="preserve"> </w:t>
      </w:r>
      <w:r>
        <w:t xml:space="preserve">series in </w:t>
      </w:r>
      <w:r w:rsidR="004632EE">
        <w:t xml:space="preserve">five </w:t>
      </w:r>
      <w:r>
        <w:t xml:space="preserve">volumes is regarded as the most significant and influential collection of traditional Irish music after O' Neill's books </w:t>
      </w:r>
      <w:r w:rsidR="00855E9D" w:rsidRPr="00855E9D">
        <w:fldChar w:fldCharType="begin"/>
      </w:r>
      <w:r>
        <w:instrText xml:space="preserve"> ADDIN ZOTERO_ITEM {"citationItems":[{"itemID":"3600","position":1},{"itemID":"13436","position":1},{"itemID":"6122","position":1},{"itemID":"15222"},{"itemID":"6543"}]} </w:instrText>
      </w:r>
      <w:r w:rsidR="00855E9D" w:rsidRPr="00855E9D">
        <w:fldChar w:fldCharType="separate"/>
      </w:r>
      <w:r w:rsidR="00551B4F" w:rsidRPr="00551B4F">
        <w:t>(Breathnach 1963; Breathnach 1976; Breathnach 1985; Breathnach 1996; Breathnach 1999)</w:t>
      </w:r>
      <w:r w:rsidR="00855E9D" w:rsidRPr="000E3DAE">
        <w:rPr>
          <w:vertAlign w:val="superscript"/>
        </w:rPr>
        <w:fldChar w:fldCharType="end"/>
      </w:r>
      <w:r>
        <w:t xml:space="preserve">. </w:t>
      </w:r>
      <w:r w:rsidRPr="006B070C">
        <w:t>Breathnach’s</w:t>
      </w:r>
      <w:r>
        <w:t xml:space="preserve"> books contain tunes from many sources including field recordings, commercial recordings and manuscript collections of dance music held in private hands.</w:t>
      </w:r>
    </w:p>
    <w:p w:rsidR="00B30A42" w:rsidRDefault="00B30A42" w:rsidP="006202E7"/>
    <w:p w:rsidR="006D49E8" w:rsidRDefault="006D49E8" w:rsidP="00CB02F7">
      <w:pPr>
        <w:jc w:val="center"/>
      </w:pPr>
      <w:r w:rsidRPr="006D49E8">
        <w:rPr>
          <w:noProof/>
          <w:lang w:eastAsia="en-IE"/>
        </w:rPr>
        <w:drawing>
          <wp:inline distT="0" distB="0" distL="0" distR="0">
            <wp:extent cx="2324100" cy="3343275"/>
            <wp:effectExtent l="19050" t="0" r="0" b="0"/>
            <wp:docPr id="16"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1"/>
                    <a:srcRect/>
                    <a:stretch>
                      <a:fillRect/>
                    </a:stretch>
                  </pic:blipFill>
                  <pic:spPr bwMode="auto">
                    <a:xfrm>
                      <a:off x="0" y="0"/>
                      <a:ext cx="2324100" cy="3343275"/>
                    </a:xfrm>
                    <a:prstGeom prst="rect">
                      <a:avLst/>
                    </a:prstGeom>
                    <a:noFill/>
                    <a:ln w="9525">
                      <a:noFill/>
                      <a:miter lim="800000"/>
                      <a:headEnd/>
                      <a:tailEnd/>
                    </a:ln>
                  </pic:spPr>
                </pic:pic>
              </a:graphicData>
            </a:graphic>
          </wp:inline>
        </w:drawing>
      </w:r>
      <w:r>
        <w:rPr>
          <w:noProof/>
          <w:lang w:eastAsia="en-IE"/>
        </w:rPr>
        <w:drawing>
          <wp:inline distT="0" distB="0" distL="0" distR="0">
            <wp:extent cx="2578812" cy="3334215"/>
            <wp:effectExtent l="1905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2"/>
                    <a:srcRect/>
                    <a:stretch>
                      <a:fillRect/>
                    </a:stretch>
                  </pic:blipFill>
                  <pic:spPr bwMode="auto">
                    <a:xfrm>
                      <a:off x="0" y="0"/>
                      <a:ext cx="2578952" cy="3334397"/>
                    </a:xfrm>
                    <a:prstGeom prst="rect">
                      <a:avLst/>
                    </a:prstGeom>
                    <a:noFill/>
                    <a:ln w="9525">
                      <a:noFill/>
                      <a:miter lim="800000"/>
                      <a:headEnd/>
                      <a:tailEnd/>
                    </a:ln>
                  </pic:spPr>
                </pic:pic>
              </a:graphicData>
            </a:graphic>
          </wp:inline>
        </w:drawing>
      </w:r>
    </w:p>
    <w:p w:rsidR="00B26F29" w:rsidRPr="00B26F29" w:rsidRDefault="00B26F29" w:rsidP="00B26F29">
      <w:pPr>
        <w:pStyle w:val="Caption"/>
      </w:pPr>
      <w:bookmarkStart w:id="83" w:name="_Toc222759732"/>
      <w:r>
        <w:t xml:space="preserve">Figure </w:t>
      </w:r>
      <w:fldSimple w:instr=" SEQ Figure \* ARABIC ">
        <w:r w:rsidR="006C00DE">
          <w:rPr>
            <w:noProof/>
          </w:rPr>
          <w:t>13</w:t>
        </w:r>
      </w:fldSimple>
      <w:r>
        <w:t>: Police Chief Francis O' Neill and the cover of O' Neill's "The Dance Music of Ireland"</w:t>
      </w:r>
      <w:bookmarkEnd w:id="83"/>
    </w:p>
    <w:p w:rsidR="006202E7" w:rsidRDefault="006D49E8" w:rsidP="009056B0">
      <w:pPr>
        <w:ind w:firstLine="720"/>
      </w:pPr>
      <w:r>
        <w:t xml:space="preserve">By identifying duplicates and variations </w:t>
      </w:r>
      <w:r w:rsidRPr="006B070C">
        <w:t>Breathnach</w:t>
      </w:r>
      <w:r>
        <w:t xml:space="preserve"> sought to identify the earliest occurrences of tunes and trace their history through printed manuscript collections and recordings. His books contain detailed bibliographic notes on each of the tunes included, an example of which is given in translation (</w:t>
      </w:r>
      <w:r w:rsidRPr="006D49E8">
        <w:t xml:space="preserve">Translation by Breandán Breathnach, as </w:t>
      </w:r>
      <w:r w:rsidR="00A5527E">
        <w:t>posted to IRTRAD-L on 15/08/</w:t>
      </w:r>
      <w:r w:rsidRPr="006D49E8">
        <w:t>98 by Terry McGee</w:t>
      </w:r>
      <w:r>
        <w:t>):</w:t>
      </w:r>
    </w:p>
    <w:p w:rsidR="006D49E8" w:rsidRDefault="006D49E8" w:rsidP="009056B0">
      <w:pPr>
        <w:ind w:firstLine="720"/>
      </w:pPr>
    </w:p>
    <w:p w:rsidR="006D49E8" w:rsidRPr="00EE238A" w:rsidRDefault="006D49E8" w:rsidP="006D49E8">
      <w:pPr>
        <w:ind w:left="720"/>
        <w:rPr>
          <w:i/>
        </w:rPr>
      </w:pPr>
      <w:r w:rsidRPr="00EE238A">
        <w:rPr>
          <w:bCs/>
          <w:i/>
        </w:rPr>
        <w:lastRenderedPageBreak/>
        <w:t>"23. Scaip an Puiteach</w:t>
      </w:r>
      <w:r w:rsidRPr="00EE238A">
        <w:rPr>
          <w:i/>
        </w:rPr>
        <w:t xml:space="preserve"> [</w:t>
      </w:r>
      <w:r w:rsidRPr="00EE238A">
        <w:rPr>
          <w:i/>
          <w:iCs/>
        </w:rPr>
        <w:t>Scatter the Mud</w:t>
      </w:r>
      <w:r w:rsidRPr="00EE238A">
        <w:rPr>
          <w:i/>
        </w:rPr>
        <w:t>]</w:t>
      </w:r>
      <w:r w:rsidRPr="00EE238A">
        <w:rPr>
          <w:bCs/>
          <w:i/>
        </w:rPr>
        <w:t>:</w:t>
      </w:r>
      <w:r w:rsidRPr="00EE238A">
        <w:rPr>
          <w:i/>
        </w:rPr>
        <w:t xml:space="preserve"> O'Neill has a setting (O'N i, 187) and Roche another, </w:t>
      </w:r>
      <w:r w:rsidRPr="00EE238A">
        <w:rPr>
          <w:i/>
          <w:iCs/>
        </w:rPr>
        <w:t>The Maids of Tramore</w:t>
      </w:r>
      <w:r w:rsidRPr="00EE238A">
        <w:rPr>
          <w:i/>
        </w:rPr>
        <w:t xml:space="preserve"> (R i, 129). The tune [first part] which Roche has is faulty at the end, and the turn [second part] is not from this jig at all [</w:t>
      </w:r>
      <w:r w:rsidRPr="00EE238A">
        <w:rPr>
          <w:i/>
          <w:iCs/>
        </w:rPr>
        <w:t>The Eviction</w:t>
      </w:r>
      <w:r w:rsidRPr="00EE238A">
        <w:rPr>
          <w:i/>
        </w:rPr>
        <w:t xml:space="preserve"> in Ryan's Mammoth Collection, p104, is almost identical to the Roche tune]. This jig is also called </w:t>
      </w:r>
      <w:r w:rsidRPr="00EE238A">
        <w:rPr>
          <w:i/>
          <w:iCs/>
        </w:rPr>
        <w:t>The Noonday Feast</w:t>
      </w:r>
      <w:r w:rsidRPr="00EE238A">
        <w:rPr>
          <w:i/>
        </w:rPr>
        <w:t>."</w:t>
      </w:r>
    </w:p>
    <w:p w:rsidR="00B26F29" w:rsidRDefault="00B26F29" w:rsidP="00B26F29">
      <w:pPr>
        <w:pStyle w:val="MscHeading2"/>
      </w:pPr>
      <w:bookmarkStart w:id="84" w:name="_Ref206141495"/>
      <w:bookmarkStart w:id="85" w:name="_Toc222759659"/>
      <w:r>
        <w:t>Collections in electronic format</w:t>
      </w:r>
      <w:bookmarkEnd w:id="84"/>
      <w:bookmarkEnd w:id="85"/>
    </w:p>
    <w:p w:rsidR="006202E7" w:rsidRPr="006B070C" w:rsidRDefault="006202E7" w:rsidP="00B26F29">
      <w:r w:rsidRPr="006B070C">
        <w:t xml:space="preserve">ABC is a music notation </w:t>
      </w:r>
      <w:r w:rsidR="001235C6">
        <w:t xml:space="preserve">format </w:t>
      </w:r>
      <w:r w:rsidRPr="006B070C">
        <w:t>introduced by Chris Walshaw in 1991</w:t>
      </w:r>
      <w:r w:rsidR="00534B6A">
        <w:t xml:space="preserve"> </w:t>
      </w:r>
      <w:fldSimple w:instr=" ADDIN ZOTERO_ITEM {&quot;citationItems&quot;:[{&quot;itemID&quot;:9935}]} ">
        <w:r w:rsidR="00551B4F" w:rsidRPr="00551B4F">
          <w:t>(Walshaw 2007)</w:t>
        </w:r>
      </w:fldSimple>
      <w:r w:rsidR="00B26F29">
        <w:t xml:space="preserve"> for the typesetting of traditional tunes</w:t>
      </w:r>
      <w:r w:rsidRPr="006B070C">
        <w:t xml:space="preserve">. The format was designed primarily for folk and traditional tunes of Western European origin which can be written on one stave in standard classical notation </w:t>
      </w:r>
      <w:fldSimple w:instr=" ADDIN ZOTERO_ITEM {&quot;citationItems&quot;:[{&quot;itemID&quot;:9935,&quot;position&quot;:2}]} ">
        <w:r w:rsidR="00551B4F" w:rsidRPr="00551B4F">
          <w:t>(Walshaw 2007)</w:t>
        </w:r>
      </w:fldSimple>
      <w:r w:rsidRPr="006B070C">
        <w:t xml:space="preserve">. </w:t>
      </w:r>
    </w:p>
    <w:p w:rsidR="00F645A3" w:rsidRPr="006B070C" w:rsidRDefault="00E32817" w:rsidP="00F645A3">
      <w:r>
        <w:tab/>
      </w:r>
      <w:r w:rsidR="00F645A3" w:rsidRPr="006B070C">
        <w:t xml:space="preserve">ABC files are ASCII text files and so can be edited by any text editor, without the necessity for special software. Each file (known as a </w:t>
      </w:r>
      <w:r w:rsidR="00F645A3" w:rsidRPr="006B070C">
        <w:rPr>
          <w:i/>
        </w:rPr>
        <w:t>tune book</w:t>
      </w:r>
      <w:r w:rsidR="00F645A3" w:rsidRPr="006B070C">
        <w:t>) can contain multiple tunes. File sizes are typically measured in kilobytes and this facilitates easy transmission by electronic means. The small size of ABC files also makes them an ideal medium for the storage of tunes on a memory constrained mobile device.</w:t>
      </w:r>
    </w:p>
    <w:p w:rsidR="00C513B0" w:rsidRDefault="00976EEC" w:rsidP="00C8201D">
      <w:pPr>
        <w:ind w:firstLine="720"/>
      </w:pPr>
      <w:r w:rsidRPr="00017DDB">
        <w:t xml:space="preserve">The tune given in </w:t>
      </w:r>
      <w:r w:rsidR="00855E9D">
        <w:fldChar w:fldCharType="begin"/>
      </w:r>
      <w:r>
        <w:instrText xml:space="preserve"> REF _Ref137047171 \h </w:instrText>
      </w:r>
      <w:r w:rsidR="00855E9D">
        <w:fldChar w:fldCharType="separate"/>
      </w:r>
      <w:r w:rsidR="006C00DE" w:rsidRPr="006B070C">
        <w:t xml:space="preserve">Figure </w:t>
      </w:r>
      <w:r w:rsidR="006C00DE">
        <w:rPr>
          <w:noProof/>
        </w:rPr>
        <w:t>14</w:t>
      </w:r>
      <w:r w:rsidR="00855E9D">
        <w:fldChar w:fldCharType="end"/>
      </w:r>
      <w:r>
        <w:t xml:space="preserve"> </w:t>
      </w:r>
      <w:r w:rsidRPr="00017DDB">
        <w:t xml:space="preserve">is typical of the transcriptions that can be sourced in ABC from publicly available databases. </w:t>
      </w:r>
    </w:p>
    <w:p w:rsidR="00C513B0" w:rsidRPr="00017DDB" w:rsidRDefault="00C513B0" w:rsidP="00C513B0">
      <w:pPr>
        <w:pStyle w:val="Caption"/>
        <w:spacing w:line="240" w:lineRule="auto"/>
        <w:jc w:val="left"/>
        <w:rPr>
          <w:rFonts w:ascii="Courier" w:hAnsi="Courier"/>
          <w:b w:val="0"/>
          <w:bCs/>
        </w:rPr>
      </w:pPr>
      <w:bookmarkStart w:id="86" w:name="_Ref170106966"/>
      <w:r w:rsidRPr="00017DDB">
        <w:rPr>
          <w:rFonts w:ascii="Courier" w:hAnsi="Courier"/>
          <w:b w:val="0"/>
        </w:rPr>
        <w:t>X:422</w:t>
      </w:r>
      <w:r w:rsidRPr="00017DDB">
        <w:rPr>
          <w:rFonts w:ascii="Courier" w:hAnsi="Courier"/>
          <w:b w:val="0"/>
        </w:rPr>
        <w:br/>
        <w:t>T:Come West Along the Road</w:t>
      </w:r>
      <w:r w:rsidRPr="00017DDB">
        <w:rPr>
          <w:rFonts w:ascii="Courier" w:hAnsi="Courier"/>
          <w:b w:val="0"/>
        </w:rPr>
        <w:br/>
        <w:t>R:reel</w:t>
      </w:r>
      <w:r w:rsidRPr="00017DDB">
        <w:rPr>
          <w:rFonts w:ascii="Courier" w:hAnsi="Courier"/>
          <w:b w:val="0"/>
        </w:rPr>
        <w:br/>
        <w:t>S:Session</w:t>
      </w:r>
      <w:r w:rsidRPr="00017DDB">
        <w:rPr>
          <w:rFonts w:ascii="Courier" w:hAnsi="Courier"/>
          <w:b w:val="0"/>
        </w:rPr>
        <w:br/>
        <w:t>H:See also #432, in A. This version is also played in A.</w:t>
      </w:r>
      <w:r w:rsidRPr="00017DDB">
        <w:rPr>
          <w:rFonts w:ascii="Courier" w:hAnsi="Courier"/>
          <w:b w:val="0"/>
        </w:rPr>
        <w:br/>
        <w:t>H:1st part similar to "Over the Moor to Peggy", #710</w:t>
      </w:r>
      <w:r w:rsidRPr="00017DDB">
        <w:rPr>
          <w:rFonts w:ascii="Courier" w:hAnsi="Courier"/>
          <w:b w:val="0"/>
        </w:rPr>
        <w:br/>
        <w:t>D:Arcady: Many Happy Returns</w:t>
      </w:r>
      <w:r w:rsidRPr="00017DDB">
        <w:rPr>
          <w:rFonts w:ascii="Courier" w:hAnsi="Courier"/>
          <w:b w:val="0"/>
        </w:rPr>
        <w:br/>
        <w:t>D:Noel Hill &amp; Tony McMahon: \'I gCnoc na Gra\'i</w:t>
      </w:r>
      <w:r w:rsidRPr="00017DDB">
        <w:rPr>
          <w:rFonts w:ascii="Courier" w:hAnsi="Courier"/>
          <w:b w:val="0"/>
        </w:rPr>
        <w:br/>
        <w:t>Z:id:hn-reel-422</w:t>
      </w:r>
      <w:r w:rsidRPr="00017DDB">
        <w:rPr>
          <w:rFonts w:ascii="Courier" w:hAnsi="Courier"/>
          <w:b w:val="0"/>
        </w:rPr>
        <w:br/>
        <w:t>M:C|</w:t>
      </w:r>
      <w:r w:rsidRPr="00017DDB">
        <w:rPr>
          <w:rFonts w:ascii="Courier" w:hAnsi="Courier"/>
          <w:b w:val="0"/>
        </w:rPr>
        <w:br/>
        <w:t>K:G</w:t>
      </w:r>
      <w:r w:rsidRPr="00017DDB">
        <w:rPr>
          <w:rFonts w:ascii="Courier" w:hAnsi="Courier"/>
          <w:b w:val="0"/>
        </w:rPr>
        <w:br/>
        <w:t>d2BG dGBG|~G2Bd efge|d2BG dGBG|1 ABcd edBc:|2 ABcd edBd||</w:t>
      </w:r>
      <w:r w:rsidRPr="00017DDB">
        <w:rPr>
          <w:rFonts w:ascii="Courier" w:hAnsi="Courier"/>
          <w:b w:val="0"/>
        </w:rPr>
        <w:br/>
        <w:t>|:g2bg egdg|(3efg dg edBd|1 g2bg egdB|ABcd edBd:|2 gabg efge|dega bage||</w:t>
      </w:r>
      <w:bookmarkStart w:id="87" w:name="_Ref189925934"/>
    </w:p>
    <w:p w:rsidR="00C513B0" w:rsidRPr="006B070C" w:rsidRDefault="00C513B0" w:rsidP="00C513B0">
      <w:pPr>
        <w:pStyle w:val="Caption"/>
        <w:jc w:val="left"/>
      </w:pPr>
      <w:bookmarkStart w:id="88" w:name="_Ref137047171"/>
      <w:bookmarkStart w:id="89" w:name="_Toc222759733"/>
      <w:bookmarkEnd w:id="86"/>
      <w:bookmarkEnd w:id="87"/>
      <w:r w:rsidRPr="006B070C">
        <w:t xml:space="preserve">Figure </w:t>
      </w:r>
      <w:fldSimple w:instr=" SEQ Figure \* ARABIC ">
        <w:r w:rsidR="006C00DE">
          <w:rPr>
            <w:noProof/>
          </w:rPr>
          <w:t>14</w:t>
        </w:r>
      </w:fldSimple>
      <w:bookmarkEnd w:id="88"/>
      <w:r w:rsidRPr="006B070C">
        <w:t>: The tune "</w:t>
      </w:r>
      <w:r w:rsidRPr="008D4AE1">
        <w:t>Come West Alo</w:t>
      </w:r>
      <w:r>
        <w:t>ng the Road</w:t>
      </w:r>
      <w:r w:rsidRPr="006B070C">
        <w:t>" in the ABC format</w:t>
      </w:r>
      <w:r>
        <w:t xml:space="preserve"> </w:t>
      </w:r>
      <w:r w:rsidR="00855E9D" w:rsidRPr="00855E9D">
        <w:fldChar w:fldCharType="begin"/>
      </w:r>
      <w:r>
        <w:instrText xml:space="preserve"> ADDIN ZOTERO_ITEM {"citationItems":[{"itemID":13060,"position":1}]} </w:instrText>
      </w:r>
      <w:r w:rsidR="00855E9D" w:rsidRPr="00855E9D">
        <w:fldChar w:fldCharType="separate"/>
      </w:r>
      <w:r w:rsidR="00551B4F" w:rsidRPr="00551B4F">
        <w:t>(Norbeck 2007)</w:t>
      </w:r>
      <w:r w:rsidR="00855E9D" w:rsidRPr="000E3DAE">
        <w:rPr>
          <w:vertAlign w:val="superscript"/>
        </w:rPr>
        <w:fldChar w:fldCharType="end"/>
      </w:r>
      <w:r>
        <w:t xml:space="preserve"> (see also </w:t>
      </w:r>
      <w:r w:rsidR="00855E9D">
        <w:fldChar w:fldCharType="begin"/>
      </w:r>
      <w:r>
        <w:instrText xml:space="preserve"> REF _Ref205216041 \h </w:instrText>
      </w:r>
      <w:r w:rsidR="00855E9D">
        <w:fldChar w:fldCharType="separate"/>
      </w:r>
      <w:r w:rsidR="006C00DE">
        <w:t xml:space="preserve">Figure </w:t>
      </w:r>
      <w:r w:rsidR="006C00DE">
        <w:rPr>
          <w:noProof/>
        </w:rPr>
        <w:t>3</w:t>
      </w:r>
      <w:r w:rsidR="00855E9D">
        <w:fldChar w:fldCharType="end"/>
      </w:r>
      <w:r>
        <w:t xml:space="preserve">, </w:t>
      </w:r>
      <w:r w:rsidR="00855E9D">
        <w:rPr>
          <w:noProof/>
        </w:rPr>
        <w:fldChar w:fldCharType="begin"/>
      </w:r>
      <w:r>
        <w:rPr>
          <w:noProof/>
        </w:rPr>
        <w:instrText xml:space="preserve"> REF _Ref189559535 \h </w:instrText>
      </w:r>
      <w:r w:rsidR="00855E9D">
        <w:rPr>
          <w:noProof/>
        </w:rPr>
      </w:r>
      <w:r w:rsidR="00855E9D">
        <w:rPr>
          <w:noProof/>
        </w:rPr>
        <w:fldChar w:fldCharType="separate"/>
      </w:r>
      <w:r w:rsidR="006C00DE" w:rsidRPr="006B070C">
        <w:t xml:space="preserve">Figure </w:t>
      </w:r>
      <w:r w:rsidR="006C00DE">
        <w:rPr>
          <w:noProof/>
        </w:rPr>
        <w:t>41</w:t>
      </w:r>
      <w:r w:rsidR="00855E9D">
        <w:rPr>
          <w:noProof/>
        </w:rPr>
        <w:fldChar w:fldCharType="end"/>
      </w:r>
      <w:r>
        <w:rPr>
          <w:noProof/>
        </w:rPr>
        <w:t xml:space="preserve"> </w:t>
      </w:r>
      <w:r>
        <w:t xml:space="preserve">and </w:t>
      </w:r>
      <w:r w:rsidR="00855E9D">
        <w:fldChar w:fldCharType="begin"/>
      </w:r>
      <w:r>
        <w:instrText xml:space="preserve"> REF _Ref206478204 \h </w:instrText>
      </w:r>
      <w:r w:rsidR="00855E9D">
        <w:fldChar w:fldCharType="separate"/>
      </w:r>
      <w:r w:rsidR="006C00DE">
        <w:t xml:space="preserve">Figure </w:t>
      </w:r>
      <w:r w:rsidR="006C00DE">
        <w:rPr>
          <w:noProof/>
        </w:rPr>
        <w:t>43</w:t>
      </w:r>
      <w:r w:rsidR="00855E9D">
        <w:fldChar w:fldCharType="end"/>
      </w:r>
      <w:r>
        <w:t>)</w:t>
      </w:r>
      <w:bookmarkEnd w:id="89"/>
    </w:p>
    <w:p w:rsidR="00C8201D" w:rsidRPr="00B56FD6" w:rsidRDefault="00C8201D" w:rsidP="00C8201D">
      <w:pPr>
        <w:ind w:firstLine="720"/>
      </w:pPr>
      <w:r w:rsidRPr="00017DDB">
        <w:t>In this transcription the transcriber has included a significant amount of useful metadata with the notation for the tune such as the source of the transcription, the discography and a listing of similar tunes.</w:t>
      </w:r>
      <w:r>
        <w:t xml:space="preserve"> </w:t>
      </w:r>
      <w:r w:rsidRPr="006B070C">
        <w:t xml:space="preserve">The header section contains amongst other </w:t>
      </w:r>
      <w:r w:rsidRPr="006B070C">
        <w:lastRenderedPageBreak/>
        <w:t>fields, the title, composer, source, tempo, key, geographical origin and transcriber</w:t>
      </w:r>
      <w:r>
        <w:t xml:space="preserve"> </w:t>
      </w:r>
      <w:fldSimple w:instr=" ADDIN ZOTERO_ITEM {&quot;citationItems&quot;:[{&quot;itemID&quot;:7917}]} ">
        <w:r w:rsidR="00551B4F" w:rsidRPr="00551B4F">
          <w:t>(Mansfield 2007)</w:t>
        </w:r>
      </w:fldSimple>
      <w:r w:rsidRPr="006B070C">
        <w:t xml:space="preserve">. As tunes can have several titles, the title field can </w:t>
      </w:r>
      <w:r>
        <w:t>be repeated for a given tune</w:t>
      </w:r>
      <w:r w:rsidRPr="006B070C">
        <w:t xml:space="preserve">.  The tune body contains the notation for the tune. The body encoding supports such features as ornaments, bar divisions, sharps, flats, naturals, repeated sections, key changes, guitar chords, lyrics and variations. </w:t>
      </w:r>
      <w:r>
        <w:t xml:space="preserve">Appendix B gives a short tutorial on ABC notation. </w:t>
      </w:r>
      <w:r w:rsidRPr="006B070C">
        <w:t>There is an active and vibrant community supporting the ABC format and a range of tools have been developed for a var</w:t>
      </w:r>
      <w:r>
        <w:t xml:space="preserve">iety of platforms and purposes. Some examples include website thesession.org, a text based MIR system that contains over 7,000 tunes collaboratively transcribed by the traditional music community </w:t>
      </w:r>
      <w:fldSimple w:instr=" ADDIN ZOTERO_ITEM {&quot;citationItems&quot;:[{&quot;itemID&quot;:6369,&quot;position&quot;:1}]} ">
        <w:r w:rsidR="00551B4F" w:rsidRPr="00551B4F">
          <w:t>(thesession.org 2007)</w:t>
        </w:r>
      </w:fldSimple>
      <w:r>
        <w:t xml:space="preserve"> (section </w:t>
      </w:r>
      <w:r w:rsidR="00855E9D">
        <w:fldChar w:fldCharType="begin"/>
      </w:r>
      <w:r>
        <w:instrText xml:space="preserve"> REF _Ref205223678 \r \h </w:instrText>
      </w:r>
      <w:r w:rsidR="00855E9D">
        <w:fldChar w:fldCharType="separate"/>
      </w:r>
      <w:r w:rsidR="006C00DE">
        <w:t>5.1</w:t>
      </w:r>
      <w:r w:rsidR="00855E9D">
        <w:fldChar w:fldCharType="end"/>
      </w:r>
      <w:r>
        <w:t xml:space="preserve">) and TunePal an MIR system which runs on a PDA or smartphone which enables access to collections of tunes for playback in traditional music sessions </w:t>
      </w:r>
      <w:fldSimple w:instr=" ADDIN ZOTERO_ITEM {&quot;citationItems&quot;:[{&quot;itemID&quot;:&quot;13804&quot;},{&quot;itemID&quot;:&quot;4115&quot;},{&quot;itemID&quot;:&quot;2671&quot;}]} ">
        <w:r w:rsidR="00551B4F" w:rsidRPr="00551B4F">
          <w:t>(Duggan 2007a; Duggan 2007b; Duggan 2006)</w:t>
        </w:r>
      </w:fldSimple>
      <w:r>
        <w:t xml:space="preserve"> (section </w:t>
      </w:r>
      <w:r w:rsidR="00855E9D">
        <w:fldChar w:fldCharType="begin"/>
      </w:r>
      <w:r>
        <w:instrText xml:space="preserve"> REF _Ref205223678 \r \h </w:instrText>
      </w:r>
      <w:r w:rsidR="00855E9D">
        <w:fldChar w:fldCharType="separate"/>
      </w:r>
      <w:r w:rsidR="006C00DE">
        <w:t>5.1</w:t>
      </w:r>
      <w:r w:rsidR="00855E9D">
        <w:fldChar w:fldCharType="end"/>
      </w:r>
      <w:r>
        <w:t>).</w:t>
      </w:r>
    </w:p>
    <w:p w:rsidR="006202E7" w:rsidRPr="006B070C" w:rsidRDefault="006202E7" w:rsidP="006202E7">
      <w:r w:rsidRPr="006B070C">
        <w:tab/>
        <w:t xml:space="preserve">Between 1997 and 2000, a group of musicians under the leadership of Dan Beimborn and John Chambers, undertook a grass roots project to transcribe </w:t>
      </w:r>
      <w:r w:rsidR="00C3371B">
        <w:t xml:space="preserve">three </w:t>
      </w:r>
      <w:r w:rsidRPr="006B070C">
        <w:t>of O’Neill’s books to electronic format using ABC notation. As copyright had expired on O’Neill’s original books, they made their work freely available on the internet</w:t>
      </w:r>
      <w:r w:rsidR="00534B6A">
        <w:t xml:space="preserve"> </w:t>
      </w:r>
      <w:r w:rsidR="00855E9D" w:rsidRPr="00855E9D">
        <w:fldChar w:fldCharType="begin"/>
      </w:r>
      <w:r w:rsidR="00521784">
        <w:instrText xml:space="preserve"> ADDIN ZOTERO_ITEM {"citationItems":[{"itemID":9663,"position":1}]} </w:instrText>
      </w:r>
      <w:r w:rsidR="00855E9D" w:rsidRPr="00855E9D">
        <w:fldChar w:fldCharType="separate"/>
      </w:r>
      <w:r w:rsidR="00551B4F" w:rsidRPr="00551B4F">
        <w:t>(Chambers 2007)</w:t>
      </w:r>
      <w:r w:rsidR="00855E9D" w:rsidRPr="000E3DAE">
        <w:rPr>
          <w:vertAlign w:val="superscript"/>
        </w:rPr>
        <w:fldChar w:fldCharType="end"/>
      </w:r>
      <w:r w:rsidRPr="006B070C">
        <w:t xml:space="preserve">. </w:t>
      </w:r>
      <w:r w:rsidR="00C513B0">
        <w:t xml:space="preserve"> </w:t>
      </w:r>
      <w:r w:rsidRPr="006B070C">
        <w:t xml:space="preserve">Many of the tunes from O’Neill’s books are played differently by musicians today, as is normal with a living tradition. Around the same period (the late 1990’s) Henrik Norbeck collected nearly </w:t>
      </w:r>
      <w:r w:rsidR="00171AD1">
        <w:t xml:space="preserve">two thousand </w:t>
      </w:r>
      <w:r w:rsidRPr="006B070C">
        <w:t xml:space="preserve">tunes in ABC </w:t>
      </w:r>
      <w:r w:rsidR="00C513B0">
        <w:t>notation</w:t>
      </w:r>
      <w:r w:rsidRPr="006B070C">
        <w:t xml:space="preserve"> from various sessions and recordings. Again this collection was made freely available on the internet. This collection contains many modern settings of tunes from O’Neill’s books</w:t>
      </w:r>
      <w:r w:rsidR="00534B6A">
        <w:t xml:space="preserve"> </w:t>
      </w:r>
      <w:r w:rsidR="00855E9D" w:rsidRPr="00855E9D">
        <w:fldChar w:fldCharType="begin"/>
      </w:r>
      <w:r w:rsidR="0039792B">
        <w:instrText xml:space="preserve"> ADDIN ZOTERO_ITEM {"citationItems":[{"itemID":13060,"position":1}]} </w:instrText>
      </w:r>
      <w:r w:rsidR="00855E9D" w:rsidRPr="00855E9D">
        <w:fldChar w:fldCharType="separate"/>
      </w:r>
      <w:r w:rsidR="00551B4F" w:rsidRPr="00551B4F">
        <w:t>(Norbeck 2007)</w:t>
      </w:r>
      <w:r w:rsidR="00855E9D" w:rsidRPr="000E3DAE">
        <w:rPr>
          <w:vertAlign w:val="superscript"/>
        </w:rPr>
        <w:fldChar w:fldCharType="end"/>
      </w:r>
      <w:r w:rsidRPr="006B070C">
        <w:t xml:space="preserve">. </w:t>
      </w:r>
      <w:r w:rsidR="00171AD1">
        <w:t xml:space="preserve">The experiments presented in Chapter </w:t>
      </w:r>
      <w:r w:rsidR="00A823C1">
        <w:t>7</w:t>
      </w:r>
      <w:r w:rsidR="00171AD1">
        <w:t xml:space="preserve"> and Chapter </w:t>
      </w:r>
      <w:r w:rsidR="00A823C1">
        <w:t>8</w:t>
      </w:r>
      <w:r w:rsidR="00171AD1">
        <w:t xml:space="preserve"> use Norbeck's reel and jig corpus to identify recordings of tunes. </w:t>
      </w:r>
    </w:p>
    <w:p w:rsidR="001C09BB" w:rsidRDefault="00EA56F9" w:rsidP="001C09BB">
      <w:pPr>
        <w:pStyle w:val="MscHeading2"/>
      </w:pPr>
      <w:bookmarkStart w:id="90" w:name="_Ref161926688"/>
      <w:bookmarkStart w:id="91" w:name="_Toc222759660"/>
      <w:r w:rsidRPr="006B070C">
        <w:t xml:space="preserve">Musical </w:t>
      </w:r>
      <w:r w:rsidR="000971C5">
        <w:t>c</w:t>
      </w:r>
      <w:r w:rsidR="001C09BB" w:rsidRPr="006B070C">
        <w:t>reativity</w:t>
      </w:r>
      <w:bookmarkEnd w:id="19"/>
      <w:bookmarkEnd w:id="90"/>
      <w:bookmarkEnd w:id="91"/>
    </w:p>
    <w:p w:rsidR="00FA2AC4" w:rsidRPr="00C3371B" w:rsidRDefault="00C513B0" w:rsidP="005D058F">
      <w:pPr>
        <w:pStyle w:val="PaperNormal"/>
        <w:spacing w:line="360" w:lineRule="auto"/>
        <w:rPr>
          <w:sz w:val="24"/>
          <w:szCs w:val="24"/>
        </w:rPr>
      </w:pPr>
      <w:r w:rsidRPr="00C513B0">
        <w:rPr>
          <w:sz w:val="24"/>
          <w:szCs w:val="24"/>
        </w:rPr>
        <w:t xml:space="preserve">Götz </w:t>
      </w:r>
      <w:r w:rsidR="00855E9D" w:rsidRPr="00855E9D">
        <w:rPr>
          <w:sz w:val="24"/>
          <w:szCs w:val="24"/>
        </w:rPr>
        <w:fldChar w:fldCharType="begin"/>
      </w:r>
      <w:r w:rsidRPr="00C513B0">
        <w:rPr>
          <w:sz w:val="24"/>
          <w:szCs w:val="24"/>
        </w:rPr>
        <w:instrText xml:space="preserve"> ADDIN ZOTERO_ITEM {"citationItems":[{"itemID":10194,"suppressAuthor":true}]} </w:instrText>
      </w:r>
      <w:r w:rsidR="00855E9D" w:rsidRPr="00855E9D">
        <w:rPr>
          <w:sz w:val="24"/>
          <w:szCs w:val="24"/>
        </w:rPr>
        <w:fldChar w:fldCharType="separate"/>
      </w:r>
      <w:r w:rsidR="00551B4F" w:rsidRPr="00551B4F">
        <w:t>(1981)</w:t>
      </w:r>
      <w:r w:rsidR="00855E9D" w:rsidRPr="00C513B0">
        <w:rPr>
          <w:sz w:val="24"/>
          <w:szCs w:val="24"/>
          <w:vertAlign w:val="superscript"/>
        </w:rPr>
        <w:fldChar w:fldCharType="end"/>
      </w:r>
      <w:r w:rsidR="0033339C" w:rsidRPr="00C513B0">
        <w:rPr>
          <w:sz w:val="24"/>
          <w:szCs w:val="24"/>
        </w:rPr>
        <w:t xml:space="preserve"> </w:t>
      </w:r>
      <w:r w:rsidR="00E97825" w:rsidRPr="00C513B0">
        <w:rPr>
          <w:sz w:val="24"/>
          <w:szCs w:val="24"/>
        </w:rPr>
        <w:t>relates creativity to</w:t>
      </w:r>
      <w:r w:rsidR="00E97825" w:rsidRPr="000971C5">
        <w:rPr>
          <w:sz w:val="24"/>
          <w:szCs w:val="24"/>
        </w:rPr>
        <w:t xml:space="preserve"> </w:t>
      </w:r>
      <w:r w:rsidR="00E3099D" w:rsidRPr="000971C5">
        <w:rPr>
          <w:sz w:val="24"/>
          <w:szCs w:val="24"/>
        </w:rPr>
        <w:t>"</w:t>
      </w:r>
      <w:r w:rsidR="00E97825" w:rsidRPr="000971C5">
        <w:rPr>
          <w:sz w:val="24"/>
          <w:szCs w:val="24"/>
        </w:rPr>
        <w:t>making</w:t>
      </w:r>
      <w:r w:rsidR="00E3099D" w:rsidRPr="000971C5">
        <w:rPr>
          <w:sz w:val="24"/>
          <w:szCs w:val="24"/>
        </w:rPr>
        <w:t>"</w:t>
      </w:r>
      <w:r w:rsidR="00E97825" w:rsidRPr="000971C5">
        <w:rPr>
          <w:sz w:val="24"/>
          <w:szCs w:val="24"/>
        </w:rPr>
        <w:t xml:space="preserve"> and defines creativity as </w:t>
      </w:r>
      <w:r w:rsidR="00E3099D" w:rsidRPr="000971C5">
        <w:rPr>
          <w:sz w:val="24"/>
          <w:szCs w:val="24"/>
        </w:rPr>
        <w:t>"</w:t>
      </w:r>
      <w:r w:rsidR="00E97825" w:rsidRPr="000971C5">
        <w:rPr>
          <w:sz w:val="24"/>
          <w:szCs w:val="24"/>
        </w:rPr>
        <w:t>the process or activity of deliberately concretising insight</w:t>
      </w:r>
      <w:r w:rsidR="00E3099D" w:rsidRPr="000971C5">
        <w:rPr>
          <w:sz w:val="24"/>
          <w:szCs w:val="24"/>
        </w:rPr>
        <w:t>"</w:t>
      </w:r>
      <w:r w:rsidR="00E97825" w:rsidRPr="000971C5">
        <w:rPr>
          <w:sz w:val="24"/>
          <w:szCs w:val="24"/>
        </w:rPr>
        <w:t xml:space="preserve">. </w:t>
      </w:r>
      <w:r w:rsidRPr="00C513B0">
        <w:rPr>
          <w:sz w:val="24"/>
          <w:szCs w:val="24"/>
        </w:rPr>
        <w:t xml:space="preserve">Boden </w:t>
      </w:r>
      <w:r w:rsidR="00855E9D" w:rsidRPr="00855E9D">
        <w:rPr>
          <w:sz w:val="24"/>
          <w:szCs w:val="24"/>
        </w:rPr>
        <w:fldChar w:fldCharType="begin"/>
      </w:r>
      <w:r w:rsidRPr="00C513B0">
        <w:rPr>
          <w:sz w:val="24"/>
          <w:szCs w:val="24"/>
        </w:rPr>
        <w:instrText xml:space="preserve"> ADDIN ZOTERO_ITEM {"citationItems":[{"itemID":9335,"suppressAuthor":true}]} </w:instrText>
      </w:r>
      <w:r w:rsidR="00855E9D" w:rsidRPr="00855E9D">
        <w:rPr>
          <w:sz w:val="24"/>
          <w:szCs w:val="24"/>
        </w:rPr>
        <w:fldChar w:fldCharType="separate"/>
      </w:r>
      <w:r w:rsidR="00551B4F" w:rsidRPr="00551B4F">
        <w:t>(1996)</w:t>
      </w:r>
      <w:r w:rsidR="00855E9D" w:rsidRPr="00C513B0">
        <w:rPr>
          <w:sz w:val="24"/>
          <w:szCs w:val="24"/>
          <w:vertAlign w:val="superscript"/>
        </w:rPr>
        <w:fldChar w:fldCharType="end"/>
      </w:r>
      <w:r w:rsidR="0033339C" w:rsidRPr="00C513B0">
        <w:rPr>
          <w:sz w:val="24"/>
          <w:szCs w:val="24"/>
        </w:rPr>
        <w:t xml:space="preserve"> </w:t>
      </w:r>
      <w:r w:rsidR="00E97825" w:rsidRPr="00C513B0">
        <w:rPr>
          <w:sz w:val="24"/>
          <w:szCs w:val="24"/>
        </w:rPr>
        <w:t xml:space="preserve">distinguishes </w:t>
      </w:r>
      <w:r w:rsidR="00C3371B" w:rsidRPr="00C513B0">
        <w:rPr>
          <w:sz w:val="24"/>
          <w:szCs w:val="24"/>
        </w:rPr>
        <w:t>two</w:t>
      </w:r>
      <w:r w:rsidR="00C3371B" w:rsidRPr="000971C5">
        <w:rPr>
          <w:sz w:val="24"/>
          <w:szCs w:val="24"/>
        </w:rPr>
        <w:t xml:space="preserve"> </w:t>
      </w:r>
      <w:r w:rsidR="00E97825" w:rsidRPr="000971C5">
        <w:rPr>
          <w:sz w:val="24"/>
          <w:szCs w:val="24"/>
        </w:rPr>
        <w:t>types of creativity. Psychological creativity (P-creativity) occurs when an individual has an idea which is novel to that individual, regardless of how many</w:t>
      </w:r>
      <w:r w:rsidR="006A4E4D" w:rsidRPr="000971C5">
        <w:rPr>
          <w:sz w:val="24"/>
          <w:szCs w:val="24"/>
        </w:rPr>
        <w:t xml:space="preserve"> other individuals have had the</w:t>
      </w:r>
      <w:r w:rsidR="00E97825" w:rsidRPr="000971C5">
        <w:rPr>
          <w:sz w:val="24"/>
          <w:szCs w:val="24"/>
        </w:rPr>
        <w:t xml:space="preserve"> same idea. Historical creativity (H-creativity) defines ideas that are novel not only to an individual, but also novel in the history of human endeavour. P-creativity is therefore judged by an individual. H-creativity is judged by society at large. The </w:t>
      </w:r>
      <w:r w:rsidR="00E97825" w:rsidRPr="000971C5">
        <w:rPr>
          <w:sz w:val="24"/>
          <w:szCs w:val="24"/>
        </w:rPr>
        <w:lastRenderedPageBreak/>
        <w:t xml:space="preserve">concept of </w:t>
      </w:r>
      <w:r w:rsidR="00C3371B" w:rsidRPr="000971C5">
        <w:rPr>
          <w:sz w:val="24"/>
          <w:szCs w:val="24"/>
        </w:rPr>
        <w:t xml:space="preserve">two </w:t>
      </w:r>
      <w:r w:rsidR="00E97825" w:rsidRPr="000971C5">
        <w:rPr>
          <w:sz w:val="24"/>
          <w:szCs w:val="24"/>
        </w:rPr>
        <w:t>levels of creativity is also proposed by</w:t>
      </w:r>
      <w:r w:rsidR="00471D09" w:rsidRPr="000971C5">
        <w:rPr>
          <w:sz w:val="24"/>
          <w:szCs w:val="24"/>
        </w:rPr>
        <w:t xml:space="preserve"> </w:t>
      </w:r>
      <w:r w:rsidR="00855E9D" w:rsidRPr="00855E9D">
        <w:rPr>
          <w:sz w:val="24"/>
          <w:szCs w:val="24"/>
        </w:rPr>
        <w:fldChar w:fldCharType="begin"/>
      </w:r>
      <w:r w:rsidR="00471D09" w:rsidRPr="000971C5">
        <w:rPr>
          <w:sz w:val="24"/>
          <w:szCs w:val="24"/>
        </w:rPr>
        <w:instrText xml:space="preserve"> ADDIN ZOTERO_ITEM {"citationItems":[{"itemID":3496}]} </w:instrText>
      </w:r>
      <w:r w:rsidR="00855E9D" w:rsidRPr="00855E9D">
        <w:rPr>
          <w:sz w:val="24"/>
          <w:szCs w:val="24"/>
        </w:rPr>
        <w:fldChar w:fldCharType="separate"/>
      </w:r>
      <w:r w:rsidR="00551B4F" w:rsidRPr="00551B4F">
        <w:t>(Gardner 1993)</w:t>
      </w:r>
      <w:r w:rsidR="00855E9D" w:rsidRPr="000971C5">
        <w:rPr>
          <w:sz w:val="24"/>
          <w:szCs w:val="24"/>
          <w:vertAlign w:val="superscript"/>
        </w:rPr>
        <w:fldChar w:fldCharType="end"/>
      </w:r>
      <w:r w:rsidR="00E97825" w:rsidRPr="000971C5">
        <w:rPr>
          <w:sz w:val="24"/>
          <w:szCs w:val="24"/>
        </w:rPr>
        <w:t xml:space="preserve">, who </w:t>
      </w:r>
      <w:r w:rsidR="00471D09" w:rsidRPr="00C3371B">
        <w:rPr>
          <w:sz w:val="24"/>
          <w:szCs w:val="24"/>
        </w:rPr>
        <w:t>distinguishes</w:t>
      </w:r>
      <w:r w:rsidR="00E97825" w:rsidRPr="00C3371B">
        <w:rPr>
          <w:sz w:val="24"/>
          <w:szCs w:val="24"/>
        </w:rPr>
        <w:t xml:space="preserve"> between </w:t>
      </w:r>
      <w:r w:rsidR="00E3099D" w:rsidRPr="00C3371B">
        <w:rPr>
          <w:sz w:val="24"/>
          <w:szCs w:val="24"/>
        </w:rPr>
        <w:t>"</w:t>
      </w:r>
      <w:r w:rsidR="00E97825" w:rsidRPr="00C3371B">
        <w:rPr>
          <w:sz w:val="24"/>
          <w:szCs w:val="24"/>
        </w:rPr>
        <w:t>little c</w:t>
      </w:r>
      <w:r w:rsidR="00E3099D" w:rsidRPr="00C3371B">
        <w:rPr>
          <w:sz w:val="24"/>
          <w:szCs w:val="24"/>
        </w:rPr>
        <w:t>"</w:t>
      </w:r>
      <w:r w:rsidR="00E97825" w:rsidRPr="00C3371B">
        <w:rPr>
          <w:sz w:val="24"/>
          <w:szCs w:val="24"/>
        </w:rPr>
        <w:t xml:space="preserve"> and </w:t>
      </w:r>
      <w:r w:rsidR="00E3099D" w:rsidRPr="00C3371B">
        <w:rPr>
          <w:sz w:val="24"/>
          <w:szCs w:val="24"/>
        </w:rPr>
        <w:t>"</w:t>
      </w:r>
      <w:r w:rsidR="00E97825" w:rsidRPr="00C3371B">
        <w:rPr>
          <w:sz w:val="24"/>
          <w:szCs w:val="24"/>
        </w:rPr>
        <w:t>big C</w:t>
      </w:r>
      <w:r w:rsidR="00E3099D" w:rsidRPr="00C3371B">
        <w:rPr>
          <w:sz w:val="24"/>
          <w:szCs w:val="24"/>
        </w:rPr>
        <w:t>"</w:t>
      </w:r>
      <w:r w:rsidR="00E97825" w:rsidRPr="00C3371B">
        <w:rPr>
          <w:sz w:val="24"/>
          <w:szCs w:val="24"/>
        </w:rPr>
        <w:t xml:space="preserve"> creativity. </w:t>
      </w:r>
    </w:p>
    <w:p w:rsidR="003672F3" w:rsidRPr="006B070C" w:rsidRDefault="00E97825" w:rsidP="003C07E8">
      <w:pPr>
        <w:ind w:firstLine="720"/>
      </w:pPr>
      <w:r w:rsidRPr="006B070C">
        <w:t xml:space="preserve">There are examples in traditional music of </w:t>
      </w:r>
      <w:r w:rsidR="003C07E8" w:rsidRPr="006B070C">
        <w:t xml:space="preserve">both P-creativity and H-creativity as defined </w:t>
      </w:r>
      <w:r w:rsidR="00C513B0">
        <w:t xml:space="preserve">in </w:t>
      </w:r>
      <w:r w:rsidR="00855E9D" w:rsidRPr="006B070C">
        <w:fldChar w:fldCharType="begin"/>
      </w:r>
      <w:r w:rsidR="003C07E8" w:rsidRPr="006B070C">
        <w:instrText xml:space="preserve"> ADDIN EN.CITE &lt;EndNote&gt;&lt;Cite&gt;&lt;Author&gt;Boden&lt;/Author&gt;&lt;Year&gt;1996&lt;/Year&gt;&lt;RecNum&gt;17&lt;/RecNum&gt;&lt;record&gt;&lt;rec-number&gt;17&lt;/rec-number&gt;&lt;ref-type name="Book"&gt;6&lt;/ref-type&gt;&lt;contributors&gt;&lt;authors&gt;&lt;author&gt;M.A. Boden&lt;/author&gt;&lt;/authors&gt;&lt;/contributors&gt;&lt;titles&gt;&lt;title&gt;Dimensions of creativity&lt;/title&gt;&lt;/titles&gt;&lt;dates&gt;&lt;year&gt;1996&lt;/year&gt;&lt;/dates&gt;&lt;pub-location&gt;Cambridge, Massachusetts&lt;/pub-location&gt;&lt;publisher&gt;MIT Press&lt;/publisher&gt;&lt;urls&gt;&lt;/urls&gt;&lt;/record&gt;&lt;/Cite&gt;&lt;/EndNote&gt;</w:instrText>
      </w:r>
      <w:r w:rsidR="00855E9D" w:rsidRPr="006B070C">
        <w:fldChar w:fldCharType="separate"/>
      </w:r>
      <w:r w:rsidR="003C07E8" w:rsidRPr="006B070C">
        <w:t>(Boden 1996)</w:t>
      </w:r>
      <w:r w:rsidR="00855E9D" w:rsidRPr="006B070C">
        <w:fldChar w:fldCharType="end"/>
      </w:r>
      <w:r w:rsidR="003C07E8" w:rsidRPr="006B070C">
        <w:t>. Individual expression</w:t>
      </w:r>
      <w:r w:rsidR="002F1291" w:rsidRPr="006B070C">
        <w:t xml:space="preserve"> </w:t>
      </w:r>
      <w:r w:rsidR="00C317CC" w:rsidRPr="006B070C">
        <w:t xml:space="preserve">(P-creativity) </w:t>
      </w:r>
      <w:r w:rsidR="002F1291" w:rsidRPr="006B070C">
        <w:t xml:space="preserve">is </w:t>
      </w:r>
      <w:r w:rsidR="003C07E8" w:rsidRPr="006B070C">
        <w:t xml:space="preserve">in fact </w:t>
      </w:r>
      <w:r w:rsidR="002F1291" w:rsidRPr="006B070C">
        <w:t xml:space="preserve">a defining component of traditional Irish music. </w:t>
      </w:r>
      <w:r w:rsidR="00F56F86" w:rsidRPr="006B070C">
        <w:t xml:space="preserve">In the introduction to the revised edition of O’ Neill’s Music </w:t>
      </w:r>
      <w:r w:rsidR="00876FCE" w:rsidRPr="006B070C">
        <w:t>of</w:t>
      </w:r>
      <w:r w:rsidR="00F56F86" w:rsidRPr="006B070C">
        <w:t xml:space="preserve"> Ireland, </w:t>
      </w:r>
      <w:r w:rsidR="00C513B0" w:rsidRPr="00B74AED">
        <w:t>Krassen</w:t>
      </w:r>
      <w:r w:rsidR="00C513B0">
        <w:t xml:space="preserve"> </w:t>
      </w:r>
      <w:r w:rsidR="00855E9D">
        <w:fldChar w:fldCharType="begin"/>
      </w:r>
      <w:r w:rsidR="00C513B0">
        <w:instrText xml:space="preserve"> ADDIN ZOTERO_ITEM {"citationItems":[{"itemID":9408,"suppressAuthor":true}]} </w:instrText>
      </w:r>
      <w:r w:rsidR="00855E9D">
        <w:fldChar w:fldCharType="separate"/>
      </w:r>
      <w:r w:rsidR="00551B4F" w:rsidRPr="00551B4F">
        <w:t>(1975)</w:t>
      </w:r>
      <w:r w:rsidR="00855E9D">
        <w:fldChar w:fldCharType="end"/>
      </w:r>
      <w:r w:rsidR="0033339C">
        <w:t xml:space="preserve"> </w:t>
      </w:r>
      <w:r w:rsidR="00F56F86" w:rsidRPr="006B070C">
        <w:t>describes a typical scenario:</w:t>
      </w:r>
    </w:p>
    <w:p w:rsidR="00F56F86" w:rsidRPr="006B070C" w:rsidRDefault="00F56F86" w:rsidP="00F56F86">
      <w:pPr>
        <w:ind w:left="720"/>
      </w:pPr>
      <w:r w:rsidRPr="006B070C">
        <w:br/>
      </w:r>
      <w:r w:rsidR="00E3099D">
        <w:t>"</w:t>
      </w:r>
      <w:r w:rsidRPr="006B070C">
        <w:rPr>
          <w:i/>
        </w:rPr>
        <w:t>It seems that on this particular occasion Touhey wanted to learn a tune from McFadden. He had McFadden play it for him several times and then tried his own hand at it. Of course McFadden had to play it again, pointing out several "errors." This happened a number of times until Touhey finally gave up, for McFadden was playing the tune a little differently each time through!</w:t>
      </w:r>
      <w:r w:rsidR="00E3099D">
        <w:t>"</w:t>
      </w:r>
    </w:p>
    <w:p w:rsidR="00F56F86" w:rsidRPr="006B070C" w:rsidRDefault="00F56F86" w:rsidP="0033339C">
      <w:pPr>
        <w:ind w:left="720"/>
      </w:pPr>
      <w:r w:rsidRPr="006B070C">
        <w:tab/>
      </w:r>
      <w:r w:rsidRPr="006B070C">
        <w:tab/>
      </w:r>
      <w:r w:rsidRPr="006B070C">
        <w:tab/>
      </w:r>
      <w:r w:rsidRPr="006B070C">
        <w:tab/>
      </w:r>
      <w:r w:rsidRPr="006B070C">
        <w:tab/>
      </w:r>
      <w:r w:rsidRPr="006B070C">
        <w:tab/>
      </w:r>
      <w:r w:rsidRPr="006B070C">
        <w:tab/>
      </w:r>
    </w:p>
    <w:p w:rsidR="002F1291" w:rsidRPr="006B070C" w:rsidRDefault="00F56F86" w:rsidP="006C47BE">
      <w:pPr>
        <w:ind w:firstLine="720"/>
      </w:pPr>
      <w:r w:rsidRPr="006B070C">
        <w:t>A</w:t>
      </w:r>
      <w:r w:rsidR="002F1291" w:rsidRPr="006B070C">
        <w:t xml:space="preserve"> </w:t>
      </w:r>
      <w:r w:rsidRPr="006B070C">
        <w:t xml:space="preserve">traditional </w:t>
      </w:r>
      <w:r w:rsidR="002F1291" w:rsidRPr="006B070C">
        <w:t xml:space="preserve">musician will </w:t>
      </w:r>
      <w:r w:rsidRPr="006B070C">
        <w:t xml:space="preserve">usually </w:t>
      </w:r>
      <w:r w:rsidR="002F1291" w:rsidRPr="006B070C">
        <w:t xml:space="preserve">employ </w:t>
      </w:r>
      <w:r w:rsidRPr="006B070C">
        <w:t xml:space="preserve">subtle variations, </w:t>
      </w:r>
      <w:r w:rsidR="003C07E8" w:rsidRPr="006B070C">
        <w:t xml:space="preserve">ornamentation, timbre and phrasing </w:t>
      </w:r>
      <w:r w:rsidR="002F1291" w:rsidRPr="006B070C">
        <w:t xml:space="preserve">to interpret </w:t>
      </w:r>
      <w:r w:rsidR="006C47BE" w:rsidRPr="006B070C">
        <w:t>a</w:t>
      </w:r>
      <w:r w:rsidR="002F1291" w:rsidRPr="006B070C">
        <w:t xml:space="preserve"> tune</w:t>
      </w:r>
      <w:r w:rsidR="00C176DF" w:rsidRPr="006B070C">
        <w:t xml:space="preserve"> </w:t>
      </w:r>
      <w:r w:rsidR="00855E9D" w:rsidRPr="006B070C">
        <w:fldChar w:fldCharType="begin"/>
      </w:r>
      <w:r w:rsidR="00C176DF"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855E9D" w:rsidRPr="006B070C">
        <w:fldChar w:fldCharType="separate"/>
      </w:r>
      <w:r w:rsidR="00C176DF" w:rsidRPr="006B070C">
        <w:t>(</w:t>
      </w:r>
      <w:r w:rsidR="00C176DF" w:rsidRPr="00534B6A">
        <w:t>Larson</w:t>
      </w:r>
      <w:r w:rsidR="00C176DF" w:rsidRPr="006B070C">
        <w:t xml:space="preserve"> 2003)</w:t>
      </w:r>
      <w:r w:rsidR="00855E9D" w:rsidRPr="006B070C">
        <w:fldChar w:fldCharType="end"/>
      </w:r>
      <w:r w:rsidR="00876FCE">
        <w:t>. How these artefacts are accommodated</w:t>
      </w:r>
      <w:r w:rsidR="00400500">
        <w:t xml:space="preserve"> in this work</w:t>
      </w:r>
      <w:r w:rsidR="00876FCE">
        <w:t xml:space="preserve"> </w:t>
      </w:r>
      <w:r w:rsidR="00CB02F7">
        <w:t>is</w:t>
      </w:r>
      <w:r w:rsidR="00876FCE">
        <w:t xml:space="preserve"> described in Chapter 6.</w:t>
      </w:r>
    </w:p>
    <w:p w:rsidR="002F1291" w:rsidRPr="006B070C" w:rsidRDefault="003C07E8" w:rsidP="00283EFA">
      <w:r w:rsidRPr="006B070C">
        <w:tab/>
        <w:t xml:space="preserve">H-creativity by definition, more rarely occurs in traditional music. Some examples might include the introduction of the concert flute in the </w:t>
      </w:r>
      <w:r w:rsidR="00ED32FD" w:rsidRPr="006B070C">
        <w:t>nineteenth centu</w:t>
      </w:r>
      <w:r w:rsidRPr="006B070C">
        <w:t>ry, the development of the ceil</w:t>
      </w:r>
      <w:r w:rsidR="00C3371B">
        <w:t>í</w:t>
      </w:r>
      <w:r w:rsidRPr="006B070C">
        <w:t xml:space="preserve"> band form in the 1920’s</w:t>
      </w:r>
      <w:r w:rsidR="00F201CB">
        <w:t xml:space="preserve"> and 1930's</w:t>
      </w:r>
      <w:r w:rsidRPr="006B070C">
        <w:t xml:space="preserve">, the renaissance of traditional music led by Sean O’ Riada and </w:t>
      </w:r>
      <w:r w:rsidR="00EB37B1">
        <w:t>Ceoltóirí Chualann</w:t>
      </w:r>
      <w:r w:rsidRPr="006B070C">
        <w:t xml:space="preserve">  in the 1960’s </w:t>
      </w:r>
      <w:r w:rsidR="004D28CC" w:rsidRPr="006B070C">
        <w:t>and the introduction of the Bouzuki in the 1970’s</w:t>
      </w:r>
      <w:r w:rsidR="001C09BB" w:rsidRPr="006B070C">
        <w:t xml:space="preserve"> </w:t>
      </w:r>
      <w:r w:rsidR="00855E9D" w:rsidRPr="006B070C">
        <w:fldChar w:fldCharType="begin"/>
      </w:r>
      <w:r w:rsidR="001C09BB" w:rsidRPr="006B070C">
        <w:instrText xml:space="preserve"> ADDIN EN.CITE &lt;EndNote&gt;&lt;Cite&gt;&lt;Author&gt;Wallis&lt;/Author&gt;&lt;Year&gt;2001&lt;/Year&gt;&lt;RecNum&gt;16&lt;/RecNum&gt;&lt;record&gt;&lt;rec-number&gt;16&lt;/rec-number&gt;&lt;ref-type name="Book"&gt;6&lt;/ref-type&gt;&lt;contributors&gt;&lt;authors&gt;&lt;author&gt;Geoff Wallis&lt;/author&gt;&lt;author&gt;Sue Wilson&lt;/author&gt;&lt;/authors&gt;&lt;/contributors&gt;&lt;titles&gt;&lt;title&gt;The Rough Guide to Irish Music&lt;/title&gt;&lt;/titles&gt;&lt;edition&gt;First Edition&lt;/edition&gt;&lt;dates&gt;&lt;year&gt;2001&lt;/year&gt;&lt;/dates&gt;&lt;pub-location&gt;London&lt;/pub-location&gt;&lt;publisher&gt;Rough Guides&lt;/publisher&gt;&lt;urls&gt;&lt;/urls&gt;&lt;/record&gt;&lt;/Cite&gt;&lt;/EndNote&gt;</w:instrText>
      </w:r>
      <w:r w:rsidR="00855E9D" w:rsidRPr="006B070C">
        <w:fldChar w:fldCharType="separate"/>
      </w:r>
      <w:r w:rsidR="001C09BB" w:rsidRPr="006B070C">
        <w:t>(Wallis and Wilson 2001)</w:t>
      </w:r>
      <w:r w:rsidR="00855E9D" w:rsidRPr="006B070C">
        <w:fldChar w:fldCharType="end"/>
      </w:r>
      <w:r w:rsidR="004D28CC" w:rsidRPr="006B070C">
        <w:t>.</w:t>
      </w:r>
    </w:p>
    <w:p w:rsidR="001E7850" w:rsidRPr="006B070C" w:rsidRDefault="00D22726" w:rsidP="00283EFA">
      <w:r w:rsidRPr="006B070C">
        <w:tab/>
        <w:t xml:space="preserve">The cognition of individual creativity implies that an individual musician demonstrates a style </w:t>
      </w:r>
      <w:r w:rsidR="006A4E4D">
        <w:t>which</w:t>
      </w:r>
      <w:r w:rsidRPr="006B070C">
        <w:t xml:space="preserve"> can be recognised. </w:t>
      </w:r>
      <w:r w:rsidR="00C513B0" w:rsidRPr="00B74AED">
        <w:t>Meyer</w:t>
      </w:r>
      <w:r w:rsidR="00C513B0">
        <w:t xml:space="preserve"> </w:t>
      </w:r>
      <w:r w:rsidR="00855E9D">
        <w:fldChar w:fldCharType="begin"/>
      </w:r>
      <w:r w:rsidR="00C513B0">
        <w:instrText xml:space="preserve"> ADDIN ZOTERO_ITEM {"citationItems":[{"itemID":7180,"suppressAuthor":true}]} </w:instrText>
      </w:r>
      <w:r w:rsidR="00855E9D">
        <w:fldChar w:fldCharType="separate"/>
      </w:r>
      <w:r w:rsidR="00551B4F" w:rsidRPr="00551B4F">
        <w:t>(1989)</w:t>
      </w:r>
      <w:r w:rsidR="00855E9D">
        <w:fldChar w:fldCharType="end"/>
      </w:r>
      <w:r w:rsidR="0033339C">
        <w:t xml:space="preserve"> </w:t>
      </w:r>
      <w:r w:rsidRPr="006B070C">
        <w:t>defines musical style as</w:t>
      </w:r>
      <w:r w:rsidR="001E7850" w:rsidRPr="006B070C">
        <w:t>:</w:t>
      </w:r>
    </w:p>
    <w:p w:rsidR="001E7850" w:rsidRPr="006B070C" w:rsidRDefault="001E7850" w:rsidP="00283EFA"/>
    <w:p w:rsidR="001E7850" w:rsidRPr="006B070C" w:rsidRDefault="00E3099D" w:rsidP="001E7850">
      <w:pPr>
        <w:ind w:firstLine="720"/>
      </w:pPr>
      <w:r>
        <w:t>"</w:t>
      </w:r>
      <w:r w:rsidR="00D22726" w:rsidRPr="006B070C">
        <w:rPr>
          <w:i/>
        </w:rPr>
        <w:t>a replication of patterning…that results from a series of choices made within some set of constraints</w:t>
      </w:r>
      <w:r>
        <w:rPr>
          <w:i/>
        </w:rPr>
        <w:t>"</w:t>
      </w:r>
      <w:r w:rsidR="00D22726" w:rsidRPr="006B070C">
        <w:t xml:space="preserve">. </w:t>
      </w:r>
    </w:p>
    <w:p w:rsidR="001735FF" w:rsidRPr="006B070C" w:rsidRDefault="001735FF" w:rsidP="001E7850">
      <w:pPr>
        <w:ind w:firstLine="720"/>
      </w:pPr>
    </w:p>
    <w:p w:rsidR="00F511B1" w:rsidRPr="006B070C" w:rsidRDefault="00C513B0" w:rsidP="00F511B1">
      <w:pPr>
        <w:ind w:firstLine="720"/>
      </w:pPr>
      <w:r w:rsidRPr="006B070C">
        <w:t xml:space="preserve">Keegan </w:t>
      </w:r>
      <w:fldSimple w:instr=" ADDIN ZOTERO_ITEM {&quot;citationItems&quot;:[{&quot;itemID&quot;:14710,&quot;suppressAuthor&quot;:true}]} ">
        <w:r w:rsidR="00551B4F" w:rsidRPr="00551B4F">
          <w:t>(1992)</w:t>
        </w:r>
      </w:fldSimple>
      <w:r>
        <w:t xml:space="preserve"> </w:t>
      </w:r>
      <w:r w:rsidR="001E7850" w:rsidRPr="006B070C">
        <w:t xml:space="preserve">again associates the concept of style with creativity and claims that the technique and creativity of an individual and their musical style </w:t>
      </w:r>
      <w:r w:rsidR="00CA58F6" w:rsidRPr="006B070C">
        <w:t>is</w:t>
      </w:r>
      <w:r w:rsidR="001E7850" w:rsidRPr="006B070C">
        <w:t xml:space="preserve"> one and the same thing.</w:t>
      </w:r>
      <w:r w:rsidR="00A5527E">
        <w:t xml:space="preserve"> </w:t>
      </w:r>
    </w:p>
    <w:p w:rsidR="004D28CC" w:rsidRPr="006B070C" w:rsidRDefault="006C47BE" w:rsidP="001C09BB">
      <w:pPr>
        <w:pStyle w:val="MscHeading2"/>
      </w:pPr>
      <w:bookmarkStart w:id="92" w:name="_Ref161220181"/>
      <w:bookmarkStart w:id="93" w:name="_Toc222759661"/>
      <w:r w:rsidRPr="006B070C">
        <w:lastRenderedPageBreak/>
        <w:t xml:space="preserve">Style </w:t>
      </w:r>
      <w:r w:rsidR="00107E6E">
        <w:t xml:space="preserve">&amp; </w:t>
      </w:r>
      <w:r w:rsidR="000971C5">
        <w:t>e</w:t>
      </w:r>
      <w:r w:rsidR="00107E6E">
        <w:t xml:space="preserve">xpressiveness </w:t>
      </w:r>
      <w:r w:rsidRPr="006B070C">
        <w:t xml:space="preserve">in </w:t>
      </w:r>
      <w:r w:rsidR="0009403E">
        <w:t>t</w:t>
      </w:r>
      <w:r w:rsidR="001C09BB" w:rsidRPr="006B070C">
        <w:t xml:space="preserve">raditional </w:t>
      </w:r>
      <w:r w:rsidR="00223EA4">
        <w:t xml:space="preserve">Irish </w:t>
      </w:r>
      <w:r w:rsidR="0009403E">
        <w:t>d</w:t>
      </w:r>
      <w:r w:rsidR="00223EA4">
        <w:t>ance</w:t>
      </w:r>
      <w:r w:rsidR="001C09BB" w:rsidRPr="006B070C">
        <w:t xml:space="preserve"> </w:t>
      </w:r>
      <w:r w:rsidR="0009403E">
        <w:t>m</w:t>
      </w:r>
      <w:r w:rsidRPr="006B070C">
        <w:t>usic</w:t>
      </w:r>
      <w:bookmarkEnd w:id="92"/>
      <w:bookmarkEnd w:id="93"/>
    </w:p>
    <w:p w:rsidR="005D058F" w:rsidRDefault="005D058F" w:rsidP="006C47BE">
      <w:r w:rsidRPr="006B070C">
        <w:t xml:space="preserve">Until the 1940’s there existed distinct </w:t>
      </w:r>
      <w:r w:rsidRPr="00223EA4">
        <w:rPr>
          <w:i/>
        </w:rPr>
        <w:t>regional</w:t>
      </w:r>
      <w:r w:rsidRPr="00223EA4">
        <w:t xml:space="preserve"> styles</w:t>
      </w:r>
      <w:r w:rsidRPr="006B070C">
        <w:t xml:space="preserve"> of playing attributed mainly to the isolation of rural communities prior to the advent of mass communication. Similarly the country as a whole was largely preserved from the influence of other cultures due to its geographic position and the isolationist economic policies of the early Irish Free State </w:t>
      </w:r>
      <w:r w:rsidR="00855E9D" w:rsidRPr="006B070C">
        <w:fldChar w:fldCharType="begin"/>
      </w:r>
      <w:r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855E9D" w:rsidRPr="006B070C">
        <w:fldChar w:fldCharType="separate"/>
      </w:r>
      <w:r w:rsidRPr="006B070C">
        <w:t>(Keegan 1992)</w:t>
      </w:r>
      <w:r w:rsidR="00855E9D" w:rsidRPr="006B070C">
        <w:fldChar w:fldCharType="end"/>
      </w:r>
      <w:r>
        <w:t xml:space="preserve">. This section concentrates on flute and </w:t>
      </w:r>
      <w:r w:rsidR="00673BF3">
        <w:t>tin-whistle</w:t>
      </w:r>
      <w:r>
        <w:t xml:space="preserve"> styles, though the techniques explored in this section are also used in other traditional </w:t>
      </w:r>
      <w:r w:rsidR="00F201CB">
        <w:t xml:space="preserve">instruments to varying extents and each instrument adds its own </w:t>
      </w:r>
      <w:r w:rsidR="00C3371B">
        <w:t>idiosyncrasies</w:t>
      </w:r>
      <w:r w:rsidR="00F201CB">
        <w:t>.</w:t>
      </w:r>
    </w:p>
    <w:p w:rsidR="00CB302C" w:rsidRPr="00CB302C" w:rsidRDefault="006C47BE" w:rsidP="005D058F">
      <w:pPr>
        <w:ind w:firstLine="720"/>
      </w:pPr>
      <w:r w:rsidRPr="006B070C">
        <w:t xml:space="preserve">There are a number of </w:t>
      </w:r>
      <w:r w:rsidR="0009403E" w:rsidRPr="0009403E">
        <w:t xml:space="preserve">authoritative </w:t>
      </w:r>
      <w:r w:rsidR="00E93D32" w:rsidRPr="006B070C">
        <w:t>sources</w:t>
      </w:r>
      <w:r w:rsidRPr="006B070C">
        <w:t xml:space="preserve"> </w:t>
      </w:r>
      <w:r w:rsidR="006A4E4D">
        <w:t>which</w:t>
      </w:r>
      <w:r w:rsidRPr="006B070C">
        <w:t xml:space="preserve"> describe characteristics that can define an individual </w:t>
      </w:r>
      <w:r w:rsidR="00CA1CAA" w:rsidRPr="006B070C">
        <w:t>musician’s</w:t>
      </w:r>
      <w:r w:rsidRPr="006B070C">
        <w:t xml:space="preserve"> style. </w:t>
      </w:r>
      <w:r w:rsidR="00CB302C">
        <w:t xml:space="preserve">For the concert flute, these </w:t>
      </w:r>
      <w:r w:rsidR="00CA1CAA" w:rsidRPr="006B070C">
        <w:t>include Valley’s</w:t>
      </w:r>
      <w:r w:rsidR="002A303B" w:rsidRPr="006B070C">
        <w:t>,</w:t>
      </w:r>
      <w:r w:rsidR="00CA1CAA" w:rsidRPr="006B070C">
        <w:t xml:space="preserve"> </w:t>
      </w:r>
      <w:r w:rsidR="00E3099D">
        <w:t>"</w:t>
      </w:r>
      <w:r w:rsidR="00CA1CAA" w:rsidRPr="006B070C">
        <w:t>Timbe</w:t>
      </w:r>
      <w:r w:rsidR="00F0000D" w:rsidRPr="006B070C">
        <w:t>r</w:t>
      </w:r>
      <w:r w:rsidR="00CA1CAA" w:rsidRPr="006B070C">
        <w:t>: The Flute Tutor</w:t>
      </w:r>
      <w:r w:rsidR="00E3099D">
        <w:t>"</w:t>
      </w:r>
      <w:r w:rsidR="002A303B" w:rsidRPr="006B070C">
        <w:t>,</w:t>
      </w:r>
      <w:r w:rsidR="00CA1CAA" w:rsidRPr="006B070C">
        <w:t xml:space="preserve"> and his PhD thesis</w:t>
      </w:r>
      <w:r w:rsidR="002A303B" w:rsidRPr="006B070C">
        <w:t>,</w:t>
      </w:r>
      <w:r w:rsidR="00ED32FD" w:rsidRPr="006B070C">
        <w:t xml:space="preserve"> </w:t>
      </w:r>
      <w:r w:rsidR="00E3099D">
        <w:t>"</w:t>
      </w:r>
      <w:r w:rsidR="00ED32FD" w:rsidRPr="006B070C">
        <w:t>Flute Routes to 21st Cent</w:t>
      </w:r>
      <w:r w:rsidR="00CA1CAA" w:rsidRPr="006B070C">
        <w:t>ury Ireland</w:t>
      </w:r>
      <w:r w:rsidR="00E3099D">
        <w:t>"</w:t>
      </w:r>
      <w:r w:rsidR="00B12CA6" w:rsidRPr="006B070C">
        <w:t xml:space="preserve"> </w:t>
      </w:r>
      <w:r w:rsidR="00855E9D" w:rsidRPr="006B070C">
        <w:fldChar w:fldCharType="begin"/>
      </w:r>
      <w:r w:rsidR="00B12CA6" w:rsidRPr="006B070C">
        <w:instrText xml:space="preserve"> ADDIN EN.CITE &lt;EndNote&gt;&lt;Cite&gt;&lt;Author&gt;Vallely&lt;/Author&gt;&lt;Year&gt;2004&lt;/Year&gt;&lt;RecNum&gt;35&lt;/RecNum&gt;&lt;record&gt;&lt;rec-number&gt;35&lt;/rec-number&gt;&lt;ref-type name="Thesis"&gt;32&lt;/ref-type&gt;&lt;contributors&gt;&lt;authors&gt;&lt;author&gt;Vallely, Fintan&lt;/author&gt;&lt;/authors&gt;&lt;/contributors&gt;&lt;titles&gt;&lt;title&gt;Flute Routes to 21st Century Ireland&lt;/title&gt;&lt;/titles&gt;&lt;volume&gt;Doctor of Philosophy&lt;/volume&gt;&lt;dates&gt;&lt;year&gt;2004&lt;/year&gt;&lt;pub-dates&gt;&lt;date&gt;November, 2004&lt;/date&gt;&lt;/pub-dates&gt;&lt;/dates&gt;&lt;publisher&gt;National University of Ireland&lt;/publisher&gt;&lt;urls&gt;&lt;/urls&gt;&lt;/record&gt;&lt;/Cite&gt;&lt;/EndNote&gt;</w:instrText>
      </w:r>
      <w:r w:rsidR="00855E9D" w:rsidRPr="006B070C">
        <w:fldChar w:fldCharType="separate"/>
      </w:r>
      <w:r w:rsidR="00B12CA6" w:rsidRPr="006B070C">
        <w:t>(Vallely 2004)</w:t>
      </w:r>
      <w:r w:rsidR="00855E9D" w:rsidRPr="006B070C">
        <w:fldChar w:fldCharType="end"/>
      </w:r>
      <w:r w:rsidR="00CA1CAA" w:rsidRPr="006B070C">
        <w:t xml:space="preserve">, Larson’s </w:t>
      </w:r>
      <w:r w:rsidR="00E3099D">
        <w:t>"</w:t>
      </w:r>
      <w:r w:rsidR="00CA1CAA" w:rsidRPr="006B070C">
        <w:t>The Essential Guide to Irish Flute and Tin Whistle</w:t>
      </w:r>
      <w:r w:rsidR="00E3099D">
        <w:t>"</w:t>
      </w:r>
      <w:r w:rsidR="00CA1CAA" w:rsidRPr="006B070C">
        <w:t>, McCormack’s</w:t>
      </w:r>
      <w:r w:rsidR="002A303B" w:rsidRPr="006B070C">
        <w:t>,</w:t>
      </w:r>
      <w:r w:rsidR="00CA1CAA" w:rsidRPr="006B070C">
        <w:t xml:space="preserve"> </w:t>
      </w:r>
      <w:r w:rsidR="00E3099D">
        <w:t>"</w:t>
      </w:r>
      <w:r w:rsidR="00CA1CAA" w:rsidRPr="006B070C">
        <w:t>Fliúit: Irish Flute Tutorial</w:t>
      </w:r>
      <w:r w:rsidR="00E3099D">
        <w:t>"</w:t>
      </w:r>
      <w:r w:rsidR="00B12CA6" w:rsidRPr="006B070C">
        <w:t xml:space="preserve">, </w:t>
      </w:r>
      <w:r w:rsidR="00CA1CAA" w:rsidRPr="006B070C">
        <w:t xml:space="preserve">Keegan’s </w:t>
      </w:r>
      <w:r w:rsidR="00B77221" w:rsidRPr="006B070C">
        <w:t xml:space="preserve"> </w:t>
      </w:r>
      <w:fldSimple w:instr=" ADDIN ZOTERO_ITEM {&quot;citationItems&quot;:[{&quot;itemID&quot;:14710,&quot;suppressAuthor&quot;:true,&quot;position&quot;:2}]} ">
        <w:r w:rsidR="00551B4F" w:rsidRPr="00551B4F">
          <w:t>(1992)</w:t>
        </w:r>
      </w:fldSimple>
      <w:r w:rsidR="00B77221">
        <w:t xml:space="preserve"> </w:t>
      </w:r>
      <w:r w:rsidR="00CA1CAA" w:rsidRPr="006B070C">
        <w:t xml:space="preserve">MPhil thesis </w:t>
      </w:r>
      <w:r w:rsidR="00E3099D">
        <w:t>"</w:t>
      </w:r>
      <w:r w:rsidR="00CA1CAA" w:rsidRPr="006B070C">
        <w:t>Words of Traditional Flute Style</w:t>
      </w:r>
      <w:r w:rsidR="00E3099D">
        <w:t>"</w:t>
      </w:r>
      <w:r w:rsidR="00CA1CAA" w:rsidRPr="006B070C">
        <w:t xml:space="preserve">. In addition there is Casey’s </w:t>
      </w:r>
      <w:r w:rsidR="00E3099D">
        <w:t>"</w:t>
      </w:r>
      <w:r w:rsidR="00CA1CAA" w:rsidRPr="006B070C">
        <w:t>Traditional Irish Flute Music from East Galway A Regional study and Documentary Field Collection</w:t>
      </w:r>
      <w:r w:rsidR="00E3099D">
        <w:t>"</w:t>
      </w:r>
      <w:r w:rsidR="00CA1CAA" w:rsidRPr="006B070C">
        <w:t xml:space="preserve">. Additionally Tansey’s </w:t>
      </w:r>
      <w:fldSimple w:instr=" ADDIN ZOTERO_ITEM {&quot;citationItems&quot;:[{&quot;itemID&quot;:4918,&quot;suppressAuthor&quot;:true,&quot;position&quot;:1}]} ">
        <w:r w:rsidR="00551B4F" w:rsidRPr="00551B4F">
          <w:t>(1999)</w:t>
        </w:r>
      </w:fldSimple>
      <w:r w:rsidR="00B77221">
        <w:t xml:space="preserve"> </w:t>
      </w:r>
      <w:r w:rsidR="00E3099D">
        <w:t>"</w:t>
      </w:r>
      <w:r w:rsidR="00CA1CAA" w:rsidRPr="006B070C">
        <w:t>The Bardic Apostles of Inishfree</w:t>
      </w:r>
      <w:r w:rsidR="00E3099D">
        <w:t>"</w:t>
      </w:r>
      <w:r w:rsidR="00CA1CAA" w:rsidRPr="006B070C">
        <w:t xml:space="preserve">, a profile of Sligo musicians </w:t>
      </w:r>
      <w:r w:rsidR="000971C5">
        <w:t>makes reference</w:t>
      </w:r>
      <w:r w:rsidR="00CA1CAA" w:rsidRPr="006B070C">
        <w:t xml:space="preserve"> to </w:t>
      </w:r>
      <w:r w:rsidR="00CA1CAA" w:rsidRPr="0009403E">
        <w:rPr>
          <w:i/>
        </w:rPr>
        <w:t>ornaments</w:t>
      </w:r>
      <w:r w:rsidR="00CA1CAA" w:rsidRPr="006B070C">
        <w:t xml:space="preserve"> </w:t>
      </w:r>
      <w:r w:rsidR="0009403E">
        <w:t xml:space="preserve">(section </w:t>
      </w:r>
      <w:r w:rsidR="00855E9D">
        <w:fldChar w:fldCharType="begin"/>
      </w:r>
      <w:r w:rsidR="0009403E">
        <w:instrText xml:space="preserve"> REF _Ref161809204 \r \h </w:instrText>
      </w:r>
      <w:r w:rsidR="00855E9D">
        <w:fldChar w:fldCharType="separate"/>
      </w:r>
      <w:r w:rsidR="006C00DE">
        <w:t>2.9.1</w:t>
      </w:r>
      <w:r w:rsidR="00855E9D">
        <w:fldChar w:fldCharType="end"/>
      </w:r>
      <w:r w:rsidR="0009403E">
        <w:t xml:space="preserve">) </w:t>
      </w:r>
      <w:r w:rsidR="00CA1CAA" w:rsidRPr="006B070C">
        <w:t>not described in any of the other literature, (</w:t>
      </w:r>
      <w:r w:rsidR="00CA1CAA" w:rsidRPr="006B070C">
        <w:rPr>
          <w:i/>
        </w:rPr>
        <w:t>bark</w:t>
      </w:r>
      <w:r w:rsidR="00E93D32" w:rsidRPr="006B070C">
        <w:t xml:space="preserve">, </w:t>
      </w:r>
      <w:r w:rsidR="00CA1CAA" w:rsidRPr="006B070C">
        <w:rPr>
          <w:i/>
        </w:rPr>
        <w:t>backstitch</w:t>
      </w:r>
      <w:r w:rsidR="00E93D32" w:rsidRPr="006B070C">
        <w:rPr>
          <w:i/>
        </w:rPr>
        <w:t xml:space="preserve">, run </w:t>
      </w:r>
      <w:r w:rsidR="00E93D32" w:rsidRPr="006B070C">
        <w:t xml:space="preserve">and </w:t>
      </w:r>
      <w:r w:rsidR="00E93D32" w:rsidRPr="006B070C">
        <w:rPr>
          <w:i/>
        </w:rPr>
        <w:t>pop</w:t>
      </w:r>
      <w:r w:rsidR="00CA1CAA" w:rsidRPr="006B070C">
        <w:t>).</w:t>
      </w:r>
      <w:r w:rsidR="002A303B" w:rsidRPr="006B070C">
        <w:t xml:space="preserve"> In </w:t>
      </w:r>
      <w:r w:rsidR="00313503" w:rsidRPr="006B070C">
        <w:t xml:space="preserve">personal </w:t>
      </w:r>
      <w:r w:rsidR="002A303B" w:rsidRPr="006B070C">
        <w:t xml:space="preserve">interviews </w:t>
      </w:r>
      <w:r w:rsidR="00313503" w:rsidRPr="006B070C">
        <w:t xml:space="preserve">he </w:t>
      </w:r>
      <w:r w:rsidR="002A303B" w:rsidRPr="006B070C">
        <w:t>has elaborated on the meaning of these terms</w:t>
      </w:r>
      <w:r w:rsidR="00B77221">
        <w:t xml:space="preserve"> </w:t>
      </w:r>
      <w:r w:rsidR="00855E9D" w:rsidRPr="006B070C">
        <w:fldChar w:fldCharType="begin"/>
      </w:r>
      <w:r w:rsidR="00B77221" w:rsidRPr="006B070C">
        <w:instrText xml:space="preserve"> ADDIN EN.CITE &lt;EndNote&gt;&lt;Cite&gt;&lt;Author&gt;Tansey&lt;/Author&gt;&lt;Year&gt;2006&lt;/Year&gt;&lt;RecNum&gt;38&lt;/RecNum&gt;&lt;record&gt;&lt;rec-number&gt;38&lt;/rec-number&gt;&lt;ref-type name="Audiovisual Material"&gt;3&lt;/ref-type&gt;&lt;contributors&gt;&lt;authors&gt;&lt;author&gt;Tansey, Seamus&lt;/author&gt;&lt;/authors&gt;&lt;subsidiary-authors&gt;&lt;author&gt;Tansey, Seamus&lt;/author&gt;&lt;/subsidiary-authors&gt;&lt;/contributors&gt;&lt;titles&gt;&lt;title&gt;Interview Notes&lt;/title&gt;&lt;/titles&gt;&lt;dates&gt;&lt;year&gt;2006&lt;/year&gt;&lt;pub-dates&gt;&lt;date&gt;6 May&lt;/date&gt;&lt;/pub-dates&gt;&lt;/dates&gt;&lt;pub-location&gt;The Cobblestone Pub, Dublin&lt;/pub-location&gt;&lt;orig-pub&gt;Interview made at a wooden flute workshop &lt;/orig-pub&gt;&lt;urls&gt;&lt;/urls&gt;&lt;/record&gt;&lt;/Cite&gt;&lt;/EndNote&gt;</w:instrText>
      </w:r>
      <w:r w:rsidR="00855E9D" w:rsidRPr="006B070C">
        <w:fldChar w:fldCharType="separate"/>
      </w:r>
      <w:r w:rsidR="00B77221" w:rsidRPr="006B070C">
        <w:t>(Tansey 2006)</w:t>
      </w:r>
      <w:r w:rsidR="00855E9D" w:rsidRPr="006B070C">
        <w:fldChar w:fldCharType="end"/>
      </w:r>
      <w:r w:rsidR="002A303B" w:rsidRPr="006B070C">
        <w:t xml:space="preserve">. </w:t>
      </w:r>
      <w:r w:rsidR="00B74AED" w:rsidRPr="00B74AED">
        <w:t>Breathnach</w:t>
      </w:r>
      <w:r w:rsidR="00B74AED">
        <w:t xml:space="preserve">'s </w:t>
      </w:r>
      <w:r w:rsidR="00855E9D">
        <w:fldChar w:fldCharType="begin"/>
      </w:r>
      <w:r w:rsidR="00B74AED">
        <w:instrText xml:space="preserve"> ADDIN ZOTERO_ITEM {"citationItems":[{"itemID":3600,"suppressAuthor":true,"position":1}]} </w:instrText>
      </w:r>
      <w:r w:rsidR="00855E9D">
        <w:fldChar w:fldCharType="separate"/>
      </w:r>
      <w:r w:rsidR="00551B4F" w:rsidRPr="00551B4F">
        <w:t>(1963)</w:t>
      </w:r>
      <w:r w:rsidR="00855E9D">
        <w:fldChar w:fldCharType="end"/>
      </w:r>
      <w:r w:rsidR="00CB302C">
        <w:t xml:space="preserve"> </w:t>
      </w:r>
      <w:r w:rsidR="00CB302C" w:rsidRPr="00CB302C">
        <w:rPr>
          <w:i/>
        </w:rPr>
        <w:t>Ceol Rince na hÉireann Cuid I</w:t>
      </w:r>
      <w:r w:rsidR="00CB302C">
        <w:t xml:space="preserve"> and </w:t>
      </w:r>
      <w:r w:rsidR="00CB302C" w:rsidRPr="00CB302C">
        <w:rPr>
          <w:i/>
        </w:rPr>
        <w:t>Cuid III</w:t>
      </w:r>
      <w:r w:rsidR="00CB302C">
        <w:t xml:space="preserve"> contain detailed tables indicating how ornamentation should be performed on the pipes, whistle, fiddle and the accordion.</w:t>
      </w:r>
    </w:p>
    <w:p w:rsidR="006C47BE" w:rsidRPr="006B070C" w:rsidRDefault="002A303B" w:rsidP="005D058F">
      <w:pPr>
        <w:ind w:firstLine="720"/>
      </w:pPr>
      <w:r w:rsidRPr="006B070C">
        <w:t xml:space="preserve">Although there are some disagreements in definitions of certain features, the literature </w:t>
      </w:r>
      <w:r w:rsidR="000D0436" w:rsidRPr="006B070C">
        <w:t xml:space="preserve">generally </w:t>
      </w:r>
      <w:r w:rsidRPr="006B070C">
        <w:t xml:space="preserve">agrees that </w:t>
      </w:r>
      <w:r w:rsidR="005D058F">
        <w:t xml:space="preserve">interpretative </w:t>
      </w:r>
      <w:r w:rsidRPr="006B070C">
        <w:t xml:space="preserve">style can be characterised </w:t>
      </w:r>
      <w:r w:rsidR="000D0436" w:rsidRPr="006B070C">
        <w:t xml:space="preserve">by </w:t>
      </w:r>
      <w:r w:rsidRPr="006B070C">
        <w:t xml:space="preserve">features that include </w:t>
      </w:r>
      <w:r w:rsidR="006C47BE" w:rsidRPr="006B070C">
        <w:t xml:space="preserve">use of ornamentation, </w:t>
      </w:r>
      <w:r w:rsidR="00CA1CAA" w:rsidRPr="006B070C">
        <w:t>phrasing (where a musician takes a breath), use of variation, staccato or legato playing</w:t>
      </w:r>
      <w:r w:rsidR="000D0436" w:rsidRPr="006B070C">
        <w:t xml:space="preserve"> (with throating/tounging attacks)</w:t>
      </w:r>
      <w:r w:rsidRPr="006B070C">
        <w:t xml:space="preserve">, </w:t>
      </w:r>
      <w:r w:rsidR="00F0000D" w:rsidRPr="006B070C">
        <w:t xml:space="preserve">the timbre a musician achieves with an instrument, </w:t>
      </w:r>
      <w:r w:rsidR="00CB302C">
        <w:t xml:space="preserve">bowing style on the fiddle, </w:t>
      </w:r>
      <w:r w:rsidRPr="006B070C">
        <w:t>tempo, choice of tune</w:t>
      </w:r>
      <w:r w:rsidR="00F0000D" w:rsidRPr="006B070C">
        <w:t xml:space="preserve"> and </w:t>
      </w:r>
      <w:r w:rsidRPr="006B070C">
        <w:t>choice of tune type</w:t>
      </w:r>
      <w:r w:rsidR="00CA1CAA" w:rsidRPr="006B070C">
        <w:t xml:space="preserve">. </w:t>
      </w:r>
      <w:r w:rsidR="005D058F">
        <w:t xml:space="preserve">Certain instruments are also more popular in some regions of Ireland than others, such as the flute in counties Sligo, Leitrim and Roscommon (sections </w:t>
      </w:r>
      <w:r w:rsidR="00855E9D">
        <w:fldChar w:fldCharType="begin"/>
      </w:r>
      <w:r w:rsidR="005D058F">
        <w:instrText xml:space="preserve"> REF _Ref205119988 \r \h </w:instrText>
      </w:r>
      <w:r w:rsidR="00855E9D">
        <w:fldChar w:fldCharType="separate"/>
      </w:r>
      <w:r w:rsidR="006C00DE">
        <w:t>2.4.2</w:t>
      </w:r>
      <w:r w:rsidR="00855E9D">
        <w:fldChar w:fldCharType="end"/>
      </w:r>
      <w:r w:rsidR="005D058F">
        <w:t xml:space="preserve"> and </w:t>
      </w:r>
      <w:r w:rsidR="00855E9D">
        <w:fldChar w:fldCharType="begin"/>
      </w:r>
      <w:r w:rsidR="005D058F">
        <w:instrText xml:space="preserve"> REF _Ref205119993 \r \h </w:instrText>
      </w:r>
      <w:r w:rsidR="00855E9D">
        <w:fldChar w:fldCharType="separate"/>
      </w:r>
      <w:r w:rsidR="006C00DE">
        <w:t>2.9.3</w:t>
      </w:r>
      <w:r w:rsidR="00855E9D">
        <w:fldChar w:fldCharType="end"/>
      </w:r>
      <w:r w:rsidR="005D058F">
        <w:t xml:space="preserve">) the fiddle in Donegal (section </w:t>
      </w:r>
      <w:r w:rsidR="00855E9D">
        <w:fldChar w:fldCharType="begin"/>
      </w:r>
      <w:r w:rsidR="005D058F">
        <w:instrText xml:space="preserve"> REF _Ref205120026 \r \h </w:instrText>
      </w:r>
      <w:r w:rsidR="00855E9D">
        <w:fldChar w:fldCharType="separate"/>
      </w:r>
      <w:r w:rsidR="006C00DE">
        <w:t>2.4.3</w:t>
      </w:r>
      <w:r w:rsidR="00855E9D">
        <w:fldChar w:fldCharType="end"/>
      </w:r>
      <w:r w:rsidR="00CB302C">
        <w:t xml:space="preserve">) and the </w:t>
      </w:r>
      <w:r w:rsidR="00F201CB">
        <w:t xml:space="preserve">button accordion </w:t>
      </w:r>
      <w:r w:rsidR="00CB302C">
        <w:t>in Sliabh Luchra.</w:t>
      </w:r>
    </w:p>
    <w:p w:rsidR="002A303B" w:rsidRPr="006B070C" w:rsidRDefault="002A303B" w:rsidP="002A303B">
      <w:pPr>
        <w:pStyle w:val="MScHeading3"/>
      </w:pPr>
      <w:bookmarkStart w:id="94" w:name="_Ref161809204"/>
      <w:bookmarkStart w:id="95" w:name="_Toc222759662"/>
      <w:r w:rsidRPr="006B070C">
        <w:lastRenderedPageBreak/>
        <w:t>Ornamentation</w:t>
      </w:r>
      <w:bookmarkEnd w:id="94"/>
      <w:bookmarkEnd w:id="95"/>
    </w:p>
    <w:p w:rsidR="004D4B0E" w:rsidRPr="006B070C" w:rsidRDefault="00B77221" w:rsidP="002A303B">
      <w:r>
        <w:t>Larse</w:t>
      </w:r>
      <w:r w:rsidRPr="006B070C">
        <w:t xml:space="preserve">n </w:t>
      </w:r>
      <w:fldSimple w:instr=" ADDIN ZOTERO_ITEM {&quot;citationItems&quot;:[{&quot;itemID&quot;:2347,&quot;suppressAuthor&quot;:true,&quot;position&quot;:1}]} ">
        <w:r w:rsidR="00551B4F" w:rsidRPr="00551B4F">
          <w:t>(2003)</w:t>
        </w:r>
      </w:fldSimple>
      <w:r>
        <w:t xml:space="preserve"> defines </w:t>
      </w:r>
      <w:r w:rsidR="002A303B" w:rsidRPr="006B070C">
        <w:t>ornamentation as</w:t>
      </w:r>
      <w:r w:rsidR="004D4B0E" w:rsidRPr="006B070C">
        <w:t>:</w:t>
      </w:r>
    </w:p>
    <w:p w:rsidR="004D4B0E" w:rsidRPr="006B070C" w:rsidRDefault="002A303B" w:rsidP="002A303B">
      <w:r w:rsidRPr="006B070C">
        <w:t xml:space="preserve"> </w:t>
      </w:r>
    </w:p>
    <w:p w:rsidR="004D4B0E" w:rsidRPr="006B070C" w:rsidRDefault="00E3099D" w:rsidP="004751FB">
      <w:pPr>
        <w:ind w:left="720"/>
      </w:pPr>
      <w:r>
        <w:t>"</w:t>
      </w:r>
      <w:r w:rsidR="004D4B0E" w:rsidRPr="006B070C">
        <w:t>…</w:t>
      </w:r>
      <w:r w:rsidR="002A303B" w:rsidRPr="006B070C">
        <w:rPr>
          <w:i/>
        </w:rPr>
        <w:t xml:space="preserve">ways of altering or embellishing small pieces or cells of a melody that are between </w:t>
      </w:r>
      <w:r w:rsidR="00F201CB">
        <w:rPr>
          <w:i/>
        </w:rPr>
        <w:t xml:space="preserve">1 </w:t>
      </w:r>
      <w:r w:rsidR="002A303B" w:rsidRPr="006B070C">
        <w:rPr>
          <w:i/>
        </w:rPr>
        <w:t xml:space="preserve">and </w:t>
      </w:r>
      <w:r w:rsidR="00F7737D">
        <w:rPr>
          <w:i/>
        </w:rPr>
        <w:t>3</w:t>
      </w:r>
      <w:r w:rsidR="002A303B" w:rsidRPr="006B070C">
        <w:rPr>
          <w:i/>
        </w:rPr>
        <w:t xml:space="preserve"> </w:t>
      </w:r>
      <w:r w:rsidR="00F7737D">
        <w:rPr>
          <w:i/>
        </w:rPr>
        <w:t>8</w:t>
      </w:r>
      <w:r w:rsidR="002A303B" w:rsidRPr="006B070C">
        <w:rPr>
          <w:i/>
        </w:rPr>
        <w:t>-note beats long. These alterations and embellishments are created mainly through the use of special fingered articulations</w:t>
      </w:r>
      <w:r w:rsidR="002A303B" w:rsidRPr="006B070C">
        <w:t>.</w:t>
      </w:r>
      <w:r>
        <w:t>"</w:t>
      </w:r>
      <w:r w:rsidR="002A303B" w:rsidRPr="006B070C">
        <w:t xml:space="preserve"> </w:t>
      </w:r>
    </w:p>
    <w:p w:rsidR="004D4B0E" w:rsidRPr="006B070C" w:rsidRDefault="004D4B0E" w:rsidP="004D4B0E">
      <w:pPr>
        <w:ind w:firstLine="720"/>
      </w:pPr>
      <w:r w:rsidRPr="006B070C">
        <w:tab/>
      </w:r>
      <w:r w:rsidRPr="006B070C">
        <w:tab/>
      </w:r>
      <w:r w:rsidRPr="006B070C">
        <w:tab/>
      </w:r>
      <w:r w:rsidRPr="006B070C">
        <w:tab/>
      </w:r>
      <w:r w:rsidRPr="006B070C">
        <w:tab/>
      </w:r>
      <w:r w:rsidRPr="006B070C">
        <w:tab/>
      </w:r>
      <w:r w:rsidRPr="006B070C">
        <w:tab/>
      </w:r>
    </w:p>
    <w:p w:rsidR="000971C5" w:rsidRDefault="00876FCE" w:rsidP="004D4B0E">
      <w:pPr>
        <w:ind w:firstLine="720"/>
      </w:pPr>
      <w:r>
        <w:t xml:space="preserve">The playing of ornamentation is </w:t>
      </w:r>
      <w:r w:rsidR="002A303B" w:rsidRPr="006B070C">
        <w:t xml:space="preserve">a defining characteristic of traditional Irish music. The sound of most </w:t>
      </w:r>
      <w:r w:rsidR="000971C5">
        <w:t>ornaments</w:t>
      </w:r>
      <w:r w:rsidR="002A303B" w:rsidRPr="006B070C">
        <w:t xml:space="preserve"> is very brief. Although generated by inserting additional notes, </w:t>
      </w:r>
      <w:r w:rsidR="00B77221">
        <w:t>Larse</w:t>
      </w:r>
      <w:r w:rsidR="00B77221" w:rsidRPr="006B070C">
        <w:t xml:space="preserve">n </w:t>
      </w:r>
      <w:fldSimple w:instr=" ADDIN ZOTERO_ITEM {&quot;citationItems&quot;:[{&quot;itemID&quot;:2347,&quot;suppressAuthor&quot;:true,&quot;position&quot;:2}]} ">
        <w:r w:rsidR="00551B4F" w:rsidRPr="00551B4F">
          <w:t>(2003)</w:t>
        </w:r>
      </w:fldSimple>
      <w:r w:rsidR="00B77221">
        <w:t xml:space="preserve"> a</w:t>
      </w:r>
      <w:r w:rsidR="000D0436" w:rsidRPr="006B070C">
        <w:t xml:space="preserve">rgues that </w:t>
      </w:r>
      <w:r w:rsidR="002A303B" w:rsidRPr="006B070C">
        <w:t xml:space="preserve">the notes are played at such speed that they are not perceived as having </w:t>
      </w:r>
      <w:r w:rsidR="00223EA4">
        <w:t>a discernible pitch or duration</w:t>
      </w:r>
      <w:r w:rsidR="0017551F">
        <w:t>.</w:t>
      </w:r>
      <w:r w:rsidR="00B74AED">
        <w:t xml:space="preserve"> Breathneach's</w:t>
      </w:r>
      <w:r w:rsidR="00223EA4">
        <w:t xml:space="preserve"> </w:t>
      </w:r>
      <w:r w:rsidR="00855E9D" w:rsidRPr="00855E9D">
        <w:fldChar w:fldCharType="begin"/>
      </w:r>
      <w:r w:rsidR="00B77221">
        <w:instrText xml:space="preserve"> ADDIN ZOTERO_ITEM {"citationItems":[{"itemID":3600,"suppressAuthor":true,"position":1}]} </w:instrText>
      </w:r>
      <w:r w:rsidR="00855E9D" w:rsidRPr="00855E9D">
        <w:fldChar w:fldCharType="separate"/>
      </w:r>
      <w:r w:rsidR="00551B4F" w:rsidRPr="00551B4F">
        <w:t>(1963)</w:t>
      </w:r>
      <w:r w:rsidR="00855E9D" w:rsidRPr="000E3DAE">
        <w:rPr>
          <w:vertAlign w:val="superscript"/>
        </w:rPr>
        <w:fldChar w:fldCharType="end"/>
      </w:r>
      <w:r w:rsidR="00223EA4">
        <w:t xml:space="preserve"> descriptions of ornaments </w:t>
      </w:r>
      <w:r w:rsidR="0017551F">
        <w:t xml:space="preserve">however seems to contradict this view as he distinguishes </w:t>
      </w:r>
      <w:r w:rsidR="00223EA4">
        <w:t>different fingerings for ornaments</w:t>
      </w:r>
      <w:r w:rsidR="00CE3CAE">
        <w:t xml:space="preserve"> played on different instruments</w:t>
      </w:r>
      <w:r w:rsidR="00223EA4">
        <w:t xml:space="preserve">. </w:t>
      </w:r>
      <w:r w:rsidR="00B77221">
        <w:t xml:space="preserve">Keegan </w:t>
      </w:r>
      <w:fldSimple w:instr=" ADDIN ZOTERO_ITEM {&quot;citationItems&quot;:[{&quot;itemID&quot;:14710,&quot;suppressAuthor&quot;:true,&quot;position&quot;:1}]} ">
        <w:r w:rsidR="00551B4F" w:rsidRPr="00551B4F">
          <w:t>(1992)</w:t>
        </w:r>
      </w:fldSimple>
      <w:r w:rsidR="00B77221">
        <w:t xml:space="preserve"> </w:t>
      </w:r>
      <w:r w:rsidR="000971C5">
        <w:t xml:space="preserve">similarly suggests that the use of different fingerings is a characteristic of musical style and ability. </w:t>
      </w:r>
    </w:p>
    <w:p w:rsidR="00E93D32" w:rsidRPr="006B070C" w:rsidRDefault="000971C5" w:rsidP="004D4B0E">
      <w:pPr>
        <w:ind w:firstLine="720"/>
      </w:pPr>
      <w:r>
        <w:t>Further</w:t>
      </w:r>
      <w:r w:rsidR="0017551F">
        <w:t>, t</w:t>
      </w:r>
      <w:r w:rsidR="000D0436" w:rsidRPr="006B070C">
        <w:t xml:space="preserve">here are differing opinions as to the origins of ornamentation in traditional Irish music. </w:t>
      </w:r>
      <w:r w:rsidR="00B77221">
        <w:t>Larse</w:t>
      </w:r>
      <w:r w:rsidR="00B77221" w:rsidRPr="006B070C">
        <w:t xml:space="preserve">n </w:t>
      </w:r>
      <w:fldSimple w:instr=" ADDIN ZOTERO_ITEM {&quot;citationItems&quot;:[{&quot;itemID&quot;:2347,&quot;suppressAuthor&quot;:true,&quot;position&quot;:1}]} ">
        <w:r w:rsidR="00551B4F" w:rsidRPr="00551B4F">
          <w:t>(2003)</w:t>
        </w:r>
      </w:fldSimple>
      <w:r w:rsidR="00B77221">
        <w:t xml:space="preserve"> </w:t>
      </w:r>
      <w:r w:rsidR="00E93D32" w:rsidRPr="006B070C">
        <w:t xml:space="preserve">suggests that ornamentation is derived from the playing of the </w:t>
      </w:r>
      <w:r w:rsidR="00E93D32" w:rsidRPr="006B070C">
        <w:rPr>
          <w:i/>
        </w:rPr>
        <w:t>píob mór</w:t>
      </w:r>
      <w:r w:rsidR="00E93D32" w:rsidRPr="006B070C">
        <w:t xml:space="preserve">, a mouth blown bagpipe </w:t>
      </w:r>
      <w:r w:rsidR="006A4E4D">
        <w:t>which</w:t>
      </w:r>
      <w:r w:rsidR="00E93D32" w:rsidRPr="006B070C">
        <w:t xml:space="preserve"> predated the development of the modern uilleann pipes. The </w:t>
      </w:r>
      <w:r w:rsidR="00E93D32" w:rsidRPr="00C3371B">
        <w:t>píob mór</w:t>
      </w:r>
      <w:r w:rsidR="00E93D32" w:rsidRPr="006B070C">
        <w:rPr>
          <w:i/>
        </w:rPr>
        <w:t xml:space="preserve"> </w:t>
      </w:r>
      <w:r w:rsidR="00E93D32" w:rsidRPr="006B070C">
        <w:t xml:space="preserve">had no capacity for momentary interruptions to the flow of air and thus melodies were played as unbroken streams of sound. In order to generate a perceived stop between </w:t>
      </w:r>
      <w:r w:rsidR="00C3371B">
        <w:t xml:space="preserve">two </w:t>
      </w:r>
      <w:r w:rsidR="00E93D32" w:rsidRPr="006B070C">
        <w:t>notes of the same pitch, a musician would play a third note momentarily between the</w:t>
      </w:r>
      <w:r w:rsidR="00C3371B">
        <w:t xml:space="preserve"> two </w:t>
      </w:r>
      <w:r w:rsidR="00E93D32" w:rsidRPr="006B070C">
        <w:t xml:space="preserve">notes. </w:t>
      </w:r>
    </w:p>
    <w:p w:rsidR="004071F9" w:rsidRPr="006B070C" w:rsidRDefault="00B77221" w:rsidP="00E93D32">
      <w:pPr>
        <w:ind w:firstLine="720"/>
      </w:pPr>
      <w:r>
        <w:t xml:space="preserve">Tansey </w:t>
      </w:r>
      <w:fldSimple w:instr=" ADDIN ZOTERO_ITEM {&quot;citationItems&quot;:[{&quot;itemID&quot;:4918,&quot;suppressAuthor&quot;:true,&quot;position&quot;:1}]} ">
        <w:r w:rsidR="00551B4F" w:rsidRPr="00551B4F">
          <w:t>(1999)</w:t>
        </w:r>
      </w:fldSimple>
      <w:r>
        <w:t xml:space="preserve"> </w:t>
      </w:r>
      <w:r w:rsidR="0017551F">
        <w:t xml:space="preserve">however </w:t>
      </w:r>
      <w:r w:rsidR="000D0436" w:rsidRPr="006B070C">
        <w:t xml:space="preserve">argues that ornamentation developed as an attempt to mimic the sounds of nature. He compares </w:t>
      </w:r>
      <w:r w:rsidR="004071F9" w:rsidRPr="006B070C">
        <w:t xml:space="preserve">for example </w:t>
      </w:r>
      <w:r w:rsidR="000D0436" w:rsidRPr="006B070C">
        <w:t xml:space="preserve">the sound of a </w:t>
      </w:r>
      <w:r w:rsidR="000D0436" w:rsidRPr="006B070C">
        <w:rPr>
          <w:i/>
        </w:rPr>
        <w:t>cran</w:t>
      </w:r>
      <w:r w:rsidR="000D0436" w:rsidRPr="006B070C">
        <w:t xml:space="preserve"> to that of a sheep’s </w:t>
      </w:r>
      <w:r w:rsidR="00E3099D">
        <w:t>"</w:t>
      </w:r>
      <w:r w:rsidR="000D0436" w:rsidRPr="006B070C">
        <w:t>baa</w:t>
      </w:r>
      <w:r w:rsidR="00E3099D">
        <w:t>"</w:t>
      </w:r>
      <w:r w:rsidR="000D0436" w:rsidRPr="006B070C">
        <w:t xml:space="preserve"> and postulates that the ornament was developed by shepherd’s who played woo</w:t>
      </w:r>
      <w:r w:rsidR="004071F9" w:rsidRPr="006B070C">
        <w:t>den flutes while tending sheep:</w:t>
      </w:r>
    </w:p>
    <w:p w:rsidR="004071F9" w:rsidRPr="006B070C" w:rsidRDefault="004071F9" w:rsidP="00E93D32">
      <w:pPr>
        <w:ind w:firstLine="720"/>
      </w:pPr>
    </w:p>
    <w:p w:rsidR="004071F9" w:rsidRPr="006B070C" w:rsidRDefault="00E3099D" w:rsidP="004071F9">
      <w:pPr>
        <w:ind w:left="720"/>
      </w:pPr>
      <w:r>
        <w:t>"</w:t>
      </w:r>
      <w:r w:rsidR="004071F9" w:rsidRPr="006B070C">
        <w:rPr>
          <w:i/>
        </w:rPr>
        <w:t>I put it to you therefore that it had to come from the throats of birds, the wild animals, the ancient chants of our forefathers, the hum of the bees and the mighty rhythms of the galloping hooves of wild horses all moulded together…</w:t>
      </w:r>
      <w:r>
        <w:t>"</w:t>
      </w:r>
      <w:r w:rsidR="004071F9" w:rsidRPr="006B070C">
        <w:t xml:space="preserve"> </w:t>
      </w:r>
    </w:p>
    <w:p w:rsidR="004071F9" w:rsidRPr="006B070C" w:rsidRDefault="004071F9" w:rsidP="00E93D32">
      <w:pPr>
        <w:ind w:firstLine="720"/>
      </w:pPr>
      <w:r w:rsidRPr="006B070C">
        <w:tab/>
      </w:r>
      <w:r w:rsidRPr="006B070C">
        <w:tab/>
      </w:r>
      <w:r w:rsidRPr="006B070C">
        <w:tab/>
      </w:r>
      <w:r w:rsidRPr="006B070C">
        <w:tab/>
      </w:r>
      <w:r w:rsidRPr="006B070C">
        <w:tab/>
      </w:r>
      <w:r w:rsidRPr="006B070C">
        <w:tab/>
      </w:r>
      <w:r w:rsidRPr="006B070C">
        <w:tab/>
      </w:r>
    </w:p>
    <w:p w:rsidR="002A303B" w:rsidRPr="006B070C" w:rsidRDefault="000D0436" w:rsidP="004071F9">
      <w:r w:rsidRPr="006B070C">
        <w:lastRenderedPageBreak/>
        <w:t xml:space="preserve">The main </w:t>
      </w:r>
      <w:r w:rsidR="00400500">
        <w:t>types</w:t>
      </w:r>
      <w:r w:rsidRPr="006B070C">
        <w:t xml:space="preserve"> of ornamentation are now </w:t>
      </w:r>
      <w:r w:rsidR="004071F9" w:rsidRPr="006B070C">
        <w:t>identified</w:t>
      </w:r>
      <w:r w:rsidR="00CE42A4">
        <w:t>. Audio examples of each of the ornaments mentioned in this section can be listened to at:</w:t>
      </w:r>
      <w:r w:rsidR="00CE42A4">
        <w:br/>
      </w:r>
      <w:r w:rsidR="00CE42A4" w:rsidRPr="005A0063">
        <w:rPr>
          <w:rFonts w:ascii="Courier New" w:hAnsi="Courier New" w:cs="Courier New"/>
        </w:rPr>
        <w:t>http://www.comp.dit.ie/bduggan/music</w:t>
      </w:r>
      <w:r w:rsidR="00CE42A4">
        <w:rPr>
          <w:rFonts w:ascii="Courier New" w:hAnsi="Courier New" w:cs="Courier New"/>
        </w:rPr>
        <w:t>.</w:t>
      </w:r>
    </w:p>
    <w:p w:rsidR="000D0436" w:rsidRPr="006B070C" w:rsidRDefault="000D0436" w:rsidP="004071F9">
      <w:pPr>
        <w:ind w:firstLine="720"/>
      </w:pPr>
      <w:r w:rsidRPr="006B070C">
        <w:t xml:space="preserve">A </w:t>
      </w:r>
      <w:r w:rsidRPr="006B070C">
        <w:rPr>
          <w:i/>
        </w:rPr>
        <w:t>cut</w:t>
      </w:r>
      <w:r w:rsidRPr="006B070C">
        <w:t xml:space="preserve"> is defined as an articulation used to separate </w:t>
      </w:r>
      <w:r w:rsidR="00276926">
        <w:t>two</w:t>
      </w:r>
      <w:r w:rsidRPr="006B070C">
        <w:t xml:space="preserve"> notes. A cut is articulated by playing a middle note momentarily at a higher pitch than the second note. The overall length of the </w:t>
      </w:r>
      <w:r w:rsidR="00276926">
        <w:t>two</w:t>
      </w:r>
      <w:r w:rsidRPr="006B070C">
        <w:t xml:space="preserve"> notes does not change when cutting and so the length of the second note must be shortened very slightly to accommodate the cut.</w:t>
      </w:r>
    </w:p>
    <w:p w:rsidR="000D0436" w:rsidRPr="006B070C" w:rsidRDefault="000D0436" w:rsidP="000D0436">
      <w:pPr>
        <w:ind w:firstLine="720"/>
      </w:pPr>
      <w:r w:rsidRPr="006B070C">
        <w:t xml:space="preserve">A </w:t>
      </w:r>
      <w:r w:rsidRPr="006B070C">
        <w:rPr>
          <w:i/>
        </w:rPr>
        <w:t>tap</w:t>
      </w:r>
      <w:r w:rsidRPr="006B070C">
        <w:t xml:space="preserve"> (</w:t>
      </w:r>
      <w:r w:rsidR="009F7453" w:rsidRPr="006B070C">
        <w:t>referred to in some sources as a</w:t>
      </w:r>
      <w:r w:rsidRPr="006B070C">
        <w:t xml:space="preserve"> </w:t>
      </w:r>
      <w:r w:rsidRPr="006B070C">
        <w:rPr>
          <w:i/>
        </w:rPr>
        <w:t>strike</w:t>
      </w:r>
      <w:r w:rsidR="009F7453" w:rsidRPr="006B070C">
        <w:rPr>
          <w:i/>
        </w:rPr>
        <w:t xml:space="preserve"> </w:t>
      </w:r>
      <w:r w:rsidR="009F7453" w:rsidRPr="006B070C">
        <w:t>or a</w:t>
      </w:r>
      <w:r w:rsidR="009F7453" w:rsidRPr="006B070C">
        <w:rPr>
          <w:i/>
        </w:rPr>
        <w:t xml:space="preserve"> bounce</w:t>
      </w:r>
      <w:r w:rsidRPr="006B070C">
        <w:t xml:space="preserve">) is an articulation also used to separate </w:t>
      </w:r>
      <w:r w:rsidR="00276926">
        <w:t>two</w:t>
      </w:r>
      <w:r w:rsidRPr="006B070C">
        <w:t xml:space="preserve"> notes. A tap is articulated by playing a middle note momentarily at a lower pitch than the second note.</w:t>
      </w:r>
    </w:p>
    <w:p w:rsidR="000D0436" w:rsidRDefault="000D0436" w:rsidP="00893737">
      <w:pPr>
        <w:ind w:firstLine="720"/>
      </w:pPr>
      <w:r w:rsidRPr="006B070C">
        <w:t>A</w:t>
      </w:r>
      <w:r w:rsidR="00893737" w:rsidRPr="006B070C">
        <w:t xml:space="preserve"> </w:t>
      </w:r>
      <w:r w:rsidR="00893737" w:rsidRPr="006B070C">
        <w:rPr>
          <w:i/>
        </w:rPr>
        <w:t xml:space="preserve">long </w:t>
      </w:r>
      <w:r w:rsidRPr="006B070C">
        <w:rPr>
          <w:i/>
        </w:rPr>
        <w:t>roll</w:t>
      </w:r>
      <w:r w:rsidRPr="006B070C">
        <w:t xml:space="preserve"> is articulation used to separate </w:t>
      </w:r>
      <w:r w:rsidR="00276926">
        <w:t>three</w:t>
      </w:r>
      <w:r w:rsidRPr="006B070C">
        <w:t xml:space="preserve"> notes. The second note in the sequence is cut and the third note is tapped. Again, the overall length of the </w:t>
      </w:r>
      <w:r w:rsidR="00276926">
        <w:t>three</w:t>
      </w:r>
      <w:r w:rsidRPr="006B070C">
        <w:t xml:space="preserve"> notes does not change. </w:t>
      </w:r>
      <w:r w:rsidR="00893737" w:rsidRPr="006B070C">
        <w:t xml:space="preserve">A </w:t>
      </w:r>
      <w:r w:rsidR="00893737" w:rsidRPr="006B070C">
        <w:rPr>
          <w:i/>
        </w:rPr>
        <w:t>short roll</w:t>
      </w:r>
      <w:r w:rsidR="00893737" w:rsidRPr="006B070C">
        <w:t xml:space="preserve"> is similar to a long roll, but the first note in the sequence of </w:t>
      </w:r>
      <w:r w:rsidR="00276926">
        <w:t>three</w:t>
      </w:r>
      <w:r w:rsidR="00893737" w:rsidRPr="006B070C">
        <w:t xml:space="preserve"> is dropped. </w:t>
      </w:r>
      <w:r w:rsidR="00EE238A">
        <w:t xml:space="preserve">Jackie Small in the introduction to </w:t>
      </w:r>
      <w:fldSimple w:instr=" ADDIN ZOTERO_ITEM {&quot;citationItems&quot;:[{&quot;itemID&quot;:15222,&quot;position&quot;:1}]} ">
        <w:r w:rsidR="00551B4F" w:rsidRPr="00551B4F">
          <w:t>(Breathnach 1996)</w:t>
        </w:r>
      </w:fldSimple>
      <w:r w:rsidR="00EE238A">
        <w:t xml:space="preserve"> describes a roll as similar to a </w:t>
      </w:r>
      <w:r w:rsidR="00EE238A" w:rsidRPr="00EE238A">
        <w:rPr>
          <w:i/>
        </w:rPr>
        <w:t>gruppetto</w:t>
      </w:r>
      <w:r w:rsidR="00EE238A">
        <w:t xml:space="preserve"> in classical music, </w:t>
      </w:r>
      <w:r w:rsidR="006C558E">
        <w:t>but with a different emphasis. He writes:</w:t>
      </w:r>
    </w:p>
    <w:p w:rsidR="006C558E" w:rsidRDefault="006C558E" w:rsidP="00893737">
      <w:pPr>
        <w:ind w:firstLine="720"/>
      </w:pPr>
    </w:p>
    <w:p w:rsidR="006C558E" w:rsidRPr="006C558E" w:rsidRDefault="006C558E" w:rsidP="006C558E">
      <w:pPr>
        <w:ind w:left="720"/>
        <w:rPr>
          <w:i/>
        </w:rPr>
      </w:pPr>
      <w:r w:rsidRPr="006C558E">
        <w:rPr>
          <w:i/>
        </w:rPr>
        <w:t>"The use of the roll is best learned by traditional musicians: notation cannot adequately express the secret of this little rhythmic 'knot' which is such a characteristic of Irish traditional dance music. Where a roll or triplet is indicated...one could play the roll appropriate to one's instrument, or a triplet or other ornamental device; or indeed no ornament at all and instead opt for 'the long note'"</w:t>
      </w:r>
    </w:p>
    <w:p w:rsidR="006C558E" w:rsidRDefault="006C558E" w:rsidP="00893737">
      <w:pPr>
        <w:ind w:firstLine="720"/>
      </w:pPr>
    </w:p>
    <w:p w:rsidR="000971C5" w:rsidRDefault="000971C5" w:rsidP="000D0436">
      <w:pPr>
        <w:ind w:firstLine="720"/>
      </w:pPr>
      <w:r>
        <w:t xml:space="preserve">Rolls therefore can be played or not according to preference and so melodic similarity measures (Chapter 4) should consider a phrase played with or without ornamentation to have a distance of zero. </w:t>
      </w:r>
      <w:r w:rsidR="00400500">
        <w:t>This requires that the measure</w:t>
      </w:r>
      <w:r w:rsidR="00471EF0">
        <w:t xml:space="preserve"> will </w:t>
      </w:r>
      <w:r w:rsidR="00400500">
        <w:t>be non metric.</w:t>
      </w:r>
    </w:p>
    <w:p w:rsidR="005779F8" w:rsidRPr="006B070C" w:rsidRDefault="0017551F" w:rsidP="000D0436">
      <w:pPr>
        <w:ind w:firstLine="720"/>
      </w:pPr>
      <w:r>
        <w:t xml:space="preserve">Uilleann pipes' chanters (section </w:t>
      </w:r>
      <w:r w:rsidR="00855E9D">
        <w:fldChar w:fldCharType="begin"/>
      </w:r>
      <w:r>
        <w:instrText xml:space="preserve"> REF _Ref205220401 \r \h </w:instrText>
      </w:r>
      <w:r w:rsidR="00855E9D">
        <w:fldChar w:fldCharType="separate"/>
      </w:r>
      <w:r w:rsidR="006C00DE">
        <w:t>2.4.4</w:t>
      </w:r>
      <w:r w:rsidR="00855E9D">
        <w:fldChar w:fldCharType="end"/>
      </w:r>
      <w:r>
        <w:t xml:space="preserve">), concert flutes (section </w:t>
      </w:r>
      <w:r w:rsidR="00855E9D">
        <w:fldChar w:fldCharType="begin"/>
      </w:r>
      <w:r>
        <w:instrText xml:space="preserve"> REF _Ref205115587 \r \h </w:instrText>
      </w:r>
      <w:r w:rsidR="00855E9D">
        <w:fldChar w:fldCharType="separate"/>
      </w:r>
      <w:r w:rsidR="006C00DE">
        <w:t>2.4.2</w:t>
      </w:r>
      <w:r w:rsidR="00855E9D">
        <w:fldChar w:fldCharType="end"/>
      </w:r>
      <w:r>
        <w:t xml:space="preserve">) and </w:t>
      </w:r>
      <w:r w:rsidR="00673BF3">
        <w:t>tin-whistle</w:t>
      </w:r>
      <w:r>
        <w:t>s</w:t>
      </w:r>
      <w:r w:rsidR="000D0436" w:rsidRPr="006B070C">
        <w:t xml:space="preserve"> are usually pitched in D.  As there is no note lower than a low D on the</w:t>
      </w:r>
      <w:r>
        <w:t>se</w:t>
      </w:r>
      <w:r w:rsidR="000D0436" w:rsidRPr="006B070C">
        <w:t xml:space="preserve"> instrument</w:t>
      </w:r>
      <w:r>
        <w:t>s</w:t>
      </w:r>
      <w:r w:rsidR="000D0436" w:rsidRPr="006B070C">
        <w:t xml:space="preserve">, a tap on the low D is not possible. Instead, to execute a </w:t>
      </w:r>
      <w:r w:rsidR="00610F94">
        <w:t>"roll"</w:t>
      </w:r>
      <w:r w:rsidR="000D0436" w:rsidRPr="006B070C">
        <w:t xml:space="preserve"> </w:t>
      </w:r>
      <w:r w:rsidR="00D02961" w:rsidRPr="006B070C">
        <w:t xml:space="preserve">type ornament </w:t>
      </w:r>
      <w:r w:rsidR="000D0436" w:rsidRPr="006B070C">
        <w:t xml:space="preserve">on a low D, a musician will </w:t>
      </w:r>
      <w:r w:rsidR="00D02961" w:rsidRPr="006B070C">
        <w:t xml:space="preserve">play a </w:t>
      </w:r>
      <w:r w:rsidR="00D02961" w:rsidRPr="006B070C">
        <w:rPr>
          <w:i/>
        </w:rPr>
        <w:t>cran</w:t>
      </w:r>
      <w:r w:rsidR="00D02961" w:rsidRPr="006B070C">
        <w:t xml:space="preserve">. In order to play a cran, the musician </w:t>
      </w:r>
      <w:r w:rsidR="000D0436" w:rsidRPr="006B070C">
        <w:t>replace</w:t>
      </w:r>
      <w:r w:rsidR="00D02961" w:rsidRPr="006B070C">
        <w:t>s</w:t>
      </w:r>
      <w:r w:rsidR="000D0436" w:rsidRPr="006B070C">
        <w:t xml:space="preserve"> the tap with a second cut. The second cut uses a different </w:t>
      </w:r>
      <w:r w:rsidR="00D02961" w:rsidRPr="006B070C">
        <w:t>note, usually higher than that of the first cut</w:t>
      </w:r>
      <w:r w:rsidR="000D0436" w:rsidRPr="006B070C">
        <w:t xml:space="preserve">. This creates a </w:t>
      </w:r>
      <w:r w:rsidR="00E3099D">
        <w:t>"</w:t>
      </w:r>
      <w:r w:rsidR="000D0436" w:rsidRPr="006B070C">
        <w:t>bubbling</w:t>
      </w:r>
      <w:r w:rsidR="00E3099D">
        <w:t>"</w:t>
      </w:r>
      <w:r w:rsidR="000D0436" w:rsidRPr="006B070C">
        <w:t xml:space="preserve"> sound</w:t>
      </w:r>
      <w:r w:rsidR="00D02961" w:rsidRPr="006B070C">
        <w:t xml:space="preserve"> </w:t>
      </w:r>
      <w:r>
        <w:t>characteristic</w:t>
      </w:r>
      <w:r w:rsidR="00D02961" w:rsidRPr="006B070C">
        <w:t xml:space="preserve"> </w:t>
      </w:r>
      <w:r w:rsidR="00D02961" w:rsidRPr="006B070C">
        <w:lastRenderedPageBreak/>
        <w:t xml:space="preserve">of the playing of </w:t>
      </w:r>
      <w:r>
        <w:t xml:space="preserve">flute player </w:t>
      </w:r>
      <w:r w:rsidR="00D02961" w:rsidRPr="006B070C">
        <w:t>Matt Molloy</w:t>
      </w:r>
      <w:r w:rsidR="000D0436" w:rsidRPr="006B070C">
        <w:t xml:space="preserve">. </w:t>
      </w:r>
      <w:r w:rsidR="00AE5134">
        <w:t>In cases where the instrument is pitched differently (</w:t>
      </w:r>
      <w:r w:rsidR="00855E9D">
        <w:fldChar w:fldCharType="begin"/>
      </w:r>
      <w:r w:rsidR="00183FC9">
        <w:instrText xml:space="preserve"> REF _Ref206215355 \h </w:instrText>
      </w:r>
      <w:r w:rsidR="00855E9D">
        <w:fldChar w:fldCharType="separate"/>
      </w:r>
      <w:r w:rsidR="006C00DE">
        <w:t xml:space="preserve">Table </w:t>
      </w:r>
      <w:r w:rsidR="006C00DE">
        <w:rPr>
          <w:noProof/>
        </w:rPr>
        <w:t>5</w:t>
      </w:r>
      <w:r w:rsidR="00855E9D">
        <w:fldChar w:fldCharType="end"/>
      </w:r>
      <w:r w:rsidR="00183FC9">
        <w:t xml:space="preserve">, </w:t>
      </w:r>
      <w:r w:rsidR="00855E9D">
        <w:fldChar w:fldCharType="begin"/>
      </w:r>
      <w:r w:rsidR="00AE5134">
        <w:instrText xml:space="preserve"> REF _Ref206214843 \h </w:instrText>
      </w:r>
      <w:r w:rsidR="00855E9D">
        <w:fldChar w:fldCharType="separate"/>
      </w:r>
      <w:r w:rsidR="006C00DE">
        <w:t xml:space="preserve">Table </w:t>
      </w:r>
      <w:r w:rsidR="006C00DE">
        <w:rPr>
          <w:noProof/>
        </w:rPr>
        <w:t>6</w:t>
      </w:r>
      <w:r w:rsidR="00855E9D">
        <w:fldChar w:fldCharType="end"/>
      </w:r>
      <w:r w:rsidR="00AE5134">
        <w:t xml:space="preserve">, </w:t>
      </w:r>
      <w:r w:rsidR="00855E9D">
        <w:fldChar w:fldCharType="begin"/>
      </w:r>
      <w:r w:rsidR="00183FC9">
        <w:instrText xml:space="preserve"> REF _Ref209173653 \h </w:instrText>
      </w:r>
      <w:r w:rsidR="00855E9D">
        <w:fldChar w:fldCharType="separate"/>
      </w:r>
      <w:r w:rsidR="006C00DE">
        <w:t xml:space="preserve">Table </w:t>
      </w:r>
      <w:r w:rsidR="006C00DE">
        <w:rPr>
          <w:noProof/>
        </w:rPr>
        <w:t>7</w:t>
      </w:r>
      <w:r w:rsidR="00855E9D">
        <w:fldChar w:fldCharType="end"/>
      </w:r>
      <w:r w:rsidR="00AE5134">
        <w:t xml:space="preserve">) the pitches generated by craning are adjusted as appropriate. </w:t>
      </w:r>
      <w:r w:rsidR="00D02961" w:rsidRPr="006B070C">
        <w:t>Not all m</w:t>
      </w:r>
      <w:r w:rsidR="00F201CB">
        <w:t xml:space="preserve">usicians use crans, for example, the flute player </w:t>
      </w:r>
      <w:r w:rsidR="00D02961" w:rsidRPr="006B070C">
        <w:t xml:space="preserve">Catherine McEvoy </w:t>
      </w:r>
      <w:r w:rsidR="00400500">
        <w:t xml:space="preserve">rarely plays </w:t>
      </w:r>
      <w:r w:rsidR="00D02961" w:rsidRPr="006B070C">
        <w:t xml:space="preserve">crans. </w:t>
      </w:r>
      <w:r w:rsidR="00893737" w:rsidRPr="006B070C">
        <w:t xml:space="preserve">Although </w:t>
      </w:r>
      <w:r w:rsidR="00471EF0">
        <w:t>Larse</w:t>
      </w:r>
      <w:r w:rsidR="00471EF0" w:rsidRPr="006B070C">
        <w:t xml:space="preserve">n </w:t>
      </w:r>
      <w:fldSimple w:instr=" ADDIN ZOTERO_ITEM {&quot;citationItems&quot;:[{&quot;itemID&quot;:2347,&quot;suppressAuthor&quot;:true,&quot;position&quot;:1}]} ">
        <w:r w:rsidR="00551B4F" w:rsidRPr="00551B4F">
          <w:t>(2003)</w:t>
        </w:r>
      </w:fldSimple>
      <w:r w:rsidR="00471EF0">
        <w:t xml:space="preserve"> </w:t>
      </w:r>
      <w:r w:rsidR="00893737" w:rsidRPr="006B070C">
        <w:t xml:space="preserve">suggests that crans can be done on any note, most other </w:t>
      </w:r>
      <w:r w:rsidR="005779F8" w:rsidRPr="006B070C">
        <w:t>sources suggest that c</w:t>
      </w:r>
      <w:r w:rsidR="000D0436" w:rsidRPr="006B070C">
        <w:t xml:space="preserve">rans are </w:t>
      </w:r>
      <w:r w:rsidR="005779F8" w:rsidRPr="006B070C">
        <w:t xml:space="preserve">only </w:t>
      </w:r>
      <w:r w:rsidR="000D0436" w:rsidRPr="006B070C">
        <w:t xml:space="preserve">played on the low </w:t>
      </w:r>
      <w:r w:rsidR="00893737" w:rsidRPr="006B070C">
        <w:t xml:space="preserve">and middle </w:t>
      </w:r>
      <w:r w:rsidR="005779F8" w:rsidRPr="006B070C">
        <w:t xml:space="preserve">D and </w:t>
      </w:r>
      <w:r w:rsidR="000D0436" w:rsidRPr="006B070C">
        <w:t>E</w:t>
      </w:r>
      <w:r>
        <w:t xml:space="preserve"> </w:t>
      </w:r>
      <w:fldSimple w:instr=" ADDIN ZOTERO_ITEM {&quot;citationItems&quot;:[{&quot;itemID&quot;:&quot;14954&quot;,&quot;position&quot;:1},{&quot;itemID&quot;:&quot;13993&quot;}]} ">
        <w:r w:rsidR="00551B4F" w:rsidRPr="00551B4F">
          <w:t>(Vallely 1999; Vallely 1986)</w:t>
        </w:r>
      </w:fldSimple>
      <w:r w:rsidR="000D0436" w:rsidRPr="006B070C">
        <w:t>.</w:t>
      </w:r>
      <w:r w:rsidR="005779F8" w:rsidRPr="006B070C">
        <w:t xml:space="preserve"> They can be played long or short as with rolls.</w:t>
      </w:r>
      <w:r w:rsidR="00EF7BBF">
        <w:t xml:space="preserve"> </w:t>
      </w:r>
    </w:p>
    <w:p w:rsidR="006C558E" w:rsidRDefault="00F55FFF" w:rsidP="000D0436">
      <w:pPr>
        <w:ind w:firstLine="720"/>
      </w:pPr>
      <w:r w:rsidRPr="006B070C">
        <w:t xml:space="preserve">With all of the above articulations, the actual pitch of the </w:t>
      </w:r>
      <w:r w:rsidR="00E3099D">
        <w:t>"</w:t>
      </w:r>
      <w:r w:rsidRPr="006B070C">
        <w:t>extra</w:t>
      </w:r>
      <w:r w:rsidR="00E3099D">
        <w:t>"</w:t>
      </w:r>
      <w:r w:rsidRPr="006B070C">
        <w:t xml:space="preserve"> notes may vary depending on which finger the musician feels most comfortable lifting at speed </w:t>
      </w:r>
      <w:r w:rsidR="00855E9D" w:rsidRPr="006B070C">
        <w:fldChar w:fldCharType="begin"/>
      </w:r>
      <w:r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855E9D" w:rsidRPr="006B070C">
        <w:fldChar w:fldCharType="separate"/>
      </w:r>
      <w:r w:rsidRPr="006B070C">
        <w:t>(Keegan 1992)</w:t>
      </w:r>
      <w:r w:rsidR="00855E9D" w:rsidRPr="006B070C">
        <w:fldChar w:fldCharType="end"/>
      </w:r>
      <w:r w:rsidRPr="006B070C">
        <w:t xml:space="preserve">. Using different fingers to perform the ornamentation also gives the ornament a specific character which can be part of a musician’s unique sound. </w:t>
      </w:r>
      <w:r w:rsidR="00471EF0" w:rsidRPr="00B74AED">
        <w:t>Breathnach</w:t>
      </w:r>
      <w:r w:rsidR="00471EF0">
        <w:t xml:space="preserve"> </w:t>
      </w:r>
      <w:r w:rsidR="00855E9D">
        <w:fldChar w:fldCharType="begin"/>
      </w:r>
      <w:r w:rsidR="00471EF0">
        <w:instrText xml:space="preserve"> ADDIN ZOTERO_ITEM {"citationItems":[{"itemID":3600,"suppressAuthor":true,"position":1}]} </w:instrText>
      </w:r>
      <w:r w:rsidR="00855E9D">
        <w:fldChar w:fldCharType="separate"/>
      </w:r>
      <w:r w:rsidR="00551B4F" w:rsidRPr="00551B4F">
        <w:t>(1963)</w:t>
      </w:r>
      <w:r w:rsidR="00855E9D">
        <w:fldChar w:fldCharType="end"/>
      </w:r>
      <w:r w:rsidR="00610F94">
        <w:t xml:space="preserve"> wr</w:t>
      </w:r>
      <w:r w:rsidR="006C558E">
        <w:t>ites:</w:t>
      </w:r>
    </w:p>
    <w:p w:rsidR="006C558E" w:rsidRDefault="006C558E" w:rsidP="000D0436">
      <w:pPr>
        <w:ind w:firstLine="720"/>
      </w:pPr>
    </w:p>
    <w:p w:rsidR="006C558E" w:rsidRPr="006C558E" w:rsidRDefault="006C558E" w:rsidP="006C558E">
      <w:pPr>
        <w:ind w:left="720"/>
        <w:rPr>
          <w:i/>
        </w:rPr>
      </w:pPr>
      <w:r w:rsidRPr="006C558E">
        <w:rPr>
          <w:i/>
        </w:rPr>
        <w:t>"The single grace note is shown as being the next highest note to that being ornamented although in fact this may not have been so; this form also varies from instrument to instrument"</w:t>
      </w:r>
    </w:p>
    <w:p w:rsidR="006C558E" w:rsidRDefault="006C558E" w:rsidP="000D0436">
      <w:pPr>
        <w:ind w:firstLine="720"/>
      </w:pPr>
    </w:p>
    <w:p w:rsidR="00C8201D" w:rsidRDefault="00F55FFF" w:rsidP="00C8201D">
      <w:pPr>
        <w:ind w:firstLine="720"/>
      </w:pPr>
      <w:r w:rsidRPr="006B070C">
        <w:t>An interesting ex</w:t>
      </w:r>
      <w:r w:rsidR="00313503" w:rsidRPr="006B070C">
        <w:t xml:space="preserve">ample of this can be </w:t>
      </w:r>
      <w:r w:rsidR="00EB37B1">
        <w:t xml:space="preserve">heard on </w:t>
      </w:r>
      <w:r w:rsidR="00313503" w:rsidRPr="006B070C">
        <w:t>Seam</w:t>
      </w:r>
      <w:r w:rsidRPr="006B070C">
        <w:t xml:space="preserve">us Tansey’s recording </w:t>
      </w:r>
      <w:r w:rsidR="00E3099D">
        <w:t>"</w:t>
      </w:r>
      <w:r w:rsidRPr="006B070C">
        <w:t>The King of the Concert Flute</w:t>
      </w:r>
      <w:r w:rsidR="00E3099D">
        <w:t>"</w:t>
      </w:r>
      <w:r w:rsidR="0017551F">
        <w:t>, where Tansey uses a B to cut a G</w:t>
      </w:r>
      <w:r w:rsidR="00471EF0">
        <w:t xml:space="preserve"> </w:t>
      </w:r>
      <w:fldSimple w:instr=" ADDIN ZOTERO_ITEM {&quot;citationItems&quot;:[{&quot;itemID&quot;:12000}]} ">
        <w:r w:rsidR="00551B4F" w:rsidRPr="00551B4F">
          <w:t>(Tansey 1975)</w:t>
        </w:r>
      </w:fldSimple>
      <w:r w:rsidRPr="006B070C">
        <w:t>.</w:t>
      </w:r>
      <w:r w:rsidR="00610F94">
        <w:t xml:space="preserve"> </w:t>
      </w:r>
      <w:r w:rsidR="00276926">
        <w:t xml:space="preserve">This contrasts with </w:t>
      </w:r>
      <w:r w:rsidR="00B74AED">
        <w:t xml:space="preserve">Larson's </w:t>
      </w:r>
      <w:r w:rsidR="00855E9D">
        <w:fldChar w:fldCharType="begin"/>
      </w:r>
      <w:r w:rsidR="00B74AED">
        <w:instrText xml:space="preserve"> ADDIN ZOTERO_ITEM {"citationItems":[{"itemID":2347,"suppressAuthor":true,"position":1}]} </w:instrText>
      </w:r>
      <w:r w:rsidR="00855E9D">
        <w:fldChar w:fldCharType="separate"/>
      </w:r>
      <w:r w:rsidR="00551B4F" w:rsidRPr="00551B4F">
        <w:t>(2003)</w:t>
      </w:r>
      <w:r w:rsidR="00855E9D">
        <w:fldChar w:fldCharType="end"/>
      </w:r>
      <w:r w:rsidR="00276926">
        <w:t xml:space="preserve"> more limited explanations of ornamentation.</w:t>
      </w:r>
      <w:r w:rsidR="00276926" w:rsidRPr="006B070C">
        <w:t xml:space="preserve"> </w:t>
      </w:r>
      <w:r w:rsidR="00276926">
        <w:t xml:space="preserve">An example of the several ways in which the musical phrase GGG (3 quaver length G4's) in </w:t>
      </w:r>
      <w:r w:rsidR="005802E5">
        <w:t>ABC notation</w:t>
      </w:r>
      <w:r w:rsidR="00276926">
        <w:t xml:space="preserve"> may be interpreted is given in </w:t>
      </w:r>
      <w:r w:rsidR="00855E9D">
        <w:fldChar w:fldCharType="begin"/>
      </w:r>
      <w:r w:rsidR="00276926">
        <w:instrText xml:space="preserve"> REF _Ref206491798 \h </w:instrText>
      </w:r>
      <w:r w:rsidR="00855E9D">
        <w:fldChar w:fldCharType="separate"/>
      </w:r>
      <w:r w:rsidR="006C00DE">
        <w:t xml:space="preserve">Table </w:t>
      </w:r>
      <w:r w:rsidR="006C00DE">
        <w:rPr>
          <w:noProof/>
        </w:rPr>
        <w:t>8</w:t>
      </w:r>
      <w:r w:rsidR="00855E9D">
        <w:fldChar w:fldCharType="end"/>
      </w:r>
      <w:r w:rsidR="00276926">
        <w:t xml:space="preserve"> (see also Appendix B).</w:t>
      </w:r>
      <w:r w:rsidR="00C8201D">
        <w:t xml:space="preserve"> </w:t>
      </w:r>
    </w:p>
    <w:p w:rsidR="00820026" w:rsidRDefault="00820026" w:rsidP="00C8201D">
      <w:pPr>
        <w:ind w:firstLine="720"/>
      </w:pPr>
    </w:p>
    <w:tbl>
      <w:tblPr>
        <w:tblW w:w="0" w:type="auto"/>
        <w:jc w:val="center"/>
        <w:tblInd w:w="1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217"/>
        <w:gridCol w:w="6150"/>
      </w:tblGrid>
      <w:tr w:rsidR="00820026" w:rsidRPr="00107E6E" w:rsidTr="00820026">
        <w:trPr>
          <w:jc w:val="center"/>
        </w:trPr>
        <w:tc>
          <w:tcPr>
            <w:tcW w:w="2217" w:type="dxa"/>
            <w:shd w:val="clear" w:color="auto" w:fill="D9D9D9" w:themeFill="background1" w:themeFillShade="D9"/>
          </w:tcPr>
          <w:p w:rsidR="00820026" w:rsidRPr="00107E6E" w:rsidRDefault="00820026" w:rsidP="00820026">
            <w:pPr>
              <w:spacing w:line="240" w:lineRule="auto"/>
              <w:jc w:val="left"/>
              <w:rPr>
                <w:b/>
              </w:rPr>
            </w:pPr>
            <w:r w:rsidRPr="00107E6E">
              <w:rPr>
                <w:b/>
              </w:rPr>
              <w:t>Example</w:t>
            </w:r>
            <w:r w:rsidRPr="00107E6E">
              <w:rPr>
                <w:b/>
              </w:rPr>
              <w:br/>
              <w:t>(in ABC format)</w:t>
            </w:r>
          </w:p>
        </w:tc>
        <w:tc>
          <w:tcPr>
            <w:tcW w:w="0" w:type="auto"/>
            <w:shd w:val="clear" w:color="auto" w:fill="D9D9D9" w:themeFill="background1" w:themeFillShade="D9"/>
          </w:tcPr>
          <w:p w:rsidR="00820026" w:rsidRPr="00107E6E" w:rsidRDefault="00820026" w:rsidP="00820026">
            <w:pPr>
              <w:spacing w:line="240" w:lineRule="auto"/>
              <w:jc w:val="left"/>
              <w:rPr>
                <w:b/>
              </w:rPr>
            </w:pPr>
            <w:r w:rsidRPr="00107E6E">
              <w:rPr>
                <w:b/>
              </w:rPr>
              <w:t>Meaning</w:t>
            </w:r>
          </w:p>
        </w:tc>
      </w:tr>
      <w:tr w:rsidR="00820026" w:rsidRPr="00107E6E" w:rsidTr="00820026">
        <w:trPr>
          <w:jc w:val="center"/>
        </w:trPr>
        <w:tc>
          <w:tcPr>
            <w:tcW w:w="2217" w:type="dxa"/>
          </w:tcPr>
          <w:p w:rsidR="00820026" w:rsidRPr="00107E6E" w:rsidRDefault="00820026" w:rsidP="00820026">
            <w:pPr>
              <w:spacing w:line="240" w:lineRule="auto"/>
              <w:jc w:val="left"/>
            </w:pPr>
            <w:r w:rsidRPr="00107E6E">
              <w:t>GGG</w:t>
            </w:r>
          </w:p>
        </w:tc>
        <w:tc>
          <w:tcPr>
            <w:tcW w:w="0" w:type="auto"/>
          </w:tcPr>
          <w:p w:rsidR="00820026" w:rsidRPr="00107E6E" w:rsidRDefault="00820026" w:rsidP="00820026">
            <w:pPr>
              <w:spacing w:line="240" w:lineRule="auto"/>
              <w:jc w:val="left"/>
            </w:pPr>
            <w:r w:rsidRPr="00107E6E">
              <w:t>3 quaver notes</w:t>
            </w:r>
          </w:p>
        </w:tc>
      </w:tr>
      <w:tr w:rsidR="00820026" w:rsidRPr="00107E6E" w:rsidTr="00820026">
        <w:trPr>
          <w:jc w:val="center"/>
        </w:trPr>
        <w:tc>
          <w:tcPr>
            <w:tcW w:w="2217" w:type="dxa"/>
          </w:tcPr>
          <w:p w:rsidR="00820026" w:rsidRPr="00107E6E" w:rsidRDefault="00820026" w:rsidP="00820026">
            <w:pPr>
              <w:spacing w:line="240" w:lineRule="auto"/>
              <w:jc w:val="left"/>
            </w:pPr>
            <w:r>
              <w:t>G</w:t>
            </w:r>
            <w:r w:rsidRPr="00107E6E">
              <w:t>gg</w:t>
            </w:r>
          </w:p>
        </w:tc>
        <w:tc>
          <w:tcPr>
            <w:tcW w:w="0" w:type="auto"/>
          </w:tcPr>
          <w:p w:rsidR="00820026" w:rsidRPr="00107E6E" w:rsidRDefault="00820026" w:rsidP="00820026">
            <w:pPr>
              <w:spacing w:line="240" w:lineRule="auto"/>
              <w:jc w:val="left"/>
            </w:pPr>
            <w:r w:rsidRPr="00107E6E">
              <w:t>3 quaver notes transposed 1 octave</w:t>
            </w:r>
          </w:p>
        </w:tc>
      </w:tr>
      <w:tr w:rsidR="00820026" w:rsidRPr="00107E6E" w:rsidTr="00820026">
        <w:trPr>
          <w:jc w:val="center"/>
        </w:trPr>
        <w:tc>
          <w:tcPr>
            <w:tcW w:w="2217" w:type="dxa"/>
          </w:tcPr>
          <w:p w:rsidR="00820026" w:rsidRPr="00107E6E" w:rsidRDefault="00820026" w:rsidP="00820026">
            <w:pPr>
              <w:spacing w:line="240" w:lineRule="auto"/>
              <w:jc w:val="left"/>
            </w:pPr>
            <w:r w:rsidRPr="00107E6E">
              <w:t>~G3</w:t>
            </w:r>
          </w:p>
        </w:tc>
        <w:tc>
          <w:tcPr>
            <w:tcW w:w="0" w:type="auto"/>
          </w:tcPr>
          <w:p w:rsidR="00820026" w:rsidRPr="00107E6E" w:rsidRDefault="00820026" w:rsidP="00820026">
            <w:pPr>
              <w:spacing w:line="240" w:lineRule="auto"/>
              <w:jc w:val="left"/>
            </w:pPr>
            <w:r w:rsidRPr="00107E6E">
              <w:t>A G roll, 5 notes</w:t>
            </w:r>
          </w:p>
        </w:tc>
      </w:tr>
      <w:tr w:rsidR="00820026" w:rsidRPr="00107E6E" w:rsidTr="00820026">
        <w:trPr>
          <w:jc w:val="center"/>
        </w:trPr>
        <w:tc>
          <w:tcPr>
            <w:tcW w:w="2217" w:type="dxa"/>
          </w:tcPr>
          <w:p w:rsidR="00820026" w:rsidRPr="00107E6E" w:rsidRDefault="00820026" w:rsidP="00820026">
            <w:pPr>
              <w:spacing w:line="240" w:lineRule="auto"/>
              <w:jc w:val="left"/>
            </w:pPr>
            <w:r w:rsidRPr="00107E6E">
              <w:t>~g3</w:t>
            </w:r>
          </w:p>
        </w:tc>
        <w:tc>
          <w:tcPr>
            <w:tcW w:w="0" w:type="auto"/>
          </w:tcPr>
          <w:p w:rsidR="00820026" w:rsidRPr="00107E6E" w:rsidRDefault="00820026" w:rsidP="00820026">
            <w:pPr>
              <w:spacing w:line="240" w:lineRule="auto"/>
              <w:jc w:val="left"/>
            </w:pPr>
            <w:r w:rsidRPr="00107E6E">
              <w:t>A G roll, 5 notes, transposed 1 octave</w:t>
            </w:r>
          </w:p>
        </w:tc>
      </w:tr>
      <w:tr w:rsidR="00820026" w:rsidRPr="00107E6E" w:rsidTr="00820026">
        <w:trPr>
          <w:jc w:val="center"/>
        </w:trPr>
        <w:tc>
          <w:tcPr>
            <w:tcW w:w="2217" w:type="dxa"/>
          </w:tcPr>
          <w:p w:rsidR="00820026" w:rsidRPr="00107E6E" w:rsidRDefault="00820026" w:rsidP="00820026">
            <w:pPr>
              <w:spacing w:line="240" w:lineRule="auto"/>
              <w:jc w:val="left"/>
            </w:pPr>
            <w:r w:rsidRPr="00107E6E">
              <w:t>G~G2</w:t>
            </w:r>
          </w:p>
        </w:tc>
        <w:tc>
          <w:tcPr>
            <w:tcW w:w="0" w:type="auto"/>
          </w:tcPr>
          <w:p w:rsidR="00820026" w:rsidRPr="00107E6E" w:rsidRDefault="00820026" w:rsidP="00820026">
            <w:pPr>
              <w:spacing w:line="240" w:lineRule="auto"/>
              <w:jc w:val="left"/>
            </w:pPr>
            <w:r w:rsidRPr="00107E6E">
              <w:t>A G followed by a 4 note roll</w:t>
            </w:r>
          </w:p>
        </w:tc>
      </w:tr>
      <w:tr w:rsidR="00820026" w:rsidRPr="00107E6E" w:rsidTr="00820026">
        <w:trPr>
          <w:jc w:val="center"/>
        </w:trPr>
        <w:tc>
          <w:tcPr>
            <w:tcW w:w="2217" w:type="dxa"/>
          </w:tcPr>
          <w:p w:rsidR="00820026" w:rsidRPr="00107E6E" w:rsidRDefault="00820026" w:rsidP="00820026">
            <w:pPr>
              <w:spacing w:line="240" w:lineRule="auto"/>
              <w:jc w:val="left"/>
            </w:pPr>
            <w:r w:rsidRPr="00107E6E">
              <w:t>g~g2</w:t>
            </w:r>
          </w:p>
        </w:tc>
        <w:tc>
          <w:tcPr>
            <w:tcW w:w="0" w:type="auto"/>
          </w:tcPr>
          <w:p w:rsidR="00820026" w:rsidRPr="00107E6E" w:rsidRDefault="00820026" w:rsidP="00820026">
            <w:pPr>
              <w:spacing w:line="240" w:lineRule="auto"/>
              <w:jc w:val="left"/>
            </w:pPr>
            <w:r w:rsidRPr="00107E6E">
              <w:t>A G followed by a 4 note roll, transposed 1 octave</w:t>
            </w:r>
          </w:p>
        </w:tc>
      </w:tr>
      <w:tr w:rsidR="00820026" w:rsidRPr="00107E6E" w:rsidTr="00820026">
        <w:trPr>
          <w:jc w:val="center"/>
        </w:trPr>
        <w:tc>
          <w:tcPr>
            <w:tcW w:w="2217" w:type="dxa"/>
          </w:tcPr>
          <w:p w:rsidR="00820026" w:rsidRPr="00107E6E" w:rsidRDefault="00820026" w:rsidP="00820026">
            <w:pPr>
              <w:spacing w:line="240" w:lineRule="auto"/>
              <w:jc w:val="left"/>
            </w:pPr>
            <w:r w:rsidRPr="00107E6E">
              <w:t>G3</w:t>
            </w:r>
          </w:p>
        </w:tc>
        <w:tc>
          <w:tcPr>
            <w:tcW w:w="0" w:type="auto"/>
          </w:tcPr>
          <w:p w:rsidR="00820026" w:rsidRPr="00107E6E" w:rsidRDefault="00820026" w:rsidP="00820026">
            <w:pPr>
              <w:spacing w:line="240" w:lineRule="auto"/>
              <w:jc w:val="left"/>
            </w:pPr>
            <w:r w:rsidRPr="00107E6E">
              <w:t>A dotted crochet (The long note)</w:t>
            </w:r>
          </w:p>
        </w:tc>
      </w:tr>
      <w:tr w:rsidR="00820026" w:rsidRPr="00107E6E" w:rsidTr="00820026">
        <w:trPr>
          <w:jc w:val="center"/>
        </w:trPr>
        <w:tc>
          <w:tcPr>
            <w:tcW w:w="2217" w:type="dxa"/>
          </w:tcPr>
          <w:p w:rsidR="00820026" w:rsidRPr="00107E6E" w:rsidRDefault="00820026" w:rsidP="00820026">
            <w:pPr>
              <w:spacing w:line="240" w:lineRule="auto"/>
              <w:jc w:val="left"/>
            </w:pPr>
            <w:r w:rsidRPr="00107E6E">
              <w:t>g3</w:t>
            </w:r>
          </w:p>
        </w:tc>
        <w:tc>
          <w:tcPr>
            <w:tcW w:w="0" w:type="auto"/>
          </w:tcPr>
          <w:p w:rsidR="00820026" w:rsidRPr="00107E6E" w:rsidRDefault="00820026" w:rsidP="00820026">
            <w:pPr>
              <w:spacing w:line="240" w:lineRule="auto"/>
              <w:jc w:val="left"/>
            </w:pPr>
            <w:r w:rsidRPr="00107E6E">
              <w:t>A dotted crochet (The long note), transposed one octave</w:t>
            </w:r>
          </w:p>
        </w:tc>
      </w:tr>
      <w:tr w:rsidR="00820026" w:rsidRPr="00107E6E" w:rsidTr="00820026">
        <w:trPr>
          <w:jc w:val="center"/>
        </w:trPr>
        <w:tc>
          <w:tcPr>
            <w:tcW w:w="2217" w:type="dxa"/>
          </w:tcPr>
          <w:p w:rsidR="00820026" w:rsidRPr="00107E6E" w:rsidRDefault="00820026" w:rsidP="00820026">
            <w:pPr>
              <w:spacing w:line="240" w:lineRule="auto"/>
              <w:jc w:val="left"/>
            </w:pPr>
            <w:r w:rsidRPr="00107E6E">
              <w:t>G2z</w:t>
            </w:r>
          </w:p>
        </w:tc>
        <w:tc>
          <w:tcPr>
            <w:tcW w:w="0" w:type="auto"/>
          </w:tcPr>
          <w:p w:rsidR="00820026" w:rsidRPr="00107E6E" w:rsidRDefault="00820026" w:rsidP="00820026">
            <w:pPr>
              <w:spacing w:line="240" w:lineRule="auto"/>
              <w:jc w:val="left"/>
            </w:pPr>
            <w:r w:rsidRPr="00107E6E">
              <w:t>A crochet G followed by a breath</w:t>
            </w:r>
          </w:p>
        </w:tc>
      </w:tr>
      <w:tr w:rsidR="00820026" w:rsidRPr="00107E6E" w:rsidTr="00820026">
        <w:trPr>
          <w:jc w:val="center"/>
        </w:trPr>
        <w:tc>
          <w:tcPr>
            <w:tcW w:w="2217" w:type="dxa"/>
          </w:tcPr>
          <w:p w:rsidR="00820026" w:rsidRPr="00107E6E" w:rsidRDefault="00820026" w:rsidP="00820026">
            <w:pPr>
              <w:spacing w:line="240" w:lineRule="auto"/>
              <w:jc w:val="left"/>
            </w:pPr>
            <w:r w:rsidRPr="00107E6E">
              <w:t>g2z</w:t>
            </w:r>
          </w:p>
        </w:tc>
        <w:tc>
          <w:tcPr>
            <w:tcW w:w="0" w:type="auto"/>
          </w:tcPr>
          <w:p w:rsidR="00820026" w:rsidRPr="00107E6E" w:rsidRDefault="00820026" w:rsidP="00820026">
            <w:pPr>
              <w:spacing w:line="240" w:lineRule="auto"/>
              <w:jc w:val="left"/>
            </w:pPr>
            <w:r w:rsidRPr="00107E6E">
              <w:t>A crochet G followed by a breath, transposed one octave</w:t>
            </w:r>
          </w:p>
        </w:tc>
      </w:tr>
      <w:tr w:rsidR="00820026" w:rsidRPr="00107E6E" w:rsidTr="00820026">
        <w:trPr>
          <w:jc w:val="center"/>
        </w:trPr>
        <w:tc>
          <w:tcPr>
            <w:tcW w:w="2217" w:type="dxa"/>
          </w:tcPr>
          <w:p w:rsidR="00820026" w:rsidRPr="00107E6E" w:rsidRDefault="00820026" w:rsidP="00820026">
            <w:pPr>
              <w:spacing w:line="240" w:lineRule="auto"/>
              <w:jc w:val="left"/>
            </w:pPr>
            <w:r w:rsidRPr="00107E6E">
              <w:t>G{B}G{D}</w:t>
            </w:r>
          </w:p>
        </w:tc>
        <w:tc>
          <w:tcPr>
            <w:tcW w:w="0" w:type="auto"/>
          </w:tcPr>
          <w:p w:rsidR="00820026" w:rsidRPr="00107E6E" w:rsidRDefault="00820026" w:rsidP="00820026">
            <w:pPr>
              <w:spacing w:line="240" w:lineRule="auto"/>
              <w:jc w:val="left"/>
            </w:pPr>
            <w:r w:rsidRPr="00107E6E">
              <w:t>A 5 note G r</w:t>
            </w:r>
            <w:r>
              <w:t>ole, ornamented with an unusual</w:t>
            </w:r>
            <w:r w:rsidRPr="00107E6E">
              <w:t xml:space="preserve"> fingering. Many variations are possible.</w:t>
            </w:r>
          </w:p>
        </w:tc>
      </w:tr>
    </w:tbl>
    <w:p w:rsidR="00820026" w:rsidRDefault="00820026" w:rsidP="00820026">
      <w:pPr>
        <w:pStyle w:val="Caption"/>
      </w:pPr>
      <w:bookmarkStart w:id="96" w:name="_Ref206491798"/>
      <w:bookmarkStart w:id="97" w:name="_Toc222759777"/>
      <w:r>
        <w:t xml:space="preserve">Table </w:t>
      </w:r>
      <w:fldSimple w:instr=" SEQ Table \* ARABIC ">
        <w:r w:rsidR="006C00DE">
          <w:rPr>
            <w:noProof/>
          </w:rPr>
          <w:t>8</w:t>
        </w:r>
      </w:fldSimple>
      <w:bookmarkEnd w:id="96"/>
      <w:r>
        <w:t xml:space="preserve">: </w:t>
      </w:r>
      <w:r w:rsidRPr="00506F35">
        <w:t xml:space="preserve">Variations </w:t>
      </w:r>
      <w:r>
        <w:t xml:space="preserve">on </w:t>
      </w:r>
      <w:r w:rsidRPr="00506F35">
        <w:t>the notes GGG</w:t>
      </w:r>
      <w:r>
        <w:t xml:space="preserve"> in ABC notation</w:t>
      </w:r>
      <w:bookmarkEnd w:id="97"/>
    </w:p>
    <w:p w:rsidR="00C8201D" w:rsidRPr="006B070C" w:rsidRDefault="00C8201D" w:rsidP="00C8201D">
      <w:pPr>
        <w:ind w:firstLine="720"/>
      </w:pPr>
      <w:r w:rsidRPr="006B070C">
        <w:lastRenderedPageBreak/>
        <w:t xml:space="preserve">A </w:t>
      </w:r>
      <w:r w:rsidRPr="006C558E">
        <w:rPr>
          <w:i/>
        </w:rPr>
        <w:t>trill</w:t>
      </w:r>
      <w:r w:rsidRPr="006B070C">
        <w:t xml:space="preserve"> is defined as a rapid alteration of the principal note and the note above it. A trill may begin on either the principal note or on the higher ornamental note. Trills are usually played for short durations in traditional music, with longer duration trills being considered too much of an allusion to classical music. </w:t>
      </w:r>
    </w:p>
    <w:p w:rsidR="00276926" w:rsidRDefault="00C8201D" w:rsidP="00C8201D">
      <w:pPr>
        <w:ind w:firstLine="720"/>
      </w:pPr>
      <w:r w:rsidRPr="006B070C">
        <w:t xml:space="preserve">A </w:t>
      </w:r>
      <w:r w:rsidRPr="006B070C">
        <w:rPr>
          <w:i/>
        </w:rPr>
        <w:t xml:space="preserve">tight triplet </w:t>
      </w:r>
      <w:r w:rsidRPr="006B070C">
        <w:t>also</w:t>
      </w:r>
      <w:r w:rsidRPr="006B070C">
        <w:rPr>
          <w:i/>
        </w:rPr>
        <w:t xml:space="preserve"> </w:t>
      </w:r>
      <w:r w:rsidRPr="006B070C">
        <w:t>called a</w:t>
      </w:r>
      <w:r w:rsidRPr="006B070C">
        <w:rPr>
          <w:i/>
        </w:rPr>
        <w:t xml:space="preserve"> treble</w:t>
      </w:r>
      <w:r w:rsidRPr="006B070C">
        <w:t xml:space="preserve"> in </w:t>
      </w:r>
      <w:r w:rsidR="00855E9D" w:rsidRPr="006B070C">
        <w:fldChar w:fldCharType="begin"/>
      </w:r>
      <w:r w:rsidRPr="006B070C">
        <w:instrText xml:space="preserve"> ADDIN EN.CITE &lt;EndNote&gt;&lt;Cite&gt;&lt;Author&gt;Tansey&lt;/Author&gt;&lt;Year&gt;1999&lt;/Year&gt;&lt;RecNum&gt;30&lt;/RecNum&gt;&lt;record&gt;&lt;rec-number&gt;30&lt;/rec-number&gt;&lt;ref-type name="Book"&gt;6&lt;/ref-type&gt;&lt;contributors&gt;&lt;authors&gt;&lt;author&gt;Seamus Tansey&lt;/author&gt;&lt;/authors&gt;&lt;/contributors&gt;&lt;titles&gt;&lt;title&gt;The Bardic Apostles of Innisfree&lt;/title&gt;&lt;/titles&gt;&lt;dates&gt;&lt;year&gt;1999&lt;/year&gt;&lt;/dates&gt;&lt;publisher&gt;Tanbar Publications&lt;/publisher&gt;&lt;urls&gt;&lt;/urls&gt;&lt;/record&gt;&lt;/Cite&gt;&lt;/EndNote&gt;</w:instrText>
      </w:r>
      <w:r w:rsidR="00855E9D" w:rsidRPr="006B070C">
        <w:fldChar w:fldCharType="separate"/>
      </w:r>
      <w:r w:rsidRPr="006B070C">
        <w:t>(Tansey 1999)</w:t>
      </w:r>
      <w:r w:rsidR="00855E9D" w:rsidRPr="006B070C">
        <w:fldChar w:fldCharType="end"/>
      </w:r>
      <w:r w:rsidRPr="006B070C">
        <w:t xml:space="preserve"> is a stepwise rising or falling sequence of </w:t>
      </w:r>
      <w:r>
        <w:t>3</w:t>
      </w:r>
      <w:r w:rsidRPr="006B070C">
        <w:t xml:space="preserve"> notes played in quick succession in the rhythm of </w:t>
      </w:r>
      <w:r>
        <w:t>two</w:t>
      </w:r>
      <w:r w:rsidRPr="006B070C">
        <w:t xml:space="preserve"> notes. A specific type of tight triplet mentioned in </w:t>
      </w:r>
      <w:r w:rsidR="00855E9D" w:rsidRPr="006B070C">
        <w:fldChar w:fldCharType="begin"/>
      </w:r>
      <w:r w:rsidRPr="006B070C">
        <w:instrText xml:space="preserve"> ADDIN EN.CITE &lt;EndNote&gt;&lt;Cite&gt;&lt;Author&gt;Tansey&lt;/Author&gt;&lt;Year&gt;1999&lt;/Year&gt;&lt;RecNum&gt;30&lt;/RecNum&gt;&lt;record&gt;&lt;rec-number&gt;30&lt;/rec-number&gt;&lt;ref-type name="Book"&gt;6&lt;/ref-type&gt;&lt;contributors&gt;&lt;authors&gt;&lt;author&gt;Seamus Tansey&lt;/author&gt;&lt;/authors&gt;&lt;/contributors&gt;&lt;titles&gt;&lt;title&gt;The Bardic Apostles of Innisfree&lt;/title&gt;&lt;/titles&gt;&lt;dates&gt;&lt;year&gt;1999&lt;/year&gt;&lt;/dates&gt;&lt;publisher&gt;Tanbar Publications&lt;/publisher&gt;&lt;urls&gt;&lt;/urls&gt;&lt;/record&gt;&lt;/Cite&gt;&lt;/EndNote&gt;</w:instrText>
      </w:r>
      <w:r w:rsidR="00855E9D" w:rsidRPr="006B070C">
        <w:fldChar w:fldCharType="separate"/>
      </w:r>
      <w:r w:rsidRPr="006B070C">
        <w:t>(Tansey 1999)</w:t>
      </w:r>
      <w:r w:rsidR="00855E9D" w:rsidRPr="006B070C">
        <w:fldChar w:fldCharType="end"/>
      </w:r>
      <w:r w:rsidRPr="006B070C">
        <w:t xml:space="preserve"> is a </w:t>
      </w:r>
      <w:r w:rsidRPr="006B070C">
        <w:rPr>
          <w:i/>
        </w:rPr>
        <w:t>back stich</w:t>
      </w:r>
      <w:r w:rsidRPr="006B070C">
        <w:t xml:space="preserve"> which he describes as a treble using the notes BCD.</w:t>
      </w:r>
    </w:p>
    <w:p w:rsidR="004071F9" w:rsidRPr="006B070C" w:rsidRDefault="00313503" w:rsidP="000D0436">
      <w:pPr>
        <w:ind w:firstLine="720"/>
      </w:pPr>
      <w:r w:rsidRPr="006B070C">
        <w:t xml:space="preserve">A </w:t>
      </w:r>
      <w:r w:rsidRPr="006B070C">
        <w:rPr>
          <w:i/>
        </w:rPr>
        <w:t>run</w:t>
      </w:r>
      <w:r w:rsidRPr="006B070C">
        <w:t xml:space="preserve"> as described </w:t>
      </w:r>
      <w:r w:rsidR="00820026">
        <w:t xml:space="preserve">by </w:t>
      </w:r>
      <w:r w:rsidR="00820026" w:rsidRPr="006B070C">
        <w:t xml:space="preserve">Tansey </w:t>
      </w:r>
      <w:fldSimple w:instr=" ADDIN ZOTERO_ITEM {&quot;citationItems&quot;:[{&quot;itemID&quot;:6295,&quot;suppressAuthor&quot;:true,&quot;position&quot;:1}]} ">
        <w:r w:rsidR="00551B4F" w:rsidRPr="00551B4F">
          <w:t>(2006)</w:t>
        </w:r>
      </w:fldSimple>
      <w:r w:rsidR="00820026">
        <w:t xml:space="preserve"> </w:t>
      </w:r>
      <w:r w:rsidRPr="006B070C">
        <w:t xml:space="preserve">is a descending sequence of </w:t>
      </w:r>
      <w:r w:rsidR="00276926">
        <w:t>two</w:t>
      </w:r>
      <w:r w:rsidRPr="006B070C">
        <w:t xml:space="preserve"> tight triplets as illustrated in </w:t>
      </w:r>
      <w:r w:rsidR="00855E9D" w:rsidRPr="006B070C">
        <w:fldChar w:fldCharType="begin"/>
      </w:r>
      <w:r w:rsidR="00BC2E08" w:rsidRPr="006B070C">
        <w:instrText xml:space="preserve"> REF _Ref161918760 \h </w:instrText>
      </w:r>
      <w:r w:rsidR="00855E9D" w:rsidRPr="006B070C">
        <w:fldChar w:fldCharType="separate"/>
      </w:r>
      <w:r w:rsidR="006C00DE" w:rsidRPr="006B070C">
        <w:t xml:space="preserve">Figure </w:t>
      </w:r>
      <w:r w:rsidR="006C00DE">
        <w:rPr>
          <w:noProof/>
        </w:rPr>
        <w:t>15</w:t>
      </w:r>
      <w:r w:rsidR="00855E9D" w:rsidRPr="006B070C">
        <w:fldChar w:fldCharType="end"/>
      </w:r>
      <w:r w:rsidR="00BC2E08" w:rsidRPr="006B070C">
        <w:t xml:space="preserve">. In the note sequence, the first </w:t>
      </w:r>
      <w:r w:rsidR="00276926">
        <w:t>four</w:t>
      </w:r>
      <w:r w:rsidR="00BC2E08" w:rsidRPr="006B070C">
        <w:t xml:space="preserve"> notes are played without the use of a run while the second sequence of </w:t>
      </w:r>
      <w:r w:rsidR="00276926">
        <w:t xml:space="preserve">six </w:t>
      </w:r>
      <w:r w:rsidR="00BC2E08" w:rsidRPr="006B070C">
        <w:t xml:space="preserve">notes are </w:t>
      </w:r>
      <w:r w:rsidR="00276926">
        <w:t xml:space="preserve">two </w:t>
      </w:r>
      <w:r w:rsidR="00BC2E08" w:rsidRPr="006B070C">
        <w:t xml:space="preserve">tight triplets, in other words a </w:t>
      </w:r>
      <w:r w:rsidR="00BC2E08" w:rsidRPr="006B070C">
        <w:rPr>
          <w:i/>
        </w:rPr>
        <w:t>run</w:t>
      </w:r>
      <w:r w:rsidR="00BC2E08" w:rsidRPr="006B070C">
        <w:t xml:space="preserve"> on the </w:t>
      </w:r>
      <w:r w:rsidR="00276926">
        <w:t xml:space="preserve">four </w:t>
      </w:r>
      <w:r w:rsidR="00BC2E08" w:rsidRPr="006B070C">
        <w:t>note sequence.</w:t>
      </w:r>
    </w:p>
    <w:p w:rsidR="00313503" w:rsidRPr="006B070C" w:rsidRDefault="00313503" w:rsidP="00313503"/>
    <w:p w:rsidR="00313503" w:rsidRPr="006B070C" w:rsidRDefault="00313503" w:rsidP="00976EEC">
      <w:pPr>
        <w:pStyle w:val="Code"/>
      </w:pPr>
      <w:r w:rsidRPr="006B070C">
        <w:t>K:D</w:t>
      </w:r>
    </w:p>
    <w:p w:rsidR="00313503" w:rsidRPr="006B070C" w:rsidRDefault="00313503" w:rsidP="00976EEC">
      <w:pPr>
        <w:pStyle w:val="Code"/>
      </w:pPr>
      <w:r w:rsidRPr="006B070C">
        <w:t>M:Reel</w:t>
      </w:r>
    </w:p>
    <w:p w:rsidR="00313503" w:rsidRPr="006B070C" w:rsidRDefault="00313503" w:rsidP="00976EEC">
      <w:pPr>
        <w:pStyle w:val="Code"/>
      </w:pPr>
      <w:r w:rsidRPr="006B070C">
        <w:t>=cABG (3=cBA (3BAG</w:t>
      </w:r>
    </w:p>
    <w:p w:rsidR="00313503" w:rsidRPr="006B070C" w:rsidRDefault="00313503" w:rsidP="000D0436">
      <w:pPr>
        <w:ind w:firstLine="720"/>
      </w:pPr>
    </w:p>
    <w:p w:rsidR="00313503" w:rsidRPr="006B070C" w:rsidRDefault="00BC2E08" w:rsidP="00BC2E08">
      <w:pPr>
        <w:pStyle w:val="Caption"/>
      </w:pPr>
      <w:bookmarkStart w:id="98" w:name="_Ref161918760"/>
      <w:bookmarkStart w:id="99" w:name="_Ref222560169"/>
      <w:bookmarkStart w:id="100" w:name="_Toc222759734"/>
      <w:r w:rsidRPr="006B070C">
        <w:t xml:space="preserve">Figure </w:t>
      </w:r>
      <w:fldSimple w:instr=" SEQ Figure \* ARABIC ">
        <w:r w:rsidR="006C00DE">
          <w:rPr>
            <w:noProof/>
          </w:rPr>
          <w:t>15</w:t>
        </w:r>
      </w:fldSimple>
      <w:bookmarkEnd w:id="98"/>
      <w:r w:rsidRPr="006B070C">
        <w:t xml:space="preserve">: An example of a </w:t>
      </w:r>
      <w:r w:rsidRPr="006B070C">
        <w:rPr>
          <w:i/>
        </w:rPr>
        <w:t>run</w:t>
      </w:r>
      <w:r w:rsidRPr="006B070C">
        <w:rPr>
          <w:noProof/>
        </w:rPr>
        <w:t xml:space="preserve"> in ABC </w:t>
      </w:r>
      <w:r w:rsidR="00400500">
        <w:rPr>
          <w:noProof/>
        </w:rPr>
        <w:t>notation</w:t>
      </w:r>
      <w:r w:rsidRPr="006B070C">
        <w:rPr>
          <w:noProof/>
        </w:rPr>
        <w:t xml:space="preserve"> </w:t>
      </w:r>
      <w:r w:rsidR="00F201CB">
        <w:rPr>
          <w:noProof/>
        </w:rPr>
        <w:t>(see also Appendix B</w:t>
      </w:r>
      <w:r w:rsidR="00CE42A4">
        <w:rPr>
          <w:noProof/>
        </w:rPr>
        <w:t xml:space="preserve"> and </w:t>
      </w:r>
      <w:r w:rsidR="00CE42A4" w:rsidRPr="005A0063">
        <w:rPr>
          <w:rFonts w:ascii="Courier New" w:hAnsi="Courier New" w:cs="Courier New"/>
        </w:rPr>
        <w:t>http://www.comp.dit.ie/bduggan/music</w:t>
      </w:r>
      <w:r w:rsidR="00F201CB">
        <w:rPr>
          <w:noProof/>
        </w:rPr>
        <w:t>)</w:t>
      </w:r>
      <w:bookmarkEnd w:id="99"/>
      <w:bookmarkEnd w:id="100"/>
    </w:p>
    <w:p w:rsidR="00EF7BBF" w:rsidRDefault="00855E9D" w:rsidP="00885511">
      <w:pPr>
        <w:ind w:firstLine="720"/>
      </w:pPr>
      <w:r>
        <w:fldChar w:fldCharType="begin"/>
      </w:r>
      <w:r w:rsidR="00EF7BBF">
        <w:instrText xml:space="preserve"> REF _Ref208584268 \h </w:instrText>
      </w:r>
      <w:r>
        <w:fldChar w:fldCharType="separate"/>
      </w:r>
      <w:r w:rsidR="006C00DE">
        <w:t xml:space="preserve">Figure </w:t>
      </w:r>
      <w:r w:rsidR="006C00DE">
        <w:rPr>
          <w:noProof/>
        </w:rPr>
        <w:t>16</w:t>
      </w:r>
      <w:r>
        <w:fldChar w:fldCharType="end"/>
      </w:r>
      <w:r w:rsidR="00EF7BBF">
        <w:t xml:space="preserve"> gives examples of the ornamentation dis</w:t>
      </w:r>
      <w:r w:rsidR="00276926">
        <w:t>cussed in this section in piano-</w:t>
      </w:r>
      <w:r w:rsidR="00EF7BBF">
        <w:t xml:space="preserve">roll format. As can be seen from the diagram the inserted notes take duration from the subsequent note. </w:t>
      </w:r>
      <w:r w:rsidR="000971C5">
        <w:t xml:space="preserve">This characteristic is exploited in the </w:t>
      </w:r>
      <w:r w:rsidR="00295B61">
        <w:t>Ornamentation Filtering</w:t>
      </w:r>
      <w:r w:rsidR="000971C5">
        <w:t xml:space="preserve"> </w:t>
      </w:r>
      <w:r w:rsidR="00400500">
        <w:t>algorithm</w:t>
      </w:r>
      <w:r w:rsidR="000971C5">
        <w:t xml:space="preserve"> </w:t>
      </w:r>
      <w:r w:rsidR="00400500">
        <w:t xml:space="preserve">presented </w:t>
      </w:r>
      <w:r w:rsidR="000971C5">
        <w:t>in section</w:t>
      </w:r>
      <w:r w:rsidR="000830A1">
        <w:t xml:space="preserve"> </w:t>
      </w:r>
      <w:r>
        <w:fldChar w:fldCharType="begin"/>
      </w:r>
      <w:r w:rsidR="000830A1">
        <w:instrText xml:space="preserve"> REF _Ref220059090 \r \h </w:instrText>
      </w:r>
      <w:r>
        <w:fldChar w:fldCharType="separate"/>
      </w:r>
      <w:r w:rsidR="006C00DE">
        <w:t>6.4.1</w:t>
      </w:r>
      <w:r>
        <w:fldChar w:fldCharType="end"/>
      </w:r>
      <w:r w:rsidR="000971C5">
        <w:t>.</w:t>
      </w:r>
    </w:p>
    <w:p w:rsidR="000971C5" w:rsidRDefault="000971C5" w:rsidP="000971C5">
      <w:pPr>
        <w:spacing w:line="240" w:lineRule="auto"/>
      </w:pPr>
      <w:r>
        <w:object w:dxaOrig="11582" w:dyaOrig="2874">
          <v:shape id="_x0000_i1030" type="#_x0000_t75" style="width:416.7pt;height:103.5pt" o:ole="">
            <v:imagedata r:id="rId33" o:title=""/>
          </v:shape>
          <o:OLEObject Type="Embed" ProgID="Visio.Drawing.11" ShapeID="_x0000_i1030" DrawAspect="Content" ObjectID="_1296502915" r:id="rId34"/>
        </w:object>
      </w:r>
    </w:p>
    <w:p w:rsidR="000971C5" w:rsidRPr="006B070C" w:rsidRDefault="000971C5" w:rsidP="00CE42A4">
      <w:pPr>
        <w:pStyle w:val="Caption"/>
        <w:jc w:val="left"/>
      </w:pPr>
      <w:bookmarkStart w:id="101" w:name="_Ref208584268"/>
      <w:bookmarkStart w:id="102" w:name="_Toc222759735"/>
      <w:r>
        <w:t xml:space="preserve">Figure </w:t>
      </w:r>
      <w:fldSimple w:instr=" SEQ Figure \* ARABIC ">
        <w:r w:rsidR="006C00DE">
          <w:rPr>
            <w:noProof/>
          </w:rPr>
          <w:t>16</w:t>
        </w:r>
      </w:fldSimple>
      <w:bookmarkEnd w:id="101"/>
      <w:r>
        <w:t xml:space="preserve">: Examples of ornamentation in piano roll </w:t>
      </w:r>
      <w:r>
        <w:rPr>
          <w:noProof/>
        </w:rPr>
        <w:t>format</w:t>
      </w:r>
      <w:r w:rsidR="00CE42A4">
        <w:rPr>
          <w:noProof/>
        </w:rPr>
        <w:t xml:space="preserve"> (see also </w:t>
      </w:r>
      <w:r w:rsidR="00CE42A4" w:rsidRPr="005A0063">
        <w:rPr>
          <w:rFonts w:ascii="Courier New" w:hAnsi="Courier New" w:cs="Courier New"/>
        </w:rPr>
        <w:t>http://www.comp.dit.ie/bduggan/music</w:t>
      </w:r>
      <w:r w:rsidR="00CE42A4">
        <w:rPr>
          <w:rFonts w:ascii="Courier New" w:hAnsi="Courier New" w:cs="Courier New"/>
        </w:rPr>
        <w:t xml:space="preserve"> </w:t>
      </w:r>
      <w:r w:rsidR="00CE42A4" w:rsidRPr="00CE42A4">
        <w:t xml:space="preserve">for </w:t>
      </w:r>
      <w:r w:rsidR="00CE42A4">
        <w:t>example audio recordings)</w:t>
      </w:r>
      <w:bookmarkEnd w:id="102"/>
    </w:p>
    <w:p w:rsidR="000618B0" w:rsidRDefault="000618B0" w:rsidP="00885511">
      <w:pPr>
        <w:ind w:firstLine="720"/>
      </w:pPr>
      <w:r w:rsidRPr="006B070C">
        <w:lastRenderedPageBreak/>
        <w:t xml:space="preserve">Switching between octaves on a wooden flute </w:t>
      </w:r>
      <w:r w:rsidR="00F511B1">
        <w:t xml:space="preserve">or </w:t>
      </w:r>
      <w:r w:rsidR="00673BF3">
        <w:t>tin-whistle</w:t>
      </w:r>
      <w:r w:rsidR="00F511B1">
        <w:t xml:space="preserve"> </w:t>
      </w:r>
      <w:r w:rsidRPr="006B070C">
        <w:t xml:space="preserve">is achieved using </w:t>
      </w:r>
      <w:r w:rsidR="00176E9E" w:rsidRPr="006B070C">
        <w:rPr>
          <w:i/>
        </w:rPr>
        <w:t>o</w:t>
      </w:r>
      <w:r w:rsidRPr="006B070C">
        <w:rPr>
          <w:i/>
        </w:rPr>
        <w:t>verblowing</w:t>
      </w:r>
      <w:r w:rsidR="00176E9E" w:rsidRPr="006B070C">
        <w:t xml:space="preserve"> </w:t>
      </w:r>
      <w:r w:rsidR="00855E9D" w:rsidRPr="006B070C">
        <w:fldChar w:fldCharType="begin"/>
      </w:r>
      <w:r w:rsidR="00176E9E" w:rsidRPr="006B070C">
        <w:instrText xml:space="preserve"> ADDIN EN.CITE &lt;EndNote&gt;&lt;Cite&gt;&lt;Author&gt;Hamilton&lt;/Author&gt;&lt;Year&gt;1990&lt;/Year&gt;&lt;RecNum&gt;34&lt;/RecNum&gt;&lt;record&gt;&lt;rec-number&gt;34&lt;/rec-number&gt;&lt;ref-type name="Book"&gt;6&lt;/ref-type&gt;&lt;contributors&gt;&lt;authors&gt;&lt;author&gt;Colin Hamilton&lt;/author&gt;&lt;/authors&gt;&lt;/contributors&gt;&lt;titles&gt;&lt;title&gt;The Irish Flute Players Handbook&lt;/title&gt;&lt;/titles&gt;&lt;dates&gt;&lt;year&gt;1990&lt;/year&gt;&lt;/dates&gt;&lt;pub-location&gt;Cork&lt;/pub-location&gt;&lt;publisher&gt;Breac Publications&lt;/publisher&gt;&lt;urls&gt;&lt;/urls&gt;&lt;/record&gt;&lt;/Cite&gt;&lt;/EndNote&gt;</w:instrText>
      </w:r>
      <w:r w:rsidR="00855E9D" w:rsidRPr="006B070C">
        <w:fldChar w:fldCharType="separate"/>
      </w:r>
      <w:r w:rsidR="00176E9E" w:rsidRPr="006B070C">
        <w:t>(Hamilton 1990)</w:t>
      </w:r>
      <w:r w:rsidR="00855E9D" w:rsidRPr="006B070C">
        <w:fldChar w:fldCharType="end"/>
      </w:r>
      <w:r w:rsidR="00820026">
        <w:t>.</w:t>
      </w:r>
      <w:r w:rsidR="00176E9E" w:rsidRPr="006B070C">
        <w:t xml:space="preserve"> </w:t>
      </w:r>
      <w:r w:rsidR="00885511" w:rsidRPr="006B070C">
        <w:t xml:space="preserve">Overblowing is also used as a technique in the sounding of a </w:t>
      </w:r>
      <w:r w:rsidR="00885511" w:rsidRPr="006B070C">
        <w:rPr>
          <w:i/>
        </w:rPr>
        <w:t>hard D</w:t>
      </w:r>
      <w:r w:rsidR="00F511B1">
        <w:rPr>
          <w:i/>
        </w:rPr>
        <w:t xml:space="preserve"> </w:t>
      </w:r>
      <w:r w:rsidR="00F511B1" w:rsidRPr="00F511B1">
        <w:t>on a</w:t>
      </w:r>
      <w:r w:rsidR="00F511B1">
        <w:rPr>
          <w:i/>
        </w:rPr>
        <w:t xml:space="preserve"> </w:t>
      </w:r>
      <w:r w:rsidR="00F511B1" w:rsidRPr="00F511B1">
        <w:t>concert flute</w:t>
      </w:r>
      <w:r w:rsidR="00885511" w:rsidRPr="006B070C">
        <w:t xml:space="preserve">. A </w:t>
      </w:r>
      <w:r w:rsidR="00885511" w:rsidRPr="00F201CB">
        <w:t>hard D</w:t>
      </w:r>
      <w:r w:rsidR="00885511" w:rsidRPr="006B070C">
        <w:t xml:space="preserve"> is achieved on a wooden flute by overblowing the D in the lower register to the extent that the note is perceived as a group of harmonics of D </w:t>
      </w:r>
      <w:r w:rsidR="006A4E4D">
        <w:t>which</w:t>
      </w:r>
      <w:r w:rsidR="00885511" w:rsidRPr="006B070C">
        <w:t xml:space="preserve"> can be impossible to distinguish</w:t>
      </w:r>
      <w:r w:rsidR="00EF2DA5">
        <w:t xml:space="preserve"> </w:t>
      </w:r>
      <w:r w:rsidR="00855E9D">
        <w:fldChar w:fldCharType="begin"/>
      </w:r>
      <w:r w:rsidR="00C513B0">
        <w:instrText xml:space="preserve"> ADDIN ZOTERO_ITEM {"citationItems":[{"itemID":14710,"position":1}]} </w:instrText>
      </w:r>
      <w:r w:rsidR="00855E9D">
        <w:fldChar w:fldCharType="separate"/>
      </w:r>
      <w:r w:rsidR="00551B4F" w:rsidRPr="00551B4F">
        <w:t>(Keegan 1992)</w:t>
      </w:r>
      <w:r w:rsidR="00855E9D">
        <w:fldChar w:fldCharType="end"/>
      </w:r>
      <w:r w:rsidR="00885511" w:rsidRPr="006B070C">
        <w:t xml:space="preserve">. </w:t>
      </w:r>
      <w:r w:rsidR="00F511B1">
        <w:t>The hard D is also played on the pipes.</w:t>
      </w:r>
      <w:r w:rsidRPr="006B070C">
        <w:tab/>
      </w:r>
    </w:p>
    <w:p w:rsidR="006423B0" w:rsidRPr="00937600" w:rsidRDefault="00F17F7A" w:rsidP="00885511">
      <w:pPr>
        <w:ind w:firstLine="720"/>
      </w:pPr>
      <w:r>
        <w:rPr>
          <w:i/>
        </w:rPr>
        <w:t>Reversing</w:t>
      </w:r>
      <w:r>
        <w:t xml:space="preserve"> is a technique common in the Donegal fiddle tradition </w:t>
      </w:r>
      <w:r w:rsidR="006A4E4D">
        <w:t>which</w:t>
      </w:r>
      <w:r>
        <w:t xml:space="preserve"> is also popular amongst </w:t>
      </w:r>
      <w:r w:rsidR="00F201CB">
        <w:t xml:space="preserve">certain </w:t>
      </w:r>
      <w:r>
        <w:t xml:space="preserve">flute players. </w:t>
      </w:r>
      <w:r w:rsidRPr="00F17F7A">
        <w:t>Reversing</w:t>
      </w:r>
      <w:r>
        <w:t xml:space="preserve"> describes where a musician transposes a melody by one octave in order to add a </w:t>
      </w:r>
      <w:r w:rsidR="00455CF3">
        <w:t>"</w:t>
      </w:r>
      <w:r w:rsidR="00423989">
        <w:t>baser</w:t>
      </w:r>
      <w:r w:rsidR="00455CF3">
        <w:t>"</w:t>
      </w:r>
      <w:r>
        <w:t xml:space="preserve"> sound. This commonly occurs in the B part of a tune</w:t>
      </w:r>
      <w:r w:rsidR="00CD6351">
        <w:t xml:space="preserve"> which is usually played in the high register of an instrument</w:t>
      </w:r>
      <w:r>
        <w:t xml:space="preserve">. In ensemble playing, this has a similar effect to the technique of </w:t>
      </w:r>
      <w:r w:rsidRPr="00F511B1">
        <w:rPr>
          <w:i/>
        </w:rPr>
        <w:t>doubling</w:t>
      </w:r>
      <w:r>
        <w:t xml:space="preserve"> (playing the melody in </w:t>
      </w:r>
      <w:r w:rsidR="00276926">
        <w:t xml:space="preserve">two </w:t>
      </w:r>
      <w:r>
        <w:t xml:space="preserve">octaves simultaneously) on the concertina and it can be used to create a simple harmony. Reversing can be done whereby a phrase or entire part of a tune is transposed </w:t>
      </w:r>
      <w:fldSimple w:instr=" ADDIN ZOTERO_ITEM {&quot;citationItems&quot;:[{&quot;itemID&quot;:2156}]} ">
        <w:r w:rsidR="00551B4F" w:rsidRPr="00551B4F">
          <w:t>(Robinson 1999)</w:t>
        </w:r>
      </w:fldSimple>
      <w:r>
        <w:t xml:space="preserve">. Many examples of this </w:t>
      </w:r>
      <w:r w:rsidRPr="00F17F7A">
        <w:t>phenomenon</w:t>
      </w:r>
      <w:r>
        <w:t xml:space="preserve"> can be heard on the CD recording</w:t>
      </w:r>
      <w:r w:rsidR="00F201CB">
        <w:t xml:space="preserve"> </w:t>
      </w:r>
      <w:r w:rsidR="0095105A">
        <w:t>"</w:t>
      </w:r>
      <w:r w:rsidR="00276926" w:rsidRPr="00276926">
        <w:t>O Bhéal go Béal</w:t>
      </w:r>
      <w:r w:rsidR="0095105A">
        <w:t>"</w:t>
      </w:r>
      <w:r w:rsidR="00F201CB">
        <w:t xml:space="preserve"> by </w:t>
      </w:r>
      <w:r w:rsidR="00F201CB" w:rsidRPr="00F201CB">
        <w:t>Marcas O'Murchu</w:t>
      </w:r>
      <w:r w:rsidR="00F201CB">
        <w:t xml:space="preserve"> </w:t>
      </w:r>
      <w:fldSimple w:instr=" ADDIN ZOTERO_ITEM {&quot;citationItems&quot;:[{&quot;itemID&quot;:14473}]} ">
        <w:r w:rsidR="00551B4F" w:rsidRPr="00551B4F">
          <w:t>(O'Murchu 1997)</w:t>
        </w:r>
      </w:fldSimple>
      <w:r w:rsidR="00F201CB">
        <w:t>.</w:t>
      </w:r>
      <w:r w:rsidR="00937600">
        <w:t xml:space="preserve"> This is also a characteristic technique of the flute player Seamus Tansey which </w:t>
      </w:r>
      <w:r w:rsidR="00820026" w:rsidRPr="00B74AED">
        <w:t>Carson</w:t>
      </w:r>
      <w:r w:rsidR="00820026">
        <w:t xml:space="preserve"> </w:t>
      </w:r>
      <w:r w:rsidR="00855E9D">
        <w:fldChar w:fldCharType="begin"/>
      </w:r>
      <w:r w:rsidR="00820026">
        <w:instrText xml:space="preserve"> ADDIN ZOTERO_ITEM {"citationItems":[{"itemID":12835,"suppressAuthor":true,"position":1}]} </w:instrText>
      </w:r>
      <w:r w:rsidR="00855E9D">
        <w:fldChar w:fldCharType="separate"/>
      </w:r>
      <w:r w:rsidR="00551B4F" w:rsidRPr="00551B4F">
        <w:t>(1997)</w:t>
      </w:r>
      <w:r w:rsidR="00855E9D">
        <w:fldChar w:fldCharType="end"/>
      </w:r>
      <w:r w:rsidR="00937600">
        <w:t xml:space="preserve"> describes as a "</w:t>
      </w:r>
      <w:r w:rsidR="00937600" w:rsidRPr="00937600">
        <w:rPr>
          <w:i/>
        </w:rPr>
        <w:t>Tansey stock-in-trade, blow</w:t>
      </w:r>
      <w:r w:rsidR="00276926">
        <w:rPr>
          <w:i/>
        </w:rPr>
        <w:t>ing the high notes low and visa-</w:t>
      </w:r>
      <w:r w:rsidR="00937600" w:rsidRPr="00937600">
        <w:rPr>
          <w:i/>
        </w:rPr>
        <w:t>versa, jumping octaves all the time</w:t>
      </w:r>
      <w:r w:rsidR="00937600">
        <w:t>".</w:t>
      </w:r>
      <w:r w:rsidR="00423989">
        <w:t xml:space="preserve"> This seemingly random transposition by octave will affect measures of melodic similarity described in Chapter 4 and so this is compensated for in section </w:t>
      </w:r>
      <w:r w:rsidR="00855E9D">
        <w:fldChar w:fldCharType="begin"/>
      </w:r>
      <w:r w:rsidR="00423989">
        <w:instrText xml:space="preserve"> REF _Ref206320962 \r \h </w:instrText>
      </w:r>
      <w:r w:rsidR="00855E9D">
        <w:fldChar w:fldCharType="separate"/>
      </w:r>
      <w:r w:rsidR="006C00DE">
        <w:t>6.7</w:t>
      </w:r>
      <w:r w:rsidR="00855E9D">
        <w:fldChar w:fldCharType="end"/>
      </w:r>
      <w:r w:rsidR="00423989">
        <w:t>.</w:t>
      </w:r>
    </w:p>
    <w:p w:rsidR="00F0000D" w:rsidRPr="006B070C" w:rsidRDefault="003C01CC" w:rsidP="00F0000D">
      <w:pPr>
        <w:pStyle w:val="MScHeading3"/>
      </w:pPr>
      <w:bookmarkStart w:id="103" w:name="_Ref208226647"/>
      <w:bookmarkStart w:id="104" w:name="_Ref208226716"/>
      <w:bookmarkStart w:id="105" w:name="_Toc222759663"/>
      <w:r>
        <w:t>Phrasing</w:t>
      </w:r>
      <w:bookmarkEnd w:id="103"/>
      <w:bookmarkEnd w:id="104"/>
      <w:bookmarkEnd w:id="105"/>
    </w:p>
    <w:p w:rsidR="00276926" w:rsidRDefault="00F55FFF" w:rsidP="00820026">
      <w:r w:rsidRPr="006B070C">
        <w:t xml:space="preserve">Phrasing in </w:t>
      </w:r>
      <w:r w:rsidR="00F511B1">
        <w:t xml:space="preserve">concert </w:t>
      </w:r>
      <w:r w:rsidRPr="006B070C">
        <w:t xml:space="preserve">flute </w:t>
      </w:r>
      <w:r w:rsidR="00F511B1">
        <w:t xml:space="preserve">and </w:t>
      </w:r>
      <w:r w:rsidR="00673BF3">
        <w:t>tin-whistle</w:t>
      </w:r>
      <w:r w:rsidR="00F511B1">
        <w:t xml:space="preserve"> </w:t>
      </w:r>
      <w:r w:rsidRPr="006B070C">
        <w:t xml:space="preserve">music is easily identified as the timings in a performance of a tune where a musician takes a breath. </w:t>
      </w:r>
      <w:r w:rsidR="00905EDD" w:rsidRPr="006B070C">
        <w:t xml:space="preserve">Traditional music scores are not annotated with breath marks and it is up to an individual musician to decide where a breath should be taken. Taking a breath usually means leaving out a note or several notes from the score in a performance.  </w:t>
      </w:r>
      <w:r w:rsidR="00276926" w:rsidRPr="006B070C">
        <w:t xml:space="preserve">Phrasing is therefore more obvious in music played on the flute than on any other traditional instrument </w:t>
      </w:r>
      <w:r w:rsidR="00855E9D" w:rsidRPr="006B070C">
        <w:fldChar w:fldCharType="begin"/>
      </w:r>
      <w:r w:rsidR="00276926"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855E9D" w:rsidRPr="006B070C">
        <w:fldChar w:fldCharType="separate"/>
      </w:r>
      <w:r w:rsidR="00276926" w:rsidRPr="006B070C">
        <w:t>(Keegan 1992)</w:t>
      </w:r>
      <w:r w:rsidR="00855E9D" w:rsidRPr="006B070C">
        <w:fldChar w:fldCharType="end"/>
      </w:r>
      <w:r w:rsidR="00276926" w:rsidRPr="006B070C">
        <w:t xml:space="preserve">. </w:t>
      </w:r>
      <w:r w:rsidR="00820026" w:rsidRPr="006B070C">
        <w:t xml:space="preserve">Keegan </w:t>
      </w:r>
      <w:fldSimple w:instr=" ADDIN ZOTERO_ITEM {&quot;citationItems&quot;:[{&quot;itemID&quot;:14710,&quot;suppressAuthor&quot;:true,&quot;position&quot;:1}]} ">
        <w:r w:rsidR="00551B4F" w:rsidRPr="00551B4F">
          <w:t>(1992)</w:t>
        </w:r>
      </w:fldSimple>
      <w:r w:rsidR="00820026">
        <w:t xml:space="preserve"> </w:t>
      </w:r>
      <w:r w:rsidR="00276926" w:rsidRPr="006B070C">
        <w:t xml:space="preserve">in his interviews establishes that phrasing (and in particular the length of phrases) is a strong indicator of a particular regional and individual style. </w:t>
      </w:r>
      <w:r w:rsidR="00855E9D" w:rsidRPr="006B070C">
        <w:fldChar w:fldCharType="begin"/>
      </w:r>
      <w:r w:rsidR="00276926" w:rsidRPr="006B070C">
        <w:instrText xml:space="preserve"> REF _Ref161919641 \h </w:instrText>
      </w:r>
      <w:r w:rsidR="00855E9D" w:rsidRPr="006B070C">
        <w:fldChar w:fldCharType="separate"/>
      </w:r>
      <w:r w:rsidR="006C00DE" w:rsidRPr="006B070C">
        <w:t xml:space="preserve">Table </w:t>
      </w:r>
      <w:r w:rsidR="006C00DE">
        <w:rPr>
          <w:noProof/>
        </w:rPr>
        <w:t>9</w:t>
      </w:r>
      <w:r w:rsidR="00855E9D" w:rsidRPr="006B070C">
        <w:fldChar w:fldCharType="end"/>
      </w:r>
      <w:r w:rsidR="00276926" w:rsidRPr="006B070C">
        <w:t xml:space="preserve"> summarises the features elaborated upon in this section.</w:t>
      </w:r>
    </w:p>
    <w:p w:rsidR="00820026" w:rsidRDefault="00820026" w:rsidP="00820026"/>
    <w:p w:rsidR="00820026" w:rsidRDefault="00820026" w:rsidP="00820026"/>
    <w:p w:rsidR="00CD6351" w:rsidRDefault="00CD6351">
      <w:pPr>
        <w:spacing w:line="240" w:lineRule="auto"/>
        <w:jc w:val="left"/>
      </w:pPr>
    </w:p>
    <w:tbl>
      <w:tblPr>
        <w:tblW w:w="0" w:type="auto"/>
        <w:jc w:val="center"/>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803"/>
        <w:gridCol w:w="2049"/>
        <w:gridCol w:w="870"/>
      </w:tblGrid>
      <w:tr w:rsidR="00CD6351" w:rsidRPr="00107E6E" w:rsidTr="00FF7590">
        <w:trPr>
          <w:jc w:val="center"/>
        </w:trPr>
        <w:tc>
          <w:tcPr>
            <w:tcW w:w="0" w:type="auto"/>
            <w:vMerge w:val="restart"/>
            <w:shd w:val="clear" w:color="auto" w:fill="D9D9D9" w:themeFill="background1" w:themeFillShade="D9"/>
          </w:tcPr>
          <w:p w:rsidR="00CD6351" w:rsidRPr="00107E6E" w:rsidRDefault="00CD6351" w:rsidP="00FF7590">
            <w:pPr>
              <w:spacing w:line="240" w:lineRule="auto"/>
              <w:rPr>
                <w:b/>
              </w:rPr>
            </w:pPr>
            <w:r w:rsidRPr="00107E6E">
              <w:rPr>
                <w:b/>
              </w:rPr>
              <w:t>Ornamentation</w:t>
            </w:r>
          </w:p>
        </w:tc>
        <w:tc>
          <w:tcPr>
            <w:tcW w:w="0" w:type="auto"/>
            <w:vMerge w:val="restart"/>
          </w:tcPr>
          <w:p w:rsidR="00CD6351" w:rsidRPr="00107E6E" w:rsidRDefault="00CD6351" w:rsidP="00FF7590">
            <w:pPr>
              <w:spacing w:line="240" w:lineRule="auto"/>
            </w:pPr>
            <w:r w:rsidRPr="00107E6E">
              <w:t>Single-note</w:t>
            </w:r>
          </w:p>
        </w:tc>
        <w:tc>
          <w:tcPr>
            <w:tcW w:w="0" w:type="auto"/>
          </w:tcPr>
          <w:p w:rsidR="00CD6351" w:rsidRPr="00107E6E" w:rsidRDefault="00CD6351" w:rsidP="00FF7590">
            <w:pPr>
              <w:spacing w:line="240" w:lineRule="auto"/>
            </w:pPr>
            <w:r w:rsidRPr="00107E6E">
              <w:t>Cut</w:t>
            </w:r>
          </w:p>
        </w:tc>
      </w:tr>
      <w:tr w:rsidR="00CD6351" w:rsidRPr="00107E6E" w:rsidTr="00FF7590">
        <w:trPr>
          <w:jc w:val="center"/>
        </w:trPr>
        <w:tc>
          <w:tcPr>
            <w:tcW w:w="0" w:type="auto"/>
            <w:vMerge/>
            <w:shd w:val="clear" w:color="auto" w:fill="D9D9D9" w:themeFill="background1" w:themeFillShade="D9"/>
          </w:tcPr>
          <w:p w:rsidR="00CD6351" w:rsidRPr="00107E6E" w:rsidRDefault="00CD6351" w:rsidP="00FF7590">
            <w:pPr>
              <w:spacing w:line="240" w:lineRule="auto"/>
              <w:rPr>
                <w:b/>
              </w:rPr>
            </w:pPr>
          </w:p>
        </w:tc>
        <w:tc>
          <w:tcPr>
            <w:tcW w:w="0" w:type="auto"/>
            <w:vMerge/>
          </w:tcPr>
          <w:p w:rsidR="00CD6351" w:rsidRPr="00107E6E" w:rsidRDefault="00CD6351" w:rsidP="00FF7590">
            <w:pPr>
              <w:spacing w:line="240" w:lineRule="auto"/>
            </w:pPr>
          </w:p>
        </w:tc>
        <w:tc>
          <w:tcPr>
            <w:tcW w:w="0" w:type="auto"/>
          </w:tcPr>
          <w:p w:rsidR="00CD6351" w:rsidRPr="00107E6E" w:rsidRDefault="00CD6351" w:rsidP="00FF7590">
            <w:pPr>
              <w:spacing w:line="240" w:lineRule="auto"/>
            </w:pPr>
            <w:r w:rsidRPr="00107E6E">
              <w:t>Tap</w:t>
            </w:r>
          </w:p>
        </w:tc>
      </w:tr>
      <w:tr w:rsidR="00CD6351" w:rsidRPr="00107E6E" w:rsidTr="00FF7590">
        <w:trPr>
          <w:jc w:val="center"/>
        </w:trPr>
        <w:tc>
          <w:tcPr>
            <w:tcW w:w="0" w:type="auto"/>
            <w:vMerge/>
            <w:shd w:val="clear" w:color="auto" w:fill="D9D9D9" w:themeFill="background1" w:themeFillShade="D9"/>
          </w:tcPr>
          <w:p w:rsidR="00CD6351" w:rsidRPr="00107E6E" w:rsidRDefault="00CD6351" w:rsidP="00FF7590">
            <w:pPr>
              <w:spacing w:line="240" w:lineRule="auto"/>
              <w:rPr>
                <w:b/>
              </w:rPr>
            </w:pPr>
          </w:p>
        </w:tc>
        <w:tc>
          <w:tcPr>
            <w:tcW w:w="0" w:type="auto"/>
            <w:vMerge w:val="restart"/>
          </w:tcPr>
          <w:p w:rsidR="00CD6351" w:rsidRPr="00107E6E" w:rsidRDefault="00CD6351" w:rsidP="00FF7590">
            <w:pPr>
              <w:spacing w:line="240" w:lineRule="auto"/>
            </w:pPr>
            <w:r w:rsidRPr="00107E6E">
              <w:t>Multi-note</w:t>
            </w:r>
          </w:p>
        </w:tc>
        <w:tc>
          <w:tcPr>
            <w:tcW w:w="0" w:type="auto"/>
          </w:tcPr>
          <w:p w:rsidR="00CD6351" w:rsidRPr="00107E6E" w:rsidRDefault="00CD6351" w:rsidP="00FF7590">
            <w:pPr>
              <w:spacing w:line="240" w:lineRule="auto"/>
            </w:pPr>
            <w:r w:rsidRPr="00107E6E">
              <w:t>Roll</w:t>
            </w:r>
          </w:p>
        </w:tc>
      </w:tr>
      <w:tr w:rsidR="00CD6351" w:rsidRPr="00107E6E" w:rsidTr="00FF7590">
        <w:trPr>
          <w:jc w:val="center"/>
        </w:trPr>
        <w:tc>
          <w:tcPr>
            <w:tcW w:w="0" w:type="auto"/>
            <w:vMerge/>
            <w:shd w:val="clear" w:color="auto" w:fill="D9D9D9" w:themeFill="background1" w:themeFillShade="D9"/>
          </w:tcPr>
          <w:p w:rsidR="00CD6351" w:rsidRPr="00107E6E" w:rsidRDefault="00CD6351" w:rsidP="00FF7590">
            <w:pPr>
              <w:spacing w:line="240" w:lineRule="auto"/>
              <w:rPr>
                <w:b/>
              </w:rPr>
            </w:pPr>
          </w:p>
        </w:tc>
        <w:tc>
          <w:tcPr>
            <w:tcW w:w="0" w:type="auto"/>
            <w:vMerge/>
          </w:tcPr>
          <w:p w:rsidR="00CD6351" w:rsidRPr="00107E6E" w:rsidRDefault="00CD6351" w:rsidP="00FF7590">
            <w:pPr>
              <w:spacing w:line="240" w:lineRule="auto"/>
            </w:pPr>
          </w:p>
        </w:tc>
        <w:tc>
          <w:tcPr>
            <w:tcW w:w="0" w:type="auto"/>
          </w:tcPr>
          <w:p w:rsidR="00CD6351" w:rsidRPr="00107E6E" w:rsidRDefault="00CD6351" w:rsidP="00FF7590">
            <w:pPr>
              <w:spacing w:line="240" w:lineRule="auto"/>
            </w:pPr>
            <w:r w:rsidRPr="00107E6E">
              <w:t>Cran</w:t>
            </w:r>
          </w:p>
        </w:tc>
      </w:tr>
      <w:tr w:rsidR="00CD6351" w:rsidRPr="00107E6E" w:rsidTr="00FF7590">
        <w:trPr>
          <w:jc w:val="center"/>
        </w:trPr>
        <w:tc>
          <w:tcPr>
            <w:tcW w:w="0" w:type="auto"/>
            <w:vMerge/>
            <w:shd w:val="clear" w:color="auto" w:fill="D9D9D9" w:themeFill="background1" w:themeFillShade="D9"/>
          </w:tcPr>
          <w:p w:rsidR="00CD6351" w:rsidRPr="00107E6E" w:rsidRDefault="00CD6351" w:rsidP="00FF7590">
            <w:pPr>
              <w:spacing w:line="240" w:lineRule="auto"/>
              <w:rPr>
                <w:b/>
              </w:rPr>
            </w:pPr>
          </w:p>
        </w:tc>
        <w:tc>
          <w:tcPr>
            <w:tcW w:w="0" w:type="auto"/>
            <w:vMerge/>
          </w:tcPr>
          <w:p w:rsidR="00CD6351" w:rsidRPr="00107E6E" w:rsidRDefault="00CD6351" w:rsidP="00FF7590">
            <w:pPr>
              <w:spacing w:line="240" w:lineRule="auto"/>
            </w:pPr>
          </w:p>
        </w:tc>
        <w:tc>
          <w:tcPr>
            <w:tcW w:w="0" w:type="auto"/>
          </w:tcPr>
          <w:p w:rsidR="00CD6351" w:rsidRPr="00107E6E" w:rsidRDefault="00CD6351" w:rsidP="00FF7590">
            <w:pPr>
              <w:spacing w:line="240" w:lineRule="auto"/>
            </w:pPr>
            <w:r w:rsidRPr="00107E6E">
              <w:t>Triplet</w:t>
            </w:r>
          </w:p>
        </w:tc>
      </w:tr>
      <w:tr w:rsidR="00CD6351" w:rsidRPr="00107E6E" w:rsidTr="00FF7590">
        <w:trPr>
          <w:jc w:val="center"/>
        </w:trPr>
        <w:tc>
          <w:tcPr>
            <w:tcW w:w="0" w:type="auto"/>
            <w:vMerge/>
            <w:shd w:val="clear" w:color="auto" w:fill="D9D9D9" w:themeFill="background1" w:themeFillShade="D9"/>
          </w:tcPr>
          <w:p w:rsidR="00CD6351" w:rsidRPr="00107E6E" w:rsidRDefault="00CD6351" w:rsidP="00FF7590">
            <w:pPr>
              <w:spacing w:line="240" w:lineRule="auto"/>
              <w:rPr>
                <w:b/>
              </w:rPr>
            </w:pPr>
          </w:p>
        </w:tc>
        <w:tc>
          <w:tcPr>
            <w:tcW w:w="0" w:type="auto"/>
            <w:vMerge/>
          </w:tcPr>
          <w:p w:rsidR="00CD6351" w:rsidRPr="00107E6E" w:rsidRDefault="00CD6351" w:rsidP="00FF7590">
            <w:pPr>
              <w:spacing w:line="240" w:lineRule="auto"/>
            </w:pPr>
          </w:p>
        </w:tc>
        <w:tc>
          <w:tcPr>
            <w:tcW w:w="0" w:type="auto"/>
          </w:tcPr>
          <w:p w:rsidR="00CD6351" w:rsidRPr="00107E6E" w:rsidRDefault="00CD6351" w:rsidP="00FF7590">
            <w:pPr>
              <w:spacing w:line="240" w:lineRule="auto"/>
            </w:pPr>
            <w:r w:rsidRPr="00107E6E">
              <w:t>Run</w:t>
            </w:r>
          </w:p>
        </w:tc>
      </w:tr>
      <w:tr w:rsidR="00CD6351" w:rsidRPr="00107E6E" w:rsidTr="00FF7590">
        <w:trPr>
          <w:jc w:val="center"/>
        </w:trPr>
        <w:tc>
          <w:tcPr>
            <w:tcW w:w="0" w:type="auto"/>
            <w:vMerge w:val="restart"/>
            <w:shd w:val="clear" w:color="auto" w:fill="D9D9D9" w:themeFill="background1" w:themeFillShade="D9"/>
          </w:tcPr>
          <w:p w:rsidR="00CD6351" w:rsidRPr="00107E6E" w:rsidRDefault="00CD6351" w:rsidP="00FF7590">
            <w:pPr>
              <w:spacing w:line="240" w:lineRule="auto"/>
              <w:rPr>
                <w:b/>
              </w:rPr>
            </w:pPr>
            <w:r w:rsidRPr="00107E6E">
              <w:rPr>
                <w:b/>
              </w:rPr>
              <w:t>Breathing</w:t>
            </w:r>
          </w:p>
        </w:tc>
        <w:tc>
          <w:tcPr>
            <w:tcW w:w="0" w:type="auto"/>
          </w:tcPr>
          <w:p w:rsidR="00CD6351" w:rsidRPr="00107E6E" w:rsidRDefault="00CD6351" w:rsidP="00FF7590">
            <w:pPr>
              <w:spacing w:line="240" w:lineRule="auto"/>
            </w:pPr>
            <w:r w:rsidRPr="00107E6E">
              <w:t>Phrasing</w:t>
            </w:r>
          </w:p>
        </w:tc>
        <w:tc>
          <w:tcPr>
            <w:tcW w:w="0" w:type="auto"/>
          </w:tcPr>
          <w:p w:rsidR="00CD6351" w:rsidRPr="00107E6E" w:rsidRDefault="00CD6351" w:rsidP="00FF7590">
            <w:pPr>
              <w:spacing w:line="240" w:lineRule="auto"/>
            </w:pPr>
          </w:p>
        </w:tc>
      </w:tr>
      <w:tr w:rsidR="00CD6351" w:rsidRPr="00107E6E" w:rsidTr="00FF7590">
        <w:trPr>
          <w:jc w:val="center"/>
        </w:trPr>
        <w:tc>
          <w:tcPr>
            <w:tcW w:w="0" w:type="auto"/>
            <w:vMerge/>
            <w:shd w:val="clear" w:color="auto" w:fill="D9D9D9" w:themeFill="background1" w:themeFillShade="D9"/>
          </w:tcPr>
          <w:p w:rsidR="00CD6351" w:rsidRPr="00107E6E" w:rsidRDefault="00CD6351" w:rsidP="00FF7590">
            <w:pPr>
              <w:spacing w:line="240" w:lineRule="auto"/>
              <w:rPr>
                <w:b/>
              </w:rPr>
            </w:pPr>
          </w:p>
        </w:tc>
        <w:tc>
          <w:tcPr>
            <w:tcW w:w="0" w:type="auto"/>
          </w:tcPr>
          <w:p w:rsidR="00CD6351" w:rsidRPr="00107E6E" w:rsidRDefault="00CD6351" w:rsidP="00FF7590">
            <w:pPr>
              <w:spacing w:line="240" w:lineRule="auto"/>
            </w:pPr>
            <w:r w:rsidRPr="00107E6E">
              <w:t>Throating (attacks)</w:t>
            </w:r>
          </w:p>
        </w:tc>
        <w:tc>
          <w:tcPr>
            <w:tcW w:w="0" w:type="auto"/>
          </w:tcPr>
          <w:p w:rsidR="00CD6351" w:rsidRPr="00107E6E" w:rsidRDefault="00CD6351" w:rsidP="00FF7590">
            <w:pPr>
              <w:spacing w:line="240" w:lineRule="auto"/>
            </w:pPr>
          </w:p>
        </w:tc>
      </w:tr>
      <w:tr w:rsidR="00CD6351" w:rsidRPr="00107E6E" w:rsidTr="00FF7590">
        <w:trPr>
          <w:jc w:val="center"/>
        </w:trPr>
        <w:tc>
          <w:tcPr>
            <w:tcW w:w="0" w:type="auto"/>
            <w:vMerge/>
            <w:shd w:val="clear" w:color="auto" w:fill="D9D9D9" w:themeFill="background1" w:themeFillShade="D9"/>
          </w:tcPr>
          <w:p w:rsidR="00CD6351" w:rsidRPr="00107E6E" w:rsidRDefault="00CD6351" w:rsidP="00FF7590">
            <w:pPr>
              <w:spacing w:line="240" w:lineRule="auto"/>
              <w:rPr>
                <w:b/>
              </w:rPr>
            </w:pPr>
          </w:p>
        </w:tc>
        <w:tc>
          <w:tcPr>
            <w:tcW w:w="0" w:type="auto"/>
          </w:tcPr>
          <w:p w:rsidR="00CD6351" w:rsidRPr="00107E6E" w:rsidRDefault="00CD6351" w:rsidP="00FF7590">
            <w:pPr>
              <w:spacing w:line="240" w:lineRule="auto"/>
            </w:pPr>
            <w:r w:rsidRPr="00107E6E">
              <w:t>Overblowing</w:t>
            </w:r>
          </w:p>
        </w:tc>
        <w:tc>
          <w:tcPr>
            <w:tcW w:w="0" w:type="auto"/>
          </w:tcPr>
          <w:p w:rsidR="00CD6351" w:rsidRPr="00107E6E" w:rsidRDefault="00CD6351" w:rsidP="00FF7590">
            <w:pPr>
              <w:spacing w:line="240" w:lineRule="auto"/>
            </w:pPr>
          </w:p>
        </w:tc>
      </w:tr>
      <w:tr w:rsidR="00CD6351" w:rsidRPr="00107E6E" w:rsidTr="00FF7590">
        <w:trPr>
          <w:jc w:val="center"/>
        </w:trPr>
        <w:tc>
          <w:tcPr>
            <w:tcW w:w="0" w:type="auto"/>
            <w:vMerge/>
            <w:shd w:val="clear" w:color="auto" w:fill="D9D9D9" w:themeFill="background1" w:themeFillShade="D9"/>
          </w:tcPr>
          <w:p w:rsidR="00CD6351" w:rsidRPr="00107E6E" w:rsidRDefault="00CD6351" w:rsidP="00FF7590">
            <w:pPr>
              <w:spacing w:line="240" w:lineRule="auto"/>
              <w:rPr>
                <w:b/>
              </w:rPr>
            </w:pPr>
          </w:p>
        </w:tc>
        <w:tc>
          <w:tcPr>
            <w:tcW w:w="0" w:type="auto"/>
          </w:tcPr>
          <w:p w:rsidR="00CD6351" w:rsidRPr="00107E6E" w:rsidRDefault="00CD6351" w:rsidP="00FF7590">
            <w:pPr>
              <w:spacing w:line="240" w:lineRule="auto"/>
            </w:pPr>
            <w:r w:rsidRPr="00107E6E">
              <w:t>Timbre</w:t>
            </w:r>
          </w:p>
        </w:tc>
        <w:tc>
          <w:tcPr>
            <w:tcW w:w="0" w:type="auto"/>
          </w:tcPr>
          <w:p w:rsidR="00CD6351" w:rsidRPr="00107E6E" w:rsidRDefault="00CD6351" w:rsidP="00FF7590">
            <w:pPr>
              <w:spacing w:line="240" w:lineRule="auto"/>
            </w:pPr>
          </w:p>
        </w:tc>
      </w:tr>
      <w:tr w:rsidR="00CD6351" w:rsidRPr="00107E6E" w:rsidTr="00FF7590">
        <w:trPr>
          <w:jc w:val="center"/>
        </w:trPr>
        <w:tc>
          <w:tcPr>
            <w:tcW w:w="0" w:type="auto"/>
            <w:shd w:val="clear" w:color="auto" w:fill="D9D9D9" w:themeFill="background1" w:themeFillShade="D9"/>
          </w:tcPr>
          <w:p w:rsidR="00CD6351" w:rsidRPr="00107E6E" w:rsidRDefault="00CD6351" w:rsidP="00FF7590">
            <w:pPr>
              <w:spacing w:line="240" w:lineRule="auto"/>
              <w:rPr>
                <w:b/>
              </w:rPr>
            </w:pPr>
            <w:r w:rsidRPr="00107E6E">
              <w:rPr>
                <w:b/>
              </w:rPr>
              <w:t>Variation</w:t>
            </w:r>
          </w:p>
        </w:tc>
        <w:tc>
          <w:tcPr>
            <w:tcW w:w="0" w:type="auto"/>
          </w:tcPr>
          <w:p w:rsidR="00CD6351" w:rsidRPr="00107E6E" w:rsidRDefault="00CD6351" w:rsidP="00FF7590">
            <w:pPr>
              <w:spacing w:line="240" w:lineRule="auto"/>
            </w:pPr>
          </w:p>
        </w:tc>
        <w:tc>
          <w:tcPr>
            <w:tcW w:w="0" w:type="auto"/>
          </w:tcPr>
          <w:p w:rsidR="00CD6351" w:rsidRPr="00107E6E" w:rsidRDefault="00CD6351" w:rsidP="00FF7590">
            <w:pPr>
              <w:spacing w:line="240" w:lineRule="auto"/>
            </w:pPr>
          </w:p>
        </w:tc>
      </w:tr>
      <w:tr w:rsidR="00CD6351" w:rsidRPr="00107E6E" w:rsidTr="00FF7590">
        <w:trPr>
          <w:jc w:val="center"/>
        </w:trPr>
        <w:tc>
          <w:tcPr>
            <w:tcW w:w="0" w:type="auto"/>
            <w:vMerge w:val="restart"/>
            <w:shd w:val="clear" w:color="auto" w:fill="D9D9D9" w:themeFill="background1" w:themeFillShade="D9"/>
          </w:tcPr>
          <w:p w:rsidR="00CD6351" w:rsidRPr="00107E6E" w:rsidRDefault="00CD6351" w:rsidP="00FF7590">
            <w:pPr>
              <w:spacing w:line="240" w:lineRule="auto"/>
              <w:rPr>
                <w:b/>
              </w:rPr>
            </w:pPr>
            <w:r w:rsidRPr="00107E6E">
              <w:rPr>
                <w:b/>
              </w:rPr>
              <w:t>Repertoire</w:t>
            </w:r>
          </w:p>
        </w:tc>
        <w:tc>
          <w:tcPr>
            <w:tcW w:w="0" w:type="auto"/>
          </w:tcPr>
          <w:p w:rsidR="00CD6351" w:rsidRPr="00107E6E" w:rsidRDefault="00CD6351" w:rsidP="00FF7590">
            <w:pPr>
              <w:spacing w:line="240" w:lineRule="auto"/>
            </w:pPr>
            <w:r w:rsidRPr="00107E6E">
              <w:t>Reels</w:t>
            </w:r>
          </w:p>
        </w:tc>
        <w:tc>
          <w:tcPr>
            <w:tcW w:w="0" w:type="auto"/>
          </w:tcPr>
          <w:p w:rsidR="00CD6351" w:rsidRPr="00107E6E" w:rsidRDefault="00CD6351" w:rsidP="00FF7590">
            <w:pPr>
              <w:spacing w:line="240" w:lineRule="auto"/>
            </w:pPr>
          </w:p>
        </w:tc>
      </w:tr>
      <w:tr w:rsidR="00CD6351" w:rsidRPr="00107E6E" w:rsidTr="00FF7590">
        <w:trPr>
          <w:jc w:val="center"/>
        </w:trPr>
        <w:tc>
          <w:tcPr>
            <w:tcW w:w="0" w:type="auto"/>
            <w:vMerge/>
            <w:shd w:val="clear" w:color="auto" w:fill="D9D9D9" w:themeFill="background1" w:themeFillShade="D9"/>
          </w:tcPr>
          <w:p w:rsidR="00CD6351" w:rsidRPr="00107E6E" w:rsidRDefault="00CD6351" w:rsidP="00FF7590">
            <w:pPr>
              <w:spacing w:line="240" w:lineRule="auto"/>
              <w:rPr>
                <w:b/>
              </w:rPr>
            </w:pPr>
          </w:p>
        </w:tc>
        <w:tc>
          <w:tcPr>
            <w:tcW w:w="0" w:type="auto"/>
          </w:tcPr>
          <w:p w:rsidR="00CD6351" w:rsidRPr="00107E6E" w:rsidRDefault="00CD6351" w:rsidP="00FF7590">
            <w:pPr>
              <w:spacing w:line="240" w:lineRule="auto"/>
            </w:pPr>
            <w:r w:rsidRPr="00107E6E">
              <w:t>Jigs</w:t>
            </w:r>
          </w:p>
        </w:tc>
        <w:tc>
          <w:tcPr>
            <w:tcW w:w="0" w:type="auto"/>
          </w:tcPr>
          <w:p w:rsidR="00CD6351" w:rsidRPr="00107E6E" w:rsidRDefault="00CD6351" w:rsidP="00FF7590">
            <w:pPr>
              <w:spacing w:line="240" w:lineRule="auto"/>
            </w:pPr>
          </w:p>
        </w:tc>
      </w:tr>
      <w:tr w:rsidR="00CD6351" w:rsidRPr="00107E6E" w:rsidTr="00FF7590">
        <w:trPr>
          <w:jc w:val="center"/>
        </w:trPr>
        <w:tc>
          <w:tcPr>
            <w:tcW w:w="0" w:type="auto"/>
            <w:vMerge/>
            <w:shd w:val="clear" w:color="auto" w:fill="D9D9D9" w:themeFill="background1" w:themeFillShade="D9"/>
          </w:tcPr>
          <w:p w:rsidR="00CD6351" w:rsidRPr="00107E6E" w:rsidRDefault="00CD6351" w:rsidP="00FF7590">
            <w:pPr>
              <w:spacing w:line="240" w:lineRule="auto"/>
              <w:rPr>
                <w:b/>
              </w:rPr>
            </w:pPr>
          </w:p>
        </w:tc>
        <w:tc>
          <w:tcPr>
            <w:tcW w:w="0" w:type="auto"/>
          </w:tcPr>
          <w:p w:rsidR="00CD6351" w:rsidRPr="00107E6E" w:rsidRDefault="00CD6351" w:rsidP="00FF7590">
            <w:pPr>
              <w:spacing w:line="240" w:lineRule="auto"/>
            </w:pPr>
            <w:r w:rsidRPr="00107E6E">
              <w:t>Hornpipes</w:t>
            </w:r>
          </w:p>
        </w:tc>
        <w:tc>
          <w:tcPr>
            <w:tcW w:w="0" w:type="auto"/>
          </w:tcPr>
          <w:p w:rsidR="00CD6351" w:rsidRPr="00107E6E" w:rsidRDefault="00CD6351" w:rsidP="00FF7590">
            <w:pPr>
              <w:spacing w:line="240" w:lineRule="auto"/>
            </w:pPr>
          </w:p>
        </w:tc>
      </w:tr>
      <w:tr w:rsidR="00CD6351" w:rsidRPr="00107E6E" w:rsidTr="00FF7590">
        <w:trPr>
          <w:jc w:val="center"/>
        </w:trPr>
        <w:tc>
          <w:tcPr>
            <w:tcW w:w="0" w:type="auto"/>
            <w:vMerge/>
            <w:shd w:val="clear" w:color="auto" w:fill="D9D9D9" w:themeFill="background1" w:themeFillShade="D9"/>
          </w:tcPr>
          <w:p w:rsidR="00CD6351" w:rsidRPr="00107E6E" w:rsidRDefault="00CD6351" w:rsidP="00FF7590">
            <w:pPr>
              <w:spacing w:line="240" w:lineRule="auto"/>
              <w:rPr>
                <w:b/>
              </w:rPr>
            </w:pPr>
          </w:p>
        </w:tc>
        <w:tc>
          <w:tcPr>
            <w:tcW w:w="0" w:type="auto"/>
          </w:tcPr>
          <w:p w:rsidR="00CD6351" w:rsidRPr="00107E6E" w:rsidRDefault="00CD6351" w:rsidP="00FF7590">
            <w:pPr>
              <w:spacing w:line="240" w:lineRule="auto"/>
            </w:pPr>
            <w:r w:rsidRPr="00107E6E">
              <w:t>Polkas</w:t>
            </w:r>
          </w:p>
        </w:tc>
        <w:tc>
          <w:tcPr>
            <w:tcW w:w="0" w:type="auto"/>
          </w:tcPr>
          <w:p w:rsidR="00CD6351" w:rsidRPr="00107E6E" w:rsidRDefault="00CD6351" w:rsidP="00FF7590">
            <w:pPr>
              <w:spacing w:line="240" w:lineRule="auto"/>
            </w:pPr>
          </w:p>
        </w:tc>
      </w:tr>
      <w:tr w:rsidR="00CD6351" w:rsidRPr="00107E6E" w:rsidTr="00FF7590">
        <w:trPr>
          <w:jc w:val="center"/>
        </w:trPr>
        <w:tc>
          <w:tcPr>
            <w:tcW w:w="0" w:type="auto"/>
            <w:vMerge/>
            <w:shd w:val="clear" w:color="auto" w:fill="D9D9D9" w:themeFill="background1" w:themeFillShade="D9"/>
          </w:tcPr>
          <w:p w:rsidR="00CD6351" w:rsidRPr="00107E6E" w:rsidRDefault="00CD6351" w:rsidP="00FF7590">
            <w:pPr>
              <w:spacing w:line="240" w:lineRule="auto"/>
              <w:rPr>
                <w:b/>
              </w:rPr>
            </w:pPr>
          </w:p>
        </w:tc>
        <w:tc>
          <w:tcPr>
            <w:tcW w:w="0" w:type="auto"/>
          </w:tcPr>
          <w:p w:rsidR="00CD6351" w:rsidRPr="00107E6E" w:rsidRDefault="00CD6351" w:rsidP="00FF7590">
            <w:pPr>
              <w:spacing w:line="240" w:lineRule="auto"/>
            </w:pPr>
            <w:r w:rsidRPr="00107E6E">
              <w:t>Slides</w:t>
            </w:r>
          </w:p>
        </w:tc>
        <w:tc>
          <w:tcPr>
            <w:tcW w:w="0" w:type="auto"/>
          </w:tcPr>
          <w:p w:rsidR="00CD6351" w:rsidRPr="00107E6E" w:rsidRDefault="00CD6351" w:rsidP="00FF7590">
            <w:pPr>
              <w:spacing w:line="240" w:lineRule="auto"/>
            </w:pPr>
          </w:p>
        </w:tc>
      </w:tr>
      <w:tr w:rsidR="00C8201D" w:rsidRPr="00107E6E" w:rsidTr="00FF7590">
        <w:trPr>
          <w:jc w:val="center"/>
        </w:trPr>
        <w:tc>
          <w:tcPr>
            <w:tcW w:w="0" w:type="auto"/>
            <w:shd w:val="clear" w:color="auto" w:fill="D9D9D9" w:themeFill="background1" w:themeFillShade="D9"/>
          </w:tcPr>
          <w:p w:rsidR="00C8201D" w:rsidRPr="00107E6E" w:rsidRDefault="00C8201D" w:rsidP="00FF7590">
            <w:pPr>
              <w:spacing w:line="240" w:lineRule="auto"/>
              <w:rPr>
                <w:b/>
              </w:rPr>
            </w:pPr>
            <w:r>
              <w:rPr>
                <w:b/>
              </w:rPr>
              <w:t>Sets</w:t>
            </w:r>
          </w:p>
        </w:tc>
        <w:tc>
          <w:tcPr>
            <w:tcW w:w="0" w:type="auto"/>
          </w:tcPr>
          <w:p w:rsidR="00C8201D" w:rsidRPr="00107E6E" w:rsidRDefault="00C8201D" w:rsidP="00FF7590">
            <w:pPr>
              <w:spacing w:line="240" w:lineRule="auto"/>
            </w:pPr>
          </w:p>
        </w:tc>
        <w:tc>
          <w:tcPr>
            <w:tcW w:w="0" w:type="auto"/>
          </w:tcPr>
          <w:p w:rsidR="00C8201D" w:rsidRPr="00107E6E" w:rsidRDefault="00C8201D" w:rsidP="00FF7590">
            <w:pPr>
              <w:spacing w:line="240" w:lineRule="auto"/>
            </w:pPr>
          </w:p>
        </w:tc>
      </w:tr>
      <w:tr w:rsidR="00CD6351" w:rsidRPr="00107E6E" w:rsidTr="00FF7590">
        <w:trPr>
          <w:jc w:val="center"/>
        </w:trPr>
        <w:tc>
          <w:tcPr>
            <w:tcW w:w="0" w:type="auto"/>
            <w:shd w:val="clear" w:color="auto" w:fill="D9D9D9" w:themeFill="background1" w:themeFillShade="D9"/>
          </w:tcPr>
          <w:p w:rsidR="00CD6351" w:rsidRPr="00107E6E" w:rsidRDefault="00CD6351" w:rsidP="00FF7590">
            <w:pPr>
              <w:spacing w:line="240" w:lineRule="auto"/>
              <w:rPr>
                <w:b/>
              </w:rPr>
            </w:pPr>
            <w:r w:rsidRPr="00107E6E">
              <w:rPr>
                <w:b/>
              </w:rPr>
              <w:t xml:space="preserve">Tempo </w:t>
            </w:r>
          </w:p>
        </w:tc>
        <w:tc>
          <w:tcPr>
            <w:tcW w:w="0" w:type="auto"/>
          </w:tcPr>
          <w:p w:rsidR="00CD6351" w:rsidRPr="00107E6E" w:rsidRDefault="00CD6351" w:rsidP="00FF7590">
            <w:pPr>
              <w:spacing w:line="240" w:lineRule="auto"/>
            </w:pPr>
            <w:r w:rsidRPr="00107E6E">
              <w:t>Fast</w:t>
            </w:r>
          </w:p>
        </w:tc>
        <w:tc>
          <w:tcPr>
            <w:tcW w:w="0" w:type="auto"/>
          </w:tcPr>
          <w:p w:rsidR="00CD6351" w:rsidRPr="00107E6E" w:rsidRDefault="00CD6351" w:rsidP="00FF7590">
            <w:pPr>
              <w:spacing w:line="240" w:lineRule="auto"/>
            </w:pPr>
          </w:p>
        </w:tc>
      </w:tr>
      <w:tr w:rsidR="00CD6351" w:rsidRPr="00107E6E" w:rsidTr="00FF7590">
        <w:trPr>
          <w:jc w:val="center"/>
        </w:trPr>
        <w:tc>
          <w:tcPr>
            <w:tcW w:w="0" w:type="auto"/>
            <w:shd w:val="clear" w:color="auto" w:fill="D9D9D9" w:themeFill="background1" w:themeFillShade="D9"/>
          </w:tcPr>
          <w:p w:rsidR="00CD6351" w:rsidRPr="00107E6E" w:rsidRDefault="00CD6351" w:rsidP="00FF7590">
            <w:pPr>
              <w:spacing w:line="240" w:lineRule="auto"/>
              <w:rPr>
                <w:b/>
              </w:rPr>
            </w:pPr>
          </w:p>
        </w:tc>
        <w:tc>
          <w:tcPr>
            <w:tcW w:w="0" w:type="auto"/>
          </w:tcPr>
          <w:p w:rsidR="00CD6351" w:rsidRPr="00107E6E" w:rsidRDefault="00CD6351" w:rsidP="00FF7590">
            <w:pPr>
              <w:spacing w:line="240" w:lineRule="auto"/>
            </w:pPr>
            <w:r w:rsidRPr="00107E6E">
              <w:t>Slow</w:t>
            </w:r>
          </w:p>
        </w:tc>
        <w:tc>
          <w:tcPr>
            <w:tcW w:w="0" w:type="auto"/>
          </w:tcPr>
          <w:p w:rsidR="00CD6351" w:rsidRPr="00107E6E" w:rsidRDefault="00CD6351" w:rsidP="00FF7590">
            <w:pPr>
              <w:spacing w:line="240" w:lineRule="auto"/>
            </w:pPr>
          </w:p>
        </w:tc>
      </w:tr>
      <w:tr w:rsidR="00CD6351" w:rsidRPr="00107E6E" w:rsidTr="00FF7590">
        <w:trPr>
          <w:jc w:val="center"/>
        </w:trPr>
        <w:tc>
          <w:tcPr>
            <w:tcW w:w="0" w:type="auto"/>
            <w:shd w:val="clear" w:color="auto" w:fill="D9D9D9" w:themeFill="background1" w:themeFillShade="D9"/>
          </w:tcPr>
          <w:p w:rsidR="00CD6351" w:rsidRPr="00107E6E" w:rsidRDefault="00CD6351" w:rsidP="00FF7590">
            <w:pPr>
              <w:spacing w:line="240" w:lineRule="auto"/>
              <w:rPr>
                <w:b/>
              </w:rPr>
            </w:pPr>
          </w:p>
        </w:tc>
        <w:tc>
          <w:tcPr>
            <w:tcW w:w="0" w:type="auto"/>
          </w:tcPr>
          <w:p w:rsidR="00CD6351" w:rsidRPr="00107E6E" w:rsidRDefault="00CD6351" w:rsidP="00FF7590">
            <w:pPr>
              <w:spacing w:line="240" w:lineRule="auto"/>
            </w:pPr>
            <w:r w:rsidRPr="00107E6E">
              <w:t>Tempo deviation</w:t>
            </w:r>
          </w:p>
        </w:tc>
        <w:tc>
          <w:tcPr>
            <w:tcW w:w="0" w:type="auto"/>
          </w:tcPr>
          <w:p w:rsidR="00CD6351" w:rsidRPr="00107E6E" w:rsidRDefault="00CD6351" w:rsidP="00FF7590">
            <w:pPr>
              <w:spacing w:line="240" w:lineRule="auto"/>
            </w:pPr>
          </w:p>
        </w:tc>
      </w:tr>
    </w:tbl>
    <w:p w:rsidR="00CD6351" w:rsidRDefault="00CD6351" w:rsidP="00CD6351">
      <w:pPr>
        <w:pStyle w:val="Caption"/>
      </w:pPr>
      <w:bookmarkStart w:id="106" w:name="_Ref161919641"/>
      <w:bookmarkStart w:id="107" w:name="_Toc222759778"/>
      <w:r w:rsidRPr="006B070C">
        <w:t xml:space="preserve">Table </w:t>
      </w:r>
      <w:fldSimple w:instr=" SEQ Table \* ARABIC ">
        <w:r w:rsidR="006C00DE">
          <w:rPr>
            <w:noProof/>
          </w:rPr>
          <w:t>9</w:t>
        </w:r>
      </w:fldSimple>
      <w:bookmarkEnd w:id="106"/>
      <w:r w:rsidRPr="006B070C">
        <w:t xml:space="preserve">: </w:t>
      </w:r>
      <w:r>
        <w:t>F</w:t>
      </w:r>
      <w:r w:rsidRPr="006B070C">
        <w:t xml:space="preserve">eatures </w:t>
      </w:r>
      <w:r>
        <w:t>which</w:t>
      </w:r>
      <w:r w:rsidRPr="006B070C">
        <w:t xml:space="preserve"> characterise creativity in traditional Irish flute playing</w:t>
      </w:r>
      <w:bookmarkEnd w:id="107"/>
    </w:p>
    <w:p w:rsidR="006E0AEA" w:rsidRDefault="006E0AEA" w:rsidP="00B6774C">
      <w:pPr>
        <w:pStyle w:val="MScHeading3"/>
      </w:pPr>
      <w:bookmarkStart w:id="108" w:name="_Ref205115650"/>
      <w:bookmarkStart w:id="109" w:name="_Ref205119993"/>
      <w:bookmarkStart w:id="110" w:name="_Toc222759664"/>
      <w:r w:rsidRPr="006B070C">
        <w:t xml:space="preserve">Regional </w:t>
      </w:r>
      <w:r w:rsidR="00B66CBA" w:rsidRPr="006B070C">
        <w:t>S</w:t>
      </w:r>
      <w:r w:rsidRPr="006B070C">
        <w:t>tyles</w:t>
      </w:r>
      <w:bookmarkEnd w:id="108"/>
      <w:bookmarkEnd w:id="109"/>
      <w:bookmarkEnd w:id="110"/>
    </w:p>
    <w:p w:rsidR="00B30A42" w:rsidRPr="006B070C" w:rsidRDefault="00820026" w:rsidP="00820026">
      <w:r w:rsidRPr="00820026">
        <w:t>Canainn</w:t>
      </w:r>
      <w:r>
        <w:t xml:space="preserve"> </w:t>
      </w:r>
      <w:r w:rsidR="00855E9D">
        <w:fldChar w:fldCharType="begin"/>
      </w:r>
      <w:r>
        <w:instrText xml:space="preserve"> ADDIN ZOTERO_ITEM {"citationItems":[{"itemID":10490,"suppressAuthor":true}]} </w:instrText>
      </w:r>
      <w:r w:rsidR="00855E9D">
        <w:fldChar w:fldCharType="separate"/>
      </w:r>
      <w:r w:rsidR="00551B4F" w:rsidRPr="00551B4F">
        <w:t>(1978)</w:t>
      </w:r>
      <w:r w:rsidR="00855E9D">
        <w:fldChar w:fldCharType="end"/>
      </w:r>
      <w:r w:rsidR="009C76DA">
        <w:t xml:space="preserve"> </w:t>
      </w:r>
      <w:r w:rsidR="001E7850" w:rsidRPr="006B070C">
        <w:t xml:space="preserve">describes regional style as the common features which distinguish the majority of performances by musicians from a particular area. </w:t>
      </w:r>
      <w:r w:rsidRPr="006B070C">
        <w:t xml:space="preserve">Keegan </w:t>
      </w:r>
      <w:fldSimple w:instr=" ADDIN ZOTERO_ITEM {&quot;citationItems&quot;:[{&quot;itemID&quot;:14710,&quot;suppressAuthor&quot;:true,&quot;position&quot;:1}]} ">
        <w:r w:rsidR="00551B4F" w:rsidRPr="00551B4F">
          <w:t>(1992)</w:t>
        </w:r>
      </w:fldSimple>
      <w:r>
        <w:t xml:space="preserve"> </w:t>
      </w:r>
      <w:r w:rsidR="00C413BC">
        <w:t xml:space="preserve">attempts to understand the </w:t>
      </w:r>
      <w:r w:rsidR="001E7850" w:rsidRPr="006B070C">
        <w:t xml:space="preserve">cognition of </w:t>
      </w:r>
      <w:r w:rsidR="0081504F" w:rsidRPr="006B070C">
        <w:t xml:space="preserve">regional </w:t>
      </w:r>
      <w:r w:rsidR="001E7850" w:rsidRPr="006B070C">
        <w:t>style</w:t>
      </w:r>
      <w:r w:rsidR="0081504F" w:rsidRPr="006B070C">
        <w:t>s</w:t>
      </w:r>
      <w:r w:rsidR="001E7850" w:rsidRPr="006B070C">
        <w:t xml:space="preserve"> </w:t>
      </w:r>
      <w:r w:rsidR="0081504F" w:rsidRPr="006B070C">
        <w:t xml:space="preserve">of </w:t>
      </w:r>
      <w:r w:rsidR="001E7850" w:rsidRPr="006B070C">
        <w:t>Irish flute music by conducting a series of interviews with prominent musicians</w:t>
      </w:r>
      <w:r w:rsidR="0081504F" w:rsidRPr="006B070C">
        <w:t xml:space="preserve">. He reports that </w:t>
      </w:r>
      <w:r w:rsidR="00276926">
        <w:t xml:space="preserve">four </w:t>
      </w:r>
      <w:r w:rsidR="0081504F" w:rsidRPr="006B070C">
        <w:t xml:space="preserve">regional </w:t>
      </w:r>
      <w:r w:rsidR="00276926">
        <w:t xml:space="preserve">flute </w:t>
      </w:r>
      <w:r w:rsidR="0081504F" w:rsidRPr="006B070C">
        <w:t>styles were identified by his subjects</w:t>
      </w:r>
      <w:r w:rsidR="006D0AC3" w:rsidRPr="006B070C">
        <w:t xml:space="preserve">, though his work suggests that the characteristics </w:t>
      </w:r>
      <w:r w:rsidR="006A4E4D">
        <w:t>which</w:t>
      </w:r>
      <w:r w:rsidR="006D0AC3" w:rsidRPr="006B070C">
        <w:t xml:space="preserve"> distinguished these styles varied somewhat.</w:t>
      </w:r>
      <w:r>
        <w:t xml:space="preserve"> </w:t>
      </w:r>
      <w:r w:rsidR="00B30A42" w:rsidRPr="006B070C">
        <w:t xml:space="preserve">The regional styles identified in his work are: The West Clare style, the Ballinakill/East Galway style, the Fermanagh/Northern style and the Sligo/Roscommon style. </w:t>
      </w:r>
      <w:r w:rsidR="00855E9D" w:rsidRPr="006B070C">
        <w:fldChar w:fldCharType="begin"/>
      </w:r>
      <w:r w:rsidR="00B30A42" w:rsidRPr="006B070C">
        <w:instrText xml:space="preserve"> REF _Ref162172975 \h </w:instrText>
      </w:r>
      <w:r w:rsidR="00855E9D" w:rsidRPr="006B070C">
        <w:fldChar w:fldCharType="separate"/>
      </w:r>
      <w:r w:rsidR="006C00DE" w:rsidRPr="006B070C">
        <w:t xml:space="preserve">Figure </w:t>
      </w:r>
      <w:r w:rsidR="006C00DE">
        <w:rPr>
          <w:noProof/>
        </w:rPr>
        <w:t>17</w:t>
      </w:r>
      <w:r w:rsidR="00855E9D" w:rsidRPr="006B070C">
        <w:fldChar w:fldCharType="end"/>
      </w:r>
      <w:r w:rsidR="00B30A42" w:rsidRPr="006B070C">
        <w:t xml:space="preserve"> shows a map of Ireland with the locations of the </w:t>
      </w:r>
      <w:r w:rsidR="00276926">
        <w:t xml:space="preserve">four </w:t>
      </w:r>
      <w:r w:rsidR="00B30A42" w:rsidRPr="006B070C">
        <w:t xml:space="preserve">regions identified </w:t>
      </w:r>
      <w:r>
        <w:t xml:space="preserve">by </w:t>
      </w:r>
      <w:r w:rsidRPr="006B070C">
        <w:t>Keegan</w:t>
      </w:r>
      <w:r w:rsidR="00B30A42" w:rsidRPr="006B070C">
        <w:t>.</w:t>
      </w:r>
    </w:p>
    <w:p w:rsidR="00276926" w:rsidRDefault="00B30A42" w:rsidP="00820026">
      <w:r>
        <w:tab/>
      </w:r>
      <w:r w:rsidRPr="006B070C">
        <w:t xml:space="preserve">The West Clare and Ballinakill/East Galway styles he describes as demonstrating much use of ornamentation and accidentals, with the melody played at a relatively slow pace. These styles differ in repertoire and use of breath articulation, with The West Clare style being characterised by the use of throathing to emphasise rhythm. The Ballinakill/East Galway style developed from the playing of the musicians in one of the first ceili bands (The Ballinakill Traditional Players). </w:t>
      </w:r>
      <w:r w:rsidR="00820026" w:rsidRPr="006B070C">
        <w:t xml:space="preserve">Keegan </w:t>
      </w:r>
      <w:r w:rsidRPr="006B070C">
        <w:t xml:space="preserve">suggests that the Ballinakill/East Galway sound is more legato, with an emphasis on </w:t>
      </w:r>
      <w:r w:rsidRPr="006B070C">
        <w:lastRenderedPageBreak/>
        <w:t xml:space="preserve">melody rather than rhythm. </w:t>
      </w:r>
      <w:r w:rsidR="00276926" w:rsidRPr="006B070C">
        <w:t>This is evident in the repertoire played by musicians in that style, which contains tunes with several parts. The suggests that in the past a substantial group of East Galway musicians have adopted the Boeme system flute or other fully keyed instruments, which are more suitable for the repertoire which involve tunes in unusual keys and with accidentals.</w:t>
      </w:r>
    </w:p>
    <w:p w:rsidR="00820026" w:rsidRDefault="00820026" w:rsidP="00820026"/>
    <w:p w:rsidR="00423989" w:rsidRPr="006B070C" w:rsidRDefault="00423989" w:rsidP="00423989">
      <w:pPr>
        <w:ind w:firstLine="720"/>
      </w:pPr>
      <w:r>
        <w:rPr>
          <w:noProof/>
          <w:lang w:eastAsia="en-IE"/>
        </w:rPr>
        <w:drawing>
          <wp:inline distT="0" distB="0" distL="0" distR="0">
            <wp:extent cx="3878580" cy="3456940"/>
            <wp:effectExtent l="19050" t="0" r="7620" b="0"/>
            <wp:docPr id="1"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35"/>
                    <a:srcRect/>
                    <a:stretch>
                      <a:fillRect/>
                    </a:stretch>
                  </pic:blipFill>
                  <pic:spPr bwMode="auto">
                    <a:xfrm>
                      <a:off x="0" y="0"/>
                      <a:ext cx="3878580" cy="3456940"/>
                    </a:xfrm>
                    <a:prstGeom prst="rect">
                      <a:avLst/>
                    </a:prstGeom>
                    <a:noFill/>
                    <a:ln w="9525">
                      <a:noFill/>
                      <a:miter lim="800000"/>
                      <a:headEnd/>
                      <a:tailEnd/>
                    </a:ln>
                  </pic:spPr>
                </pic:pic>
              </a:graphicData>
            </a:graphic>
          </wp:inline>
        </w:drawing>
      </w:r>
    </w:p>
    <w:p w:rsidR="00423989" w:rsidRPr="006B070C" w:rsidRDefault="00423989" w:rsidP="00423989">
      <w:pPr>
        <w:pStyle w:val="Caption"/>
      </w:pPr>
      <w:bookmarkStart w:id="111" w:name="_Ref162172975"/>
      <w:bookmarkStart w:id="112" w:name="_Ref222560197"/>
      <w:bookmarkStart w:id="113" w:name="_Ref222585327"/>
      <w:bookmarkStart w:id="114" w:name="_Ref222585684"/>
      <w:bookmarkStart w:id="115" w:name="_Toc222759736"/>
      <w:r w:rsidRPr="006B070C">
        <w:t xml:space="preserve">Figure </w:t>
      </w:r>
      <w:fldSimple w:instr=" SEQ Figure \* ARABIC ">
        <w:r w:rsidR="006C00DE">
          <w:rPr>
            <w:noProof/>
          </w:rPr>
          <w:t>17</w:t>
        </w:r>
      </w:fldSimple>
      <w:bookmarkEnd w:id="111"/>
      <w:r w:rsidRPr="006B070C">
        <w:t xml:space="preserve">: Geographic origin of </w:t>
      </w:r>
      <w:r w:rsidRPr="006B070C">
        <w:rPr>
          <w:noProof/>
        </w:rPr>
        <w:t xml:space="preserve">regional style (Source: Author based on </w:t>
      </w:r>
      <w:r w:rsidR="00855E9D" w:rsidRPr="006B070C">
        <w:rPr>
          <w:noProof/>
        </w:rPr>
        <w:fldChar w:fldCharType="begin"/>
      </w:r>
      <w:r w:rsidRPr="006B070C">
        <w:rPr>
          <w:noProof/>
        </w:rPr>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855E9D" w:rsidRPr="006B070C">
        <w:rPr>
          <w:noProof/>
        </w:rPr>
        <w:fldChar w:fldCharType="separate"/>
      </w:r>
      <w:r w:rsidRPr="006B070C">
        <w:rPr>
          <w:noProof/>
        </w:rPr>
        <w:t>(Keegan 1992)</w:t>
      </w:r>
      <w:r w:rsidR="00855E9D" w:rsidRPr="006B070C">
        <w:rPr>
          <w:noProof/>
        </w:rPr>
        <w:fldChar w:fldCharType="end"/>
      </w:r>
      <w:r w:rsidRPr="006B070C">
        <w:rPr>
          <w:noProof/>
        </w:rPr>
        <w:t>)</w:t>
      </w:r>
      <w:bookmarkEnd w:id="112"/>
      <w:bookmarkEnd w:id="113"/>
      <w:bookmarkEnd w:id="114"/>
      <w:bookmarkEnd w:id="115"/>
    </w:p>
    <w:p w:rsidR="00276926" w:rsidRDefault="00276926" w:rsidP="00276926">
      <w:pPr>
        <w:ind w:firstLine="720"/>
      </w:pPr>
      <w:r w:rsidRPr="006B070C">
        <w:t>The Fermanagh/Northern style he describes as being sparsely-ornamented, but with heavy stress on breath articulation techniq</w:t>
      </w:r>
      <w:r w:rsidR="005100FD">
        <w:t xml:space="preserve">ues. </w:t>
      </w:r>
      <w:r w:rsidR="00820026">
        <w:t xml:space="preserve">Keegan </w:t>
      </w:r>
      <w:fldSimple w:instr=" ADDIN ZOTERO_ITEM {&quot;citationItems&quot;:[{&quot;itemID&quot;:14710,&quot;suppressAuthor&quot;:true,&quot;position&quot;:2}]} ">
        <w:r w:rsidR="00551B4F" w:rsidRPr="00551B4F">
          <w:t>(1992)</w:t>
        </w:r>
      </w:fldSimple>
      <w:r w:rsidR="00820026">
        <w:t xml:space="preserve"> </w:t>
      </w:r>
      <w:r w:rsidR="005100FD">
        <w:t>states that there exist</w:t>
      </w:r>
      <w:r w:rsidRPr="006B070C">
        <w:t xml:space="preserve"> </w:t>
      </w:r>
      <w:r w:rsidR="005100FD">
        <w:t xml:space="preserve">two </w:t>
      </w:r>
      <w:r w:rsidRPr="006B070C">
        <w:t xml:space="preserve">styles of phrasing. In some examples, there is an emphasis on natural-phrasing (regular </w:t>
      </w:r>
      <w:r w:rsidR="005100FD">
        <w:t>two</w:t>
      </w:r>
      <w:r w:rsidRPr="006B070C">
        <w:t xml:space="preserve">-bar phrases), while other musicians demonstrate short irregular phrasing, characteristic of the music of North Leitrim (and hence similar to the Sligo-Roscommon style). </w:t>
      </w:r>
    </w:p>
    <w:p w:rsidR="00245489" w:rsidRDefault="005100FD" w:rsidP="00B12CA6">
      <w:pPr>
        <w:ind w:firstLine="720"/>
      </w:pPr>
      <w:r w:rsidRPr="006B070C">
        <w:t xml:space="preserve">There is a strong concentration of flute players in the Leitrim/Sligo/Roscommon area which </w:t>
      </w:r>
      <w:r w:rsidR="00820026" w:rsidRPr="006B070C">
        <w:t xml:space="preserve">Tansey </w:t>
      </w:r>
      <w:fldSimple w:instr=" ADDIN ZOTERO_ITEM {&quot;citationItems&quot;:[{&quot;itemID&quot;:6295,&quot;suppressAuthor&quot;:true,&quot;position&quot;:1}]} ">
        <w:r w:rsidR="00551B4F" w:rsidRPr="00551B4F">
          <w:t>(2006)</w:t>
        </w:r>
      </w:fldSimple>
      <w:r w:rsidR="00820026">
        <w:t xml:space="preserve"> </w:t>
      </w:r>
      <w:r w:rsidRPr="006B070C">
        <w:t xml:space="preserve">attributes to the prevalence of coal mining in the region. He argues that the flute was considered good for the development and health of the lungs of coal miners, constantly exposed to high levels of coal dust in their profession. </w:t>
      </w:r>
      <w:r w:rsidR="00820026" w:rsidRPr="00B74AED">
        <w:t>Vallely</w:t>
      </w:r>
      <w:r w:rsidR="00820026">
        <w:t xml:space="preserve"> </w:t>
      </w:r>
      <w:r w:rsidR="00855E9D">
        <w:fldChar w:fldCharType="begin"/>
      </w:r>
      <w:r w:rsidR="00820026">
        <w:instrText xml:space="preserve"> ADDIN ZOTERO_ITEM {"citationItems":[{"itemID":14954,"suppressAuthor":true,"position":1}]} </w:instrText>
      </w:r>
      <w:r w:rsidR="00855E9D">
        <w:fldChar w:fldCharType="separate"/>
      </w:r>
      <w:r w:rsidR="00551B4F" w:rsidRPr="00551B4F">
        <w:t>(1999)</w:t>
      </w:r>
      <w:r w:rsidR="00855E9D">
        <w:fldChar w:fldCharType="end"/>
      </w:r>
      <w:r>
        <w:t xml:space="preserve"> suggests that the Sligo style was </w:t>
      </w:r>
      <w:r>
        <w:lastRenderedPageBreak/>
        <w:t xml:space="preserve">inspired by the playing of emigrant fiddlers of the 1920's such as Michael Coleman, whose 78 RPM records were very popular at the time. </w:t>
      </w:r>
      <w:r w:rsidRPr="006B070C">
        <w:t xml:space="preserve">Although </w:t>
      </w:r>
      <w:r w:rsidR="00B74AED">
        <w:t xml:space="preserve">Keegan's </w:t>
      </w:r>
      <w:fldSimple w:instr=" ADDIN ZOTERO_ITEM {&quot;citationItems&quot;:[{&quot;itemID&quot;:14710,&quot;suppressAuthor&quot;:true,&quot;position&quot;:1}]} ">
        <w:r w:rsidR="00551B4F" w:rsidRPr="00551B4F">
          <w:t>(1992)</w:t>
        </w:r>
      </w:fldSimple>
      <w:r w:rsidRPr="006B070C">
        <w:t xml:space="preserve"> subjects reported contradictory opinions on many aspects of the Sligo/Roscommon style, they agreed that the style is very rhythmical because of the use of breath articulation and emphasis. They also suggest that the overuse of ornamentation is not characteristic of many musicians of the Sligo/Roscommon style (though he points out several notable exceptions).</w:t>
      </w:r>
      <w:r>
        <w:t xml:space="preserve"> </w:t>
      </w:r>
      <w:r w:rsidR="00820026" w:rsidRPr="00B74AED">
        <w:t>Vallely</w:t>
      </w:r>
      <w:r w:rsidR="00820026">
        <w:t xml:space="preserve"> </w:t>
      </w:r>
      <w:fldSimple w:instr=" ADDIN ZOTERO_ITEM {&quot;citationItems&quot;:[{&quot;itemID&quot;:14954,&quot;suppressAuthor&quot;:true,&quot;position&quot;:1}]} ">
        <w:r w:rsidR="00551B4F" w:rsidRPr="00551B4F">
          <w:t>(1999)</w:t>
        </w:r>
      </w:fldSimple>
      <w:r w:rsidR="00820026">
        <w:t xml:space="preserve"> </w:t>
      </w:r>
      <w:r>
        <w:t>seems to disagree with this assessment and suggests that phrases and variations are ornate in the Sligo style, with an emphatic puff from the diaphragm accenting each new phrase. This is evident in the playing of modern archetypal Sligo flute players Seamus Tansey, Catherine McEvoy and Matt Molloy.</w:t>
      </w:r>
    </w:p>
    <w:p w:rsidR="00CD6351" w:rsidRDefault="00820026" w:rsidP="00B2229C">
      <w:pPr>
        <w:ind w:firstLine="720"/>
      </w:pPr>
      <w:r w:rsidRPr="00B74AED">
        <w:t>Vallely</w:t>
      </w:r>
      <w:r>
        <w:t xml:space="preserve"> </w:t>
      </w:r>
      <w:r w:rsidR="00855E9D">
        <w:fldChar w:fldCharType="begin"/>
      </w:r>
      <w:r w:rsidR="0083641C">
        <w:instrText xml:space="preserve"> ADDIN ZOTERO_ITEM {"citationItems":[{"itemID":14954,"suppressAuthor":true,"position":2}]} </w:instrText>
      </w:r>
      <w:r w:rsidR="00855E9D">
        <w:fldChar w:fldCharType="separate"/>
      </w:r>
      <w:r w:rsidR="00551B4F" w:rsidRPr="00551B4F">
        <w:t>(1999)</w:t>
      </w:r>
      <w:r w:rsidR="00855E9D">
        <w:fldChar w:fldCharType="end"/>
      </w:r>
      <w:r>
        <w:t xml:space="preserve"> </w:t>
      </w:r>
      <w:r w:rsidR="00B2229C">
        <w:t>distinguishes a distinctive Leitrim style of flute playing inspired by the flute player John McKenna of Arigna, near Drumshambo who recorded extensively in the early part of the 20</w:t>
      </w:r>
      <w:r w:rsidR="00B2229C" w:rsidRPr="00EC1E7E">
        <w:rPr>
          <w:vertAlign w:val="superscript"/>
        </w:rPr>
        <w:t>th</w:t>
      </w:r>
      <w:r w:rsidR="00B2229C">
        <w:t xml:space="preserve"> Century</w:t>
      </w:r>
      <w:r w:rsidR="005100FD">
        <w:t xml:space="preserve"> (</w:t>
      </w:r>
      <w:r w:rsidR="00855E9D">
        <w:fldChar w:fldCharType="begin"/>
      </w:r>
      <w:r w:rsidR="005100FD">
        <w:instrText xml:space="preserve"> REF _Ref211060414 \h </w:instrText>
      </w:r>
      <w:r w:rsidR="00855E9D">
        <w:fldChar w:fldCharType="separate"/>
      </w:r>
      <w:r w:rsidR="006C00DE">
        <w:t xml:space="preserve">Figure </w:t>
      </w:r>
      <w:r w:rsidR="006C00DE">
        <w:rPr>
          <w:noProof/>
        </w:rPr>
        <w:t>18</w:t>
      </w:r>
      <w:r w:rsidR="00855E9D">
        <w:fldChar w:fldCharType="end"/>
      </w:r>
      <w:r w:rsidR="005100FD">
        <w:t>)</w:t>
      </w:r>
      <w:r w:rsidR="00B2229C">
        <w:t xml:space="preserve">. </w:t>
      </w:r>
    </w:p>
    <w:p w:rsidR="00820026" w:rsidRDefault="00820026" w:rsidP="00B2229C">
      <w:pPr>
        <w:ind w:firstLine="720"/>
      </w:pPr>
    </w:p>
    <w:p w:rsidR="00CD6351" w:rsidRDefault="00CD6351" w:rsidP="00CD6351">
      <w:pPr>
        <w:jc w:val="center"/>
      </w:pPr>
      <w:r>
        <w:rPr>
          <w:noProof/>
          <w:lang w:eastAsia="en-IE"/>
        </w:rPr>
        <w:drawing>
          <wp:inline distT="0" distB="0" distL="0" distR="0">
            <wp:extent cx="2823845" cy="3074670"/>
            <wp:effectExtent l="19050" t="0" r="0" b="0"/>
            <wp:docPr id="27"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36"/>
                    <a:srcRect/>
                    <a:stretch>
                      <a:fillRect/>
                    </a:stretch>
                  </pic:blipFill>
                  <pic:spPr bwMode="auto">
                    <a:xfrm>
                      <a:off x="0" y="0"/>
                      <a:ext cx="2823845" cy="3074670"/>
                    </a:xfrm>
                    <a:prstGeom prst="rect">
                      <a:avLst/>
                    </a:prstGeom>
                    <a:noFill/>
                    <a:ln w="9525">
                      <a:noFill/>
                      <a:miter lim="800000"/>
                      <a:headEnd/>
                      <a:tailEnd/>
                    </a:ln>
                  </pic:spPr>
                </pic:pic>
              </a:graphicData>
            </a:graphic>
          </wp:inline>
        </w:drawing>
      </w:r>
    </w:p>
    <w:p w:rsidR="00CD6351" w:rsidRPr="00292197" w:rsidRDefault="00CD6351" w:rsidP="00CD6351">
      <w:pPr>
        <w:pStyle w:val="Caption"/>
      </w:pPr>
      <w:r>
        <w:tab/>
      </w:r>
      <w:bookmarkStart w:id="116" w:name="_Ref211060414"/>
      <w:bookmarkStart w:id="117" w:name="_Toc222759737"/>
      <w:r>
        <w:t xml:space="preserve">Figure </w:t>
      </w:r>
      <w:fldSimple w:instr=" SEQ Figure \* ARABIC ">
        <w:r w:rsidR="006C00DE">
          <w:rPr>
            <w:noProof/>
          </w:rPr>
          <w:t>18</w:t>
        </w:r>
      </w:fldSimple>
      <w:bookmarkEnd w:id="116"/>
      <w:r>
        <w:t>: John McKenna (flute) and Michael Gaffney</w:t>
      </w:r>
      <w:r>
        <w:rPr>
          <w:noProof/>
        </w:rPr>
        <w:t xml:space="preserve"> (banjo)</w:t>
      </w:r>
      <w:bookmarkEnd w:id="117"/>
    </w:p>
    <w:p w:rsidR="00B2229C" w:rsidRPr="00EC1E7E" w:rsidRDefault="00B2229C" w:rsidP="00B2229C">
      <w:pPr>
        <w:ind w:firstLine="720"/>
      </w:pPr>
      <w:r>
        <w:t xml:space="preserve">He proposes that the Leitrim </w:t>
      </w:r>
      <w:r w:rsidR="00CD6351">
        <w:t xml:space="preserve">style </w:t>
      </w:r>
      <w:r>
        <w:t>pre-dates the Sligo/Roscommon style and is reminiscent of an older flute playing style, likely at one time to be common to both Sligo and Leitrum. McKennas style was driving, breathy and comparatively sparing in the use of ornamentation, with short melodic phrasing.</w:t>
      </w:r>
    </w:p>
    <w:p w:rsidR="001E7850" w:rsidRPr="006B070C" w:rsidRDefault="00E635EE" w:rsidP="009F7453">
      <w:pPr>
        <w:pStyle w:val="MscHeading2"/>
      </w:pPr>
      <w:bookmarkStart w:id="118" w:name="_Toc222759665"/>
      <w:r>
        <w:lastRenderedPageBreak/>
        <w:t>Conclusions</w:t>
      </w:r>
      <w:bookmarkEnd w:id="118"/>
    </w:p>
    <w:p w:rsidR="00423989" w:rsidRDefault="006A4E4D" w:rsidP="00423989">
      <w:r>
        <w:t>F</w:t>
      </w:r>
      <w:r w:rsidR="00A55155" w:rsidRPr="006B070C">
        <w:t xml:space="preserve">rom this introduction </w:t>
      </w:r>
      <w:r w:rsidR="00A55155">
        <w:t>to the domain of traditional Irish dance music</w:t>
      </w:r>
      <w:r>
        <w:t>, it can be concluded</w:t>
      </w:r>
      <w:r w:rsidR="00A55155">
        <w:t xml:space="preserve"> </w:t>
      </w:r>
      <w:r w:rsidR="00A55155" w:rsidRPr="006B070C">
        <w:t xml:space="preserve">that an MIR system for traditional dance music must deal with many </w:t>
      </w:r>
      <w:r w:rsidR="0049484E">
        <w:t>challenges</w:t>
      </w:r>
      <w:r w:rsidR="00CD6351">
        <w:t xml:space="preserve"> which would present particular difficulties for the MIR systems presented in Chapter 5</w:t>
      </w:r>
      <w:r w:rsidR="000E3DAE">
        <w:t xml:space="preserve">. These </w:t>
      </w:r>
      <w:r w:rsidR="0058661C">
        <w:t xml:space="preserve">challenges </w:t>
      </w:r>
      <w:r w:rsidR="000E3DAE">
        <w:t xml:space="preserve">are </w:t>
      </w:r>
      <w:r w:rsidR="00835D29">
        <w:t xml:space="preserve">distilled into </w:t>
      </w:r>
      <w:r w:rsidR="000E3DAE">
        <w:t>P1-P10</w:t>
      </w:r>
      <w:r w:rsidR="005A7B3E">
        <w:t xml:space="preserve"> in </w:t>
      </w:r>
      <w:r w:rsidR="00855E9D">
        <w:fldChar w:fldCharType="begin"/>
      </w:r>
      <w:r w:rsidR="005A7B3E">
        <w:instrText xml:space="preserve"> REF _Ref207089994 \h </w:instrText>
      </w:r>
      <w:r w:rsidR="00855E9D">
        <w:fldChar w:fldCharType="separate"/>
      </w:r>
      <w:r w:rsidR="006C00DE">
        <w:t xml:space="preserve">Table </w:t>
      </w:r>
      <w:r w:rsidR="006C00DE">
        <w:rPr>
          <w:noProof/>
        </w:rPr>
        <w:t>10</w:t>
      </w:r>
      <w:r w:rsidR="00855E9D">
        <w:fldChar w:fldCharType="end"/>
      </w:r>
      <w:r w:rsidR="005A7B3E">
        <w:t>.</w:t>
      </w:r>
      <w:r w:rsidR="00423989">
        <w:t xml:space="preserve"> </w:t>
      </w:r>
    </w:p>
    <w:p w:rsidR="00820026" w:rsidRDefault="00820026" w:rsidP="0042398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603"/>
        <w:gridCol w:w="3543"/>
      </w:tblGrid>
      <w:tr w:rsidR="00820026" w:rsidRPr="00107E6E" w:rsidTr="00820026">
        <w:trPr>
          <w:jc w:val="center"/>
        </w:trPr>
        <w:tc>
          <w:tcPr>
            <w:tcW w:w="0" w:type="auto"/>
            <w:shd w:val="clear" w:color="auto" w:fill="D9D9D9" w:themeFill="background1" w:themeFillShade="D9"/>
          </w:tcPr>
          <w:p w:rsidR="00820026" w:rsidRPr="00107E6E" w:rsidRDefault="00820026" w:rsidP="00820026">
            <w:pPr>
              <w:spacing w:line="240" w:lineRule="auto"/>
              <w:rPr>
                <w:b/>
              </w:rPr>
            </w:pPr>
            <w:r w:rsidRPr="00107E6E">
              <w:rPr>
                <w:b/>
              </w:rPr>
              <w:t>P1</w:t>
            </w:r>
          </w:p>
        </w:tc>
        <w:tc>
          <w:tcPr>
            <w:tcW w:w="0" w:type="auto"/>
          </w:tcPr>
          <w:p w:rsidR="00820026" w:rsidRPr="00107E6E" w:rsidRDefault="00820026" w:rsidP="00820026">
            <w:pPr>
              <w:spacing w:line="240" w:lineRule="auto"/>
            </w:pPr>
            <w:r w:rsidRPr="00107E6E">
              <w:t>Support for traditional instruments</w:t>
            </w:r>
          </w:p>
        </w:tc>
      </w:tr>
      <w:tr w:rsidR="00820026" w:rsidRPr="00107E6E" w:rsidTr="00820026">
        <w:trPr>
          <w:jc w:val="center"/>
        </w:trPr>
        <w:tc>
          <w:tcPr>
            <w:tcW w:w="0" w:type="auto"/>
            <w:shd w:val="clear" w:color="auto" w:fill="D9D9D9" w:themeFill="background1" w:themeFillShade="D9"/>
          </w:tcPr>
          <w:p w:rsidR="00820026" w:rsidRPr="00107E6E" w:rsidRDefault="00820026" w:rsidP="00820026">
            <w:pPr>
              <w:spacing w:line="240" w:lineRule="auto"/>
              <w:rPr>
                <w:b/>
              </w:rPr>
            </w:pPr>
            <w:r w:rsidRPr="00107E6E">
              <w:rPr>
                <w:b/>
              </w:rPr>
              <w:t>P2</w:t>
            </w:r>
          </w:p>
        </w:tc>
        <w:tc>
          <w:tcPr>
            <w:tcW w:w="0" w:type="auto"/>
          </w:tcPr>
          <w:p w:rsidR="00820026" w:rsidRPr="00107E6E" w:rsidRDefault="00820026" w:rsidP="00820026">
            <w:pPr>
              <w:spacing w:line="240" w:lineRule="auto"/>
            </w:pPr>
            <w:r w:rsidRPr="00107E6E">
              <w:t xml:space="preserve">Commonly used  keys &amp; modes </w:t>
            </w:r>
          </w:p>
        </w:tc>
      </w:tr>
      <w:tr w:rsidR="00820026" w:rsidRPr="00107E6E" w:rsidTr="00820026">
        <w:trPr>
          <w:jc w:val="center"/>
        </w:trPr>
        <w:tc>
          <w:tcPr>
            <w:tcW w:w="0" w:type="auto"/>
            <w:shd w:val="clear" w:color="auto" w:fill="D9D9D9" w:themeFill="background1" w:themeFillShade="D9"/>
          </w:tcPr>
          <w:p w:rsidR="00820026" w:rsidRPr="00107E6E" w:rsidRDefault="00820026" w:rsidP="00820026">
            <w:pPr>
              <w:spacing w:line="240" w:lineRule="auto"/>
              <w:rPr>
                <w:b/>
              </w:rPr>
            </w:pPr>
            <w:r w:rsidRPr="00107E6E">
              <w:rPr>
                <w:b/>
              </w:rPr>
              <w:t>P3</w:t>
            </w:r>
          </w:p>
        </w:tc>
        <w:tc>
          <w:tcPr>
            <w:tcW w:w="0" w:type="auto"/>
          </w:tcPr>
          <w:p w:rsidR="00820026" w:rsidRPr="00107E6E" w:rsidRDefault="00820026" w:rsidP="00820026">
            <w:pPr>
              <w:spacing w:line="240" w:lineRule="auto"/>
            </w:pPr>
            <w:r w:rsidRPr="00107E6E">
              <w:t xml:space="preserve">Reversing </w:t>
            </w:r>
          </w:p>
        </w:tc>
      </w:tr>
      <w:tr w:rsidR="00820026" w:rsidRPr="00107E6E" w:rsidTr="00820026">
        <w:trPr>
          <w:jc w:val="center"/>
        </w:trPr>
        <w:tc>
          <w:tcPr>
            <w:tcW w:w="0" w:type="auto"/>
            <w:shd w:val="clear" w:color="auto" w:fill="D9D9D9" w:themeFill="background1" w:themeFillShade="D9"/>
          </w:tcPr>
          <w:p w:rsidR="00820026" w:rsidRPr="00107E6E" w:rsidRDefault="00820026" w:rsidP="00820026">
            <w:pPr>
              <w:spacing w:line="240" w:lineRule="auto"/>
              <w:rPr>
                <w:b/>
              </w:rPr>
            </w:pPr>
            <w:r w:rsidRPr="00107E6E">
              <w:rPr>
                <w:b/>
              </w:rPr>
              <w:t>P4</w:t>
            </w:r>
          </w:p>
        </w:tc>
        <w:tc>
          <w:tcPr>
            <w:tcW w:w="0" w:type="auto"/>
          </w:tcPr>
          <w:p w:rsidR="00820026" w:rsidRPr="00107E6E" w:rsidRDefault="00820026" w:rsidP="00820026">
            <w:pPr>
              <w:spacing w:line="240" w:lineRule="auto"/>
            </w:pPr>
            <w:r w:rsidRPr="00107E6E">
              <w:t xml:space="preserve">C, C# similarity </w:t>
            </w:r>
          </w:p>
        </w:tc>
      </w:tr>
      <w:tr w:rsidR="00820026" w:rsidRPr="00107E6E" w:rsidTr="00820026">
        <w:trPr>
          <w:jc w:val="center"/>
        </w:trPr>
        <w:tc>
          <w:tcPr>
            <w:tcW w:w="0" w:type="auto"/>
            <w:shd w:val="clear" w:color="auto" w:fill="D9D9D9" w:themeFill="background1" w:themeFillShade="D9"/>
          </w:tcPr>
          <w:p w:rsidR="00820026" w:rsidRPr="00107E6E" w:rsidRDefault="00820026" w:rsidP="00820026">
            <w:pPr>
              <w:spacing w:line="240" w:lineRule="auto"/>
              <w:rPr>
                <w:b/>
              </w:rPr>
            </w:pPr>
            <w:r w:rsidRPr="00107E6E">
              <w:rPr>
                <w:b/>
              </w:rPr>
              <w:t>P5</w:t>
            </w:r>
          </w:p>
        </w:tc>
        <w:tc>
          <w:tcPr>
            <w:tcW w:w="0" w:type="auto"/>
          </w:tcPr>
          <w:p w:rsidR="00820026" w:rsidRPr="00107E6E" w:rsidRDefault="00820026" w:rsidP="00820026">
            <w:pPr>
              <w:spacing w:line="240" w:lineRule="auto"/>
            </w:pPr>
            <w:r w:rsidRPr="00107E6E">
              <w:t xml:space="preserve">Phrasing </w:t>
            </w:r>
          </w:p>
        </w:tc>
      </w:tr>
      <w:tr w:rsidR="00820026" w:rsidRPr="00107E6E" w:rsidTr="00820026">
        <w:trPr>
          <w:jc w:val="center"/>
        </w:trPr>
        <w:tc>
          <w:tcPr>
            <w:tcW w:w="0" w:type="auto"/>
            <w:shd w:val="clear" w:color="auto" w:fill="D9D9D9" w:themeFill="background1" w:themeFillShade="D9"/>
          </w:tcPr>
          <w:p w:rsidR="00820026" w:rsidRPr="00107E6E" w:rsidRDefault="00820026" w:rsidP="00820026">
            <w:pPr>
              <w:spacing w:line="240" w:lineRule="auto"/>
              <w:rPr>
                <w:b/>
              </w:rPr>
            </w:pPr>
            <w:r w:rsidRPr="00107E6E">
              <w:rPr>
                <w:b/>
              </w:rPr>
              <w:t>P6</w:t>
            </w:r>
          </w:p>
        </w:tc>
        <w:tc>
          <w:tcPr>
            <w:tcW w:w="0" w:type="auto"/>
          </w:tcPr>
          <w:p w:rsidR="00820026" w:rsidRPr="00107E6E" w:rsidRDefault="00820026" w:rsidP="00820026">
            <w:pPr>
              <w:spacing w:line="240" w:lineRule="auto"/>
            </w:pPr>
            <w:r w:rsidRPr="00107E6E">
              <w:t>Transposition in tin-whistles</w:t>
            </w:r>
          </w:p>
        </w:tc>
      </w:tr>
      <w:tr w:rsidR="00820026" w:rsidRPr="00107E6E" w:rsidTr="00820026">
        <w:trPr>
          <w:jc w:val="center"/>
        </w:trPr>
        <w:tc>
          <w:tcPr>
            <w:tcW w:w="0" w:type="auto"/>
            <w:shd w:val="clear" w:color="auto" w:fill="D9D9D9" w:themeFill="background1" w:themeFillShade="D9"/>
          </w:tcPr>
          <w:p w:rsidR="00820026" w:rsidRPr="00107E6E" w:rsidRDefault="00820026" w:rsidP="00820026">
            <w:pPr>
              <w:spacing w:line="240" w:lineRule="auto"/>
              <w:rPr>
                <w:b/>
              </w:rPr>
            </w:pPr>
            <w:r w:rsidRPr="00107E6E">
              <w:rPr>
                <w:b/>
              </w:rPr>
              <w:t>P7</w:t>
            </w:r>
          </w:p>
        </w:tc>
        <w:tc>
          <w:tcPr>
            <w:tcW w:w="0" w:type="auto"/>
          </w:tcPr>
          <w:p w:rsidR="00820026" w:rsidRPr="00107E6E" w:rsidRDefault="00820026" w:rsidP="00820026">
            <w:pPr>
              <w:spacing w:line="240" w:lineRule="auto"/>
            </w:pPr>
            <w:r w:rsidRPr="00107E6E">
              <w:t>Ornamentation</w:t>
            </w:r>
          </w:p>
        </w:tc>
      </w:tr>
      <w:tr w:rsidR="00820026" w:rsidRPr="00107E6E" w:rsidTr="00820026">
        <w:trPr>
          <w:jc w:val="center"/>
        </w:trPr>
        <w:tc>
          <w:tcPr>
            <w:tcW w:w="0" w:type="auto"/>
            <w:shd w:val="clear" w:color="auto" w:fill="D9D9D9" w:themeFill="background1" w:themeFillShade="D9"/>
          </w:tcPr>
          <w:p w:rsidR="00820026" w:rsidRPr="00107E6E" w:rsidRDefault="00820026" w:rsidP="00820026">
            <w:pPr>
              <w:spacing w:line="240" w:lineRule="auto"/>
              <w:rPr>
                <w:b/>
              </w:rPr>
            </w:pPr>
            <w:r w:rsidRPr="00107E6E">
              <w:rPr>
                <w:b/>
              </w:rPr>
              <w:t>P8</w:t>
            </w:r>
          </w:p>
        </w:tc>
        <w:tc>
          <w:tcPr>
            <w:tcW w:w="0" w:type="auto"/>
          </w:tcPr>
          <w:p w:rsidR="00820026" w:rsidRPr="00107E6E" w:rsidRDefault="00820026" w:rsidP="00820026">
            <w:pPr>
              <w:spacing w:line="240" w:lineRule="auto"/>
            </w:pPr>
            <w:r w:rsidRPr="00107E6E">
              <w:t xml:space="preserve">The long note </w:t>
            </w:r>
          </w:p>
        </w:tc>
      </w:tr>
      <w:tr w:rsidR="00820026" w:rsidRPr="00107E6E" w:rsidTr="00820026">
        <w:trPr>
          <w:jc w:val="center"/>
        </w:trPr>
        <w:tc>
          <w:tcPr>
            <w:tcW w:w="0" w:type="auto"/>
            <w:shd w:val="clear" w:color="auto" w:fill="D9D9D9" w:themeFill="background1" w:themeFillShade="D9"/>
          </w:tcPr>
          <w:p w:rsidR="00820026" w:rsidRPr="00107E6E" w:rsidRDefault="00820026" w:rsidP="00820026">
            <w:pPr>
              <w:spacing w:line="240" w:lineRule="auto"/>
              <w:rPr>
                <w:b/>
              </w:rPr>
            </w:pPr>
            <w:r w:rsidRPr="00107E6E">
              <w:rPr>
                <w:b/>
              </w:rPr>
              <w:t>P9</w:t>
            </w:r>
          </w:p>
        </w:tc>
        <w:tc>
          <w:tcPr>
            <w:tcW w:w="0" w:type="auto"/>
          </w:tcPr>
          <w:p w:rsidR="00820026" w:rsidRPr="00107E6E" w:rsidRDefault="00820026" w:rsidP="00820026">
            <w:pPr>
              <w:spacing w:line="240" w:lineRule="auto"/>
            </w:pPr>
            <w:r w:rsidRPr="00107E6E">
              <w:t xml:space="preserve">Tempo deviation </w:t>
            </w:r>
          </w:p>
        </w:tc>
      </w:tr>
      <w:tr w:rsidR="00820026" w:rsidRPr="00107E6E" w:rsidTr="00820026">
        <w:trPr>
          <w:jc w:val="center"/>
        </w:trPr>
        <w:tc>
          <w:tcPr>
            <w:tcW w:w="0" w:type="auto"/>
            <w:shd w:val="clear" w:color="auto" w:fill="D9D9D9" w:themeFill="background1" w:themeFillShade="D9"/>
          </w:tcPr>
          <w:p w:rsidR="00820026" w:rsidRPr="00107E6E" w:rsidRDefault="00820026" w:rsidP="00820026">
            <w:pPr>
              <w:spacing w:line="240" w:lineRule="auto"/>
              <w:rPr>
                <w:b/>
              </w:rPr>
            </w:pPr>
            <w:r w:rsidRPr="00107E6E">
              <w:rPr>
                <w:b/>
              </w:rPr>
              <w:t>P10</w:t>
            </w:r>
          </w:p>
        </w:tc>
        <w:tc>
          <w:tcPr>
            <w:tcW w:w="0" w:type="auto"/>
          </w:tcPr>
          <w:p w:rsidR="00820026" w:rsidRPr="00107E6E" w:rsidRDefault="00820026" w:rsidP="00820026">
            <w:pPr>
              <w:spacing w:line="240" w:lineRule="auto"/>
            </w:pPr>
            <w:r w:rsidRPr="00107E6E">
              <w:t>The playing of tunes in sets</w:t>
            </w:r>
          </w:p>
        </w:tc>
      </w:tr>
    </w:tbl>
    <w:p w:rsidR="00820026" w:rsidRDefault="00820026" w:rsidP="00820026">
      <w:pPr>
        <w:pStyle w:val="Caption"/>
      </w:pPr>
      <w:bookmarkStart w:id="119" w:name="_Ref207089994"/>
      <w:bookmarkStart w:id="120" w:name="_Ref222672936"/>
      <w:bookmarkStart w:id="121" w:name="_Toc222759779"/>
      <w:r>
        <w:t xml:space="preserve">Table </w:t>
      </w:r>
      <w:fldSimple w:instr=" SEQ Table \* ARABIC ">
        <w:r w:rsidR="006C00DE">
          <w:rPr>
            <w:noProof/>
          </w:rPr>
          <w:t>10</w:t>
        </w:r>
      </w:fldSimple>
      <w:bookmarkEnd w:id="119"/>
      <w:r>
        <w:t>: Summary of the main challenges in performing CBMIR on traditional music sources</w:t>
      </w:r>
      <w:bookmarkEnd w:id="120"/>
      <w:bookmarkEnd w:id="121"/>
    </w:p>
    <w:p w:rsidR="00C8201D" w:rsidRDefault="00820026" w:rsidP="00C8201D">
      <w:pPr>
        <w:ind w:firstLine="720"/>
      </w:pPr>
      <w:r>
        <w:t>F</w:t>
      </w:r>
      <w:r w:rsidR="00C8201D">
        <w:t xml:space="preserve">irstly and most obviously, the system should support the input and annotation of queries played in traditional instruments such as the flute, tin-whistle, fiddle and uilleann pipes or alternatively lilted queries (P1, P6). Irish traditional music is usually played legato and so any transcription system needs to support legato note onsets (section </w:t>
      </w:r>
      <w:r w:rsidR="00855E9D">
        <w:fldChar w:fldCharType="begin"/>
      </w:r>
      <w:r w:rsidR="00C8201D">
        <w:instrText xml:space="preserve"> REF _Ref205827202 \r \h </w:instrText>
      </w:r>
      <w:r w:rsidR="00855E9D">
        <w:fldChar w:fldCharType="separate"/>
      </w:r>
      <w:r w:rsidR="006C00DE">
        <w:t>3.1</w:t>
      </w:r>
      <w:r w:rsidR="00855E9D">
        <w:fldChar w:fldCharType="end"/>
      </w:r>
      <w:r w:rsidR="00C8201D">
        <w:t xml:space="preserve">). </w:t>
      </w:r>
    </w:p>
    <w:p w:rsidR="00C8201D" w:rsidRDefault="00C8201D" w:rsidP="00C8201D">
      <w:pPr>
        <w:ind w:firstLine="720"/>
      </w:pPr>
      <w:r>
        <w:t>S</w:t>
      </w:r>
      <w:r w:rsidRPr="006B070C">
        <w:t xml:space="preserve">tylistic variation </w:t>
      </w:r>
      <w:r>
        <w:t xml:space="preserve">(P3, P5, P8, P9) is very common </w:t>
      </w:r>
      <w:r w:rsidRPr="006B070C">
        <w:t xml:space="preserve">even within the same </w:t>
      </w:r>
      <w:r>
        <w:t xml:space="preserve">performance </w:t>
      </w:r>
      <w:r w:rsidRPr="006B070C">
        <w:t>of a tune</w:t>
      </w:r>
      <w:r>
        <w:t xml:space="preserve"> and therefore any system developed needs to be robust to melodic variations. T</w:t>
      </w:r>
      <w:r w:rsidRPr="006B070C">
        <w:t xml:space="preserve">he use of ornamentation </w:t>
      </w:r>
      <w:r>
        <w:t>(P7) means that transcribed melodies are always augmented when performed. From Breathneach's comments, it can be understood that the playing of ornamentation is optional and according to Keegan, is an indication of personal and regional style. Ornamentation can be played or not or replaced by "the long note" according to preference and so melodic similarity measures (Chapter 4) should consider a phrase played with or without ornamentation to have a distance of zero. The MATT2 system proposed in Chapter 6 filters ornamentation notes "intelligently" and also deals with the long note in traditional music.</w:t>
      </w:r>
    </w:p>
    <w:p w:rsidR="004A2A3B" w:rsidRDefault="005A7B3E" w:rsidP="00A55155">
      <w:r>
        <w:lastRenderedPageBreak/>
        <w:tab/>
      </w:r>
      <w:r w:rsidR="0073429A">
        <w:t xml:space="preserve">Where a musician makes use of </w:t>
      </w:r>
      <w:r w:rsidR="00F17F7A">
        <w:t>reversing</w:t>
      </w:r>
      <w:r w:rsidR="00495355">
        <w:t xml:space="preserve"> (P3)</w:t>
      </w:r>
      <w:r w:rsidR="0073429A">
        <w:t xml:space="preserve">, these should be considered the same as melodies played without </w:t>
      </w:r>
      <w:r w:rsidR="00F17F7A">
        <w:t>reversing</w:t>
      </w:r>
      <w:r w:rsidR="0073429A">
        <w:t xml:space="preserve">. As a simple example, the musical phrase </w:t>
      </w:r>
      <w:r w:rsidR="00CF0A7F">
        <w:t xml:space="preserve">GGG </w:t>
      </w:r>
      <w:r w:rsidR="0073429A">
        <w:t xml:space="preserve">in ABC </w:t>
      </w:r>
      <w:r w:rsidR="005802E5">
        <w:t xml:space="preserve">notation </w:t>
      </w:r>
      <w:r w:rsidR="0073429A">
        <w:t xml:space="preserve">may be interpreted in many ways as indicated in </w:t>
      </w:r>
      <w:r w:rsidR="00855E9D">
        <w:fldChar w:fldCharType="begin"/>
      </w:r>
      <w:r w:rsidR="00CF0A7F">
        <w:instrText xml:space="preserve"> REF _Ref206491798 \h </w:instrText>
      </w:r>
      <w:r w:rsidR="00855E9D">
        <w:fldChar w:fldCharType="separate"/>
      </w:r>
      <w:r w:rsidR="006C00DE">
        <w:t xml:space="preserve">Table </w:t>
      </w:r>
      <w:r w:rsidR="006C00DE">
        <w:rPr>
          <w:noProof/>
        </w:rPr>
        <w:t>8</w:t>
      </w:r>
      <w:r w:rsidR="00855E9D">
        <w:fldChar w:fldCharType="end"/>
      </w:r>
      <w:r w:rsidR="0073429A">
        <w:t>.</w:t>
      </w:r>
      <w:r w:rsidR="00495355">
        <w:t xml:space="preserve"> </w:t>
      </w:r>
      <w:r w:rsidR="00A55155">
        <w:t xml:space="preserve">This will </w:t>
      </w:r>
      <w:r w:rsidR="00495355">
        <w:t xml:space="preserve">affect </w:t>
      </w:r>
      <w:r w:rsidR="00A55155" w:rsidRPr="006B070C">
        <w:t xml:space="preserve">melodic similarity measures </w:t>
      </w:r>
      <w:r w:rsidR="00CD6351">
        <w:t xml:space="preserve">(Chapter 4) </w:t>
      </w:r>
      <w:r w:rsidR="00A55155">
        <w:t>that depend on exact matches.</w:t>
      </w:r>
      <w:r w:rsidR="00A55155">
        <w:tab/>
      </w:r>
    </w:p>
    <w:p w:rsidR="00A55155" w:rsidRDefault="0073429A" w:rsidP="00A55155">
      <w:r>
        <w:t xml:space="preserve"> </w:t>
      </w:r>
      <w:r w:rsidR="004A2A3B">
        <w:tab/>
      </w:r>
      <w:r w:rsidR="00A55155">
        <w:t>Th</w:t>
      </w:r>
      <w:r w:rsidR="00A55155" w:rsidRPr="006B070C">
        <w:t xml:space="preserve">e </w:t>
      </w:r>
      <w:r w:rsidR="00423989">
        <w:t>c</w:t>
      </w:r>
      <w:r w:rsidR="00A55155" w:rsidRPr="006B070C">
        <w:t xml:space="preserve">ollection of tunes into sets </w:t>
      </w:r>
      <w:r w:rsidR="00A55155">
        <w:t xml:space="preserve">played in a </w:t>
      </w:r>
      <w:r w:rsidR="00A55155" w:rsidRPr="00C1157D">
        <w:rPr>
          <w:i/>
        </w:rPr>
        <w:t>segue</w:t>
      </w:r>
      <w:r w:rsidR="00A55155">
        <w:t xml:space="preserve"> creates </w:t>
      </w:r>
      <w:r w:rsidR="00A55155" w:rsidRPr="006B070C">
        <w:t>segmentation problems</w:t>
      </w:r>
      <w:r w:rsidR="00495355">
        <w:t xml:space="preserve"> (P10)</w:t>
      </w:r>
      <w:r w:rsidR="00A55155" w:rsidRPr="006B070C">
        <w:t xml:space="preserve">. </w:t>
      </w:r>
      <w:r w:rsidR="00A55155">
        <w:t xml:space="preserve">An input query to a CBMIR system for traditional music may consist of </w:t>
      </w:r>
      <w:r w:rsidR="00F511B1">
        <w:t>a phrase from any part of a melody, an entire melody, a</w:t>
      </w:r>
      <w:r w:rsidR="00423989">
        <w:t>n</w:t>
      </w:r>
      <w:r w:rsidR="00F511B1">
        <w:t xml:space="preserve"> entire melody played multiple times or </w:t>
      </w:r>
      <w:r w:rsidR="00A55155">
        <w:t xml:space="preserve">multiple melodies played </w:t>
      </w:r>
      <w:r w:rsidR="00F511B1">
        <w:t xml:space="preserve">multiple times </w:t>
      </w:r>
      <w:r w:rsidR="00A55155">
        <w:t xml:space="preserve">without an interval, </w:t>
      </w:r>
      <w:r w:rsidR="00A55155" w:rsidRPr="006B070C">
        <w:t>in the same time signature and often in the same key</w:t>
      </w:r>
      <w:r w:rsidR="00A55155">
        <w:t>. T</w:t>
      </w:r>
      <w:r w:rsidR="00A55155" w:rsidRPr="006B070C">
        <w:t xml:space="preserve">he challenge therefore is in segmenting </w:t>
      </w:r>
      <w:r w:rsidR="00A55155">
        <w:t xml:space="preserve">a query appropriately so that each individual tune in a set can be annotated correctly. </w:t>
      </w:r>
      <w:r w:rsidR="00423989">
        <w:t>This challenge is address in Chapter 8 with the introduction of a new algorithm TANSEY (Turn ANnotation from SEts using SimilaritY profiles).</w:t>
      </w:r>
    </w:p>
    <w:p w:rsidR="00A55155" w:rsidRDefault="00A55155" w:rsidP="00A55155">
      <w:r>
        <w:tab/>
        <w:t>Given the dominance of concert pitch instruments</w:t>
      </w:r>
      <w:r w:rsidR="00E635EE">
        <w:t xml:space="preserve"> used to play traditional dance music</w:t>
      </w:r>
      <w:r w:rsidR="00521784">
        <w:t>,</w:t>
      </w:r>
      <w:r>
        <w:t xml:space="preserve"> t</w:t>
      </w:r>
      <w:r w:rsidRPr="006B070C">
        <w:t xml:space="preserve">ransposition invariance </w:t>
      </w:r>
      <w:r w:rsidR="00E635EE">
        <w:t xml:space="preserve">is only required for the keys and modes playable on the concert pitch instruments given in </w:t>
      </w:r>
      <w:r w:rsidR="00855E9D">
        <w:fldChar w:fldCharType="begin"/>
      </w:r>
      <w:r w:rsidR="00183FC9">
        <w:instrText xml:space="preserve"> REF _Ref206215355 \h </w:instrText>
      </w:r>
      <w:r w:rsidR="00855E9D">
        <w:fldChar w:fldCharType="separate"/>
      </w:r>
      <w:r w:rsidR="006C00DE">
        <w:t xml:space="preserve">Table </w:t>
      </w:r>
      <w:r w:rsidR="006C00DE">
        <w:rPr>
          <w:noProof/>
        </w:rPr>
        <w:t>5</w:t>
      </w:r>
      <w:r w:rsidR="00855E9D">
        <w:fldChar w:fldCharType="end"/>
      </w:r>
      <w:r w:rsidR="00183FC9">
        <w:t xml:space="preserve">, </w:t>
      </w:r>
      <w:r w:rsidR="00855E9D">
        <w:fldChar w:fldCharType="begin"/>
      </w:r>
      <w:r w:rsidR="00E635EE">
        <w:instrText xml:space="preserve"> REF _Ref206214843 \h </w:instrText>
      </w:r>
      <w:r w:rsidR="00855E9D">
        <w:fldChar w:fldCharType="separate"/>
      </w:r>
      <w:r w:rsidR="006C00DE">
        <w:t xml:space="preserve">Table </w:t>
      </w:r>
      <w:r w:rsidR="006C00DE">
        <w:rPr>
          <w:noProof/>
        </w:rPr>
        <w:t>6</w:t>
      </w:r>
      <w:r w:rsidR="00855E9D">
        <w:fldChar w:fldCharType="end"/>
      </w:r>
      <w:r w:rsidR="00183FC9">
        <w:t xml:space="preserve"> and </w:t>
      </w:r>
      <w:r w:rsidR="00855E9D">
        <w:fldChar w:fldCharType="begin"/>
      </w:r>
      <w:r w:rsidR="00183FC9">
        <w:instrText xml:space="preserve"> REF _Ref209173653 \h </w:instrText>
      </w:r>
      <w:r w:rsidR="00855E9D">
        <w:fldChar w:fldCharType="separate"/>
      </w:r>
      <w:r w:rsidR="006C00DE">
        <w:t xml:space="preserve">Table </w:t>
      </w:r>
      <w:r w:rsidR="006C00DE">
        <w:rPr>
          <w:noProof/>
        </w:rPr>
        <w:t>7</w:t>
      </w:r>
      <w:r w:rsidR="00855E9D">
        <w:fldChar w:fldCharType="end"/>
      </w:r>
      <w:r w:rsidR="00183FC9">
        <w:t xml:space="preserve"> </w:t>
      </w:r>
      <w:r w:rsidR="00495355">
        <w:t>(P2)</w:t>
      </w:r>
      <w:r w:rsidR="00E635EE">
        <w:t xml:space="preserve">. This can be achieved by modifying the </w:t>
      </w:r>
      <w:r w:rsidR="0098368E">
        <w:t xml:space="preserve">pitch spelling algorithm </w:t>
      </w:r>
      <w:r w:rsidR="004A2A3B">
        <w:t xml:space="preserve">as described in section </w:t>
      </w:r>
      <w:r w:rsidR="00855E9D">
        <w:fldChar w:fldCharType="begin"/>
      </w:r>
      <w:r w:rsidR="004A2A3B">
        <w:instrText xml:space="preserve"> REF _Ref207101993 \r \h </w:instrText>
      </w:r>
      <w:r w:rsidR="00855E9D">
        <w:fldChar w:fldCharType="separate"/>
      </w:r>
      <w:r w:rsidR="006C00DE">
        <w:t>6.6</w:t>
      </w:r>
      <w:r w:rsidR="00855E9D">
        <w:fldChar w:fldCharType="end"/>
      </w:r>
      <w:r w:rsidR="00130A0A">
        <w:t xml:space="preserve"> to suit</w:t>
      </w:r>
      <w:r w:rsidR="004A2A3B">
        <w:t xml:space="preserve"> the fundamental note (section </w:t>
      </w:r>
      <w:r w:rsidR="00855E9D">
        <w:fldChar w:fldCharType="begin"/>
      </w:r>
      <w:r w:rsidR="004A2A3B">
        <w:instrText xml:space="preserve"> REF _Ref206141945 \r \h </w:instrText>
      </w:r>
      <w:r w:rsidR="00855E9D">
        <w:fldChar w:fldCharType="separate"/>
      </w:r>
      <w:r w:rsidR="006C00DE">
        <w:t>2.2</w:t>
      </w:r>
      <w:r w:rsidR="00855E9D">
        <w:fldChar w:fldCharType="end"/>
      </w:r>
      <w:r w:rsidR="004A2A3B">
        <w:t xml:space="preserve">) of the instrument playing the query, </w:t>
      </w:r>
      <w:r w:rsidR="0098368E">
        <w:t xml:space="preserve">rather than </w:t>
      </w:r>
      <w:r w:rsidR="00E635EE">
        <w:t xml:space="preserve">by using a </w:t>
      </w:r>
      <w:r w:rsidR="0098368E">
        <w:t>transposition invariant similarity measure</w:t>
      </w:r>
      <w:r w:rsidR="00F511B1">
        <w:t xml:space="preserve"> (section </w:t>
      </w:r>
      <w:r w:rsidR="00855E9D">
        <w:fldChar w:fldCharType="begin"/>
      </w:r>
      <w:r w:rsidR="00F511B1">
        <w:instrText xml:space="preserve"> REF _Ref203992243 \r \h </w:instrText>
      </w:r>
      <w:r w:rsidR="00855E9D">
        <w:fldChar w:fldCharType="separate"/>
      </w:r>
      <w:r w:rsidR="006C00DE">
        <w:t>4.4</w:t>
      </w:r>
      <w:r w:rsidR="00855E9D">
        <w:fldChar w:fldCharType="end"/>
      </w:r>
      <w:r w:rsidR="00F511B1">
        <w:t>)</w:t>
      </w:r>
      <w:r w:rsidR="0098368E">
        <w:t xml:space="preserve">. </w:t>
      </w:r>
      <w:r w:rsidR="00FE1A34">
        <w:t>Polyphony also does not need to be considered as, when Irish traditional music</w:t>
      </w:r>
      <w:r w:rsidR="00FE1A34" w:rsidRPr="00A1136D">
        <w:t xml:space="preserve"> </w:t>
      </w:r>
      <w:r w:rsidR="00FE1A34">
        <w:t xml:space="preserve">is played in </w:t>
      </w:r>
      <w:r w:rsidR="00FE1A34" w:rsidRPr="00A1136D">
        <w:t>unison</w:t>
      </w:r>
      <w:r w:rsidR="0098368E">
        <w:t xml:space="preserve"> t</w:t>
      </w:r>
      <w:r w:rsidR="00FE1A34">
        <w:t xml:space="preserve">he same melody is </w:t>
      </w:r>
      <w:r w:rsidR="00FE1A34" w:rsidRPr="00A1136D">
        <w:t xml:space="preserve">simultaneously played by </w:t>
      </w:r>
      <w:r w:rsidR="00FE1A34">
        <w:t xml:space="preserve">all </w:t>
      </w:r>
      <w:r w:rsidR="00FE1A34" w:rsidRPr="00A1136D">
        <w:t>the performers</w:t>
      </w:r>
      <w:r w:rsidR="00FE1A34">
        <w:t>. Where accompaniment is present,</w:t>
      </w:r>
      <w:r w:rsidR="00C62E34">
        <w:t xml:space="preserve"> Gainza's</w:t>
      </w:r>
      <w:r w:rsidR="00FE1A34">
        <w:t xml:space="preserve"> </w:t>
      </w:r>
      <w:r w:rsidR="00855E9D" w:rsidRPr="00855E9D">
        <w:fldChar w:fldCharType="begin"/>
      </w:r>
      <w:r w:rsidR="00C62E34">
        <w:instrText xml:space="preserve"> ADDIN ZOTERO_ITEM {"citationItems":[{"itemID":14316,"suppressAuthor":true,"position":1}]} </w:instrText>
      </w:r>
      <w:r w:rsidR="00855E9D" w:rsidRPr="00855E9D">
        <w:fldChar w:fldCharType="separate"/>
      </w:r>
      <w:r w:rsidR="00551B4F" w:rsidRPr="00551B4F">
        <w:t>(2006)</w:t>
      </w:r>
      <w:r w:rsidR="00855E9D" w:rsidRPr="000E3DAE">
        <w:rPr>
          <w:vertAlign w:val="superscript"/>
        </w:rPr>
        <w:fldChar w:fldCharType="end"/>
      </w:r>
      <w:r w:rsidR="00FE1A34">
        <w:t xml:space="preserve"> work on the separation of melody from accompaniment in recordings of traditional music can be used to extract the melody component of the signal.</w:t>
      </w:r>
    </w:p>
    <w:p w:rsidR="004A2A3B" w:rsidRPr="006B070C" w:rsidRDefault="004A2A3B" w:rsidP="00A55155">
      <w:r>
        <w:tab/>
        <w:t xml:space="preserve">Chapter 3 considers the problem of how to build a transcription system that can extract note onset time and pitch information from query recordings and reviews a number of the main approaches to these problems. </w:t>
      </w:r>
    </w:p>
    <w:p w:rsidR="004A2A3B" w:rsidRPr="004A2A3B" w:rsidRDefault="004A2A3B" w:rsidP="004A2A3B">
      <w:pPr>
        <w:pStyle w:val="MscHeading1"/>
        <w:sectPr w:rsidR="004A2A3B" w:rsidRPr="004A2A3B" w:rsidSect="004818D3">
          <w:headerReference w:type="default" r:id="rId37"/>
          <w:pgSz w:w="11907" w:h="16840" w:code="9"/>
          <w:pgMar w:top="1440" w:right="1797" w:bottom="1440" w:left="1797" w:header="720" w:footer="720" w:gutter="0"/>
          <w:cols w:space="720"/>
        </w:sectPr>
      </w:pPr>
    </w:p>
    <w:p w:rsidR="00B073DC" w:rsidRPr="00D43F52" w:rsidRDefault="00C27857" w:rsidP="00D43F52">
      <w:pPr>
        <w:pStyle w:val="MscHeading1"/>
      </w:pPr>
      <w:bookmarkStart w:id="122" w:name="_Toc222759666"/>
      <w:r w:rsidRPr="00D43F52">
        <w:lastRenderedPageBreak/>
        <w:t xml:space="preserve">Features </w:t>
      </w:r>
      <w:r w:rsidR="00F210F1" w:rsidRPr="00D43F52">
        <w:t>of Music</w:t>
      </w:r>
      <w:bookmarkEnd w:id="122"/>
    </w:p>
    <w:p w:rsidR="001C6AF4" w:rsidRDefault="00B15F8D" w:rsidP="006C0884">
      <w:r>
        <w:t xml:space="preserve">CBMIR </w:t>
      </w:r>
      <w:r w:rsidR="001C6AF4">
        <w:t xml:space="preserve">(Content Based Music Information Retrieval) </w:t>
      </w:r>
      <w:r>
        <w:t>involve</w:t>
      </w:r>
      <w:r w:rsidR="001C6AF4">
        <w:t>s</w:t>
      </w:r>
      <w:r>
        <w:t xml:space="preserve"> the </w:t>
      </w:r>
      <w:r w:rsidRPr="00C27857">
        <w:t>extraction,</w:t>
      </w:r>
      <w:r>
        <w:t xml:space="preserve"> </w:t>
      </w:r>
      <w:r w:rsidR="001C6AF4">
        <w:t xml:space="preserve">and analysis </w:t>
      </w:r>
      <w:r w:rsidRPr="00C27857">
        <w:t xml:space="preserve">of information </w:t>
      </w:r>
      <w:r>
        <w:t xml:space="preserve">from audio signals. The aim of this thesis to develop an approach whereby a digital recording of traditional music can be annotated by comparing it </w:t>
      </w:r>
      <w:r w:rsidR="001C6AF4">
        <w:t xml:space="preserve">against </w:t>
      </w:r>
      <w:r>
        <w:t>representation</w:t>
      </w:r>
      <w:r w:rsidR="001C6AF4">
        <w:t>s</w:t>
      </w:r>
      <w:r>
        <w:t xml:space="preserve"> of </w:t>
      </w:r>
      <w:r w:rsidR="001C6AF4">
        <w:t xml:space="preserve">melodies </w:t>
      </w:r>
      <w:r>
        <w:t>in a symbolic format. In order to achieve this, it is necessary to extract a representation of the melody contained in the digital recording by performing a transcription.</w:t>
      </w:r>
      <w:r w:rsidR="001C6AF4">
        <w:t xml:space="preserve"> </w:t>
      </w:r>
    </w:p>
    <w:p w:rsidR="006C0884" w:rsidRDefault="006C0884" w:rsidP="001C6AF4">
      <w:pPr>
        <w:ind w:firstLine="576"/>
      </w:pPr>
      <w:r>
        <w:t xml:space="preserve">Audio signal </w:t>
      </w:r>
      <w:r w:rsidRPr="00C27857">
        <w:t>features</w:t>
      </w:r>
      <w:r>
        <w:t xml:space="preserve"> can be categorised </w:t>
      </w:r>
      <w:r w:rsidRPr="00C27857">
        <w:t xml:space="preserve">into </w:t>
      </w:r>
      <w:r w:rsidRPr="00B15F8D">
        <w:rPr>
          <w:i/>
        </w:rPr>
        <w:t>low-level</w:t>
      </w:r>
      <w:r w:rsidRPr="00C27857">
        <w:t xml:space="preserve"> and </w:t>
      </w:r>
      <w:r w:rsidRPr="00B15F8D">
        <w:rPr>
          <w:i/>
        </w:rPr>
        <w:t>high-level</w:t>
      </w:r>
      <w:r w:rsidRPr="00C27857">
        <w:t xml:space="preserve"> features. Examples of the former are</w:t>
      </w:r>
      <w:r>
        <w:t xml:space="preserve"> frequency spectrums</w:t>
      </w:r>
      <w:r w:rsidRPr="00C27857">
        <w:t>, spectral centroid</w:t>
      </w:r>
      <w:r>
        <w:t xml:space="preserve"> or</w:t>
      </w:r>
      <w:r w:rsidRPr="00C27857">
        <w:t xml:space="preserve"> </w:t>
      </w:r>
      <w:r w:rsidRPr="006E0874">
        <w:rPr>
          <w:bCs/>
          <w:iCs/>
        </w:rPr>
        <w:t>Mel-frequency cepstral coefficients</w:t>
      </w:r>
      <w:r>
        <w:rPr>
          <w:bCs/>
          <w:iCs/>
        </w:rPr>
        <w:t xml:space="preserve"> (MFCC's)</w:t>
      </w:r>
      <w:r>
        <w:t>. High-level features</w:t>
      </w:r>
      <w:r w:rsidRPr="00C27857">
        <w:t xml:space="preserve"> describe properties like</w:t>
      </w:r>
      <w:r>
        <w:t xml:space="preserve"> rhythm, tempo, and melody</w:t>
      </w:r>
      <w:r w:rsidRPr="00C27857">
        <w:t>. In general, low-level features are closely related to the audio signal, whereas high-level features</w:t>
      </w:r>
      <w:r>
        <w:t xml:space="preserve"> </w:t>
      </w:r>
      <w:r w:rsidRPr="00C27857">
        <w:t>represent more abstract properties of music</w:t>
      </w:r>
      <w:r>
        <w:t xml:space="preserve"> </w:t>
      </w:r>
      <w:fldSimple w:instr=" ADDIN ZOTERO_ITEM {&quot;citationItems&quot;:[{&quot;itemID&quot;:5612}]} ">
        <w:r w:rsidR="00551B4F" w:rsidRPr="00551B4F">
          <w:t>(Schedl 2008)</w:t>
        </w:r>
      </w:fldSimple>
      <w:r w:rsidRPr="00C27857">
        <w:t>.</w:t>
      </w:r>
      <w:r>
        <w:t xml:space="preserve"> Developing even a monophonic transcription system </w:t>
      </w:r>
      <w:r w:rsidR="001C6AF4">
        <w:t xml:space="preserve">that performs as well </w:t>
      </w:r>
      <w:r>
        <w:t>a</w:t>
      </w:r>
      <w:r w:rsidR="00910E07">
        <w:t>s a</w:t>
      </w:r>
      <w:r>
        <w:t xml:space="preserve"> human is an open research question as </w:t>
      </w:r>
      <w:r w:rsidR="0083641C" w:rsidRPr="00B74AED">
        <w:t>Dixon</w:t>
      </w:r>
      <w:r w:rsidR="0083641C">
        <w:t xml:space="preserve"> </w:t>
      </w:r>
      <w:r w:rsidR="00855E9D">
        <w:fldChar w:fldCharType="begin"/>
      </w:r>
      <w:r w:rsidR="0083641C">
        <w:instrText xml:space="preserve"> ADDIN ZOTERO_ITEM {"citationItems":[{"itemID":14002,"suppressAuthor":true}]} </w:instrText>
      </w:r>
      <w:r w:rsidR="00855E9D">
        <w:fldChar w:fldCharType="separate"/>
      </w:r>
      <w:r w:rsidR="00551B4F" w:rsidRPr="00551B4F">
        <w:t>(2004)</w:t>
      </w:r>
      <w:r w:rsidR="00855E9D">
        <w:fldChar w:fldCharType="end"/>
      </w:r>
      <w:r>
        <w:t xml:space="preserve"> writes:</w:t>
      </w:r>
    </w:p>
    <w:p w:rsidR="006C0884" w:rsidRDefault="006C0884" w:rsidP="006C0884">
      <w:pPr>
        <w:ind w:firstLine="576"/>
      </w:pPr>
    </w:p>
    <w:p w:rsidR="006C0884" w:rsidRDefault="006C0884" w:rsidP="006C0884">
      <w:pPr>
        <w:ind w:left="576"/>
        <w:rPr>
          <w:i/>
        </w:rPr>
      </w:pPr>
      <w:r w:rsidRPr="0091446E">
        <w:rPr>
          <w:i/>
        </w:rPr>
        <w:t>"The main problem in music signal analysis is the development of algorithms to extract sufficiently high level content from audio signals. The low level signal processing algorithms are well understood, but they produce inaccurate or ambiguous results, which can be corrected given sufficient musical knowledge, such as that possessed by a musically literate human listener. This type of musical intelligence is difficult to encapsulate in rules or algorithms that can be incorporated into computer programs."</w:t>
      </w:r>
    </w:p>
    <w:p w:rsidR="006C0884" w:rsidRDefault="006C0884" w:rsidP="00495355"/>
    <w:p w:rsidR="00C27857" w:rsidRDefault="00C27857" w:rsidP="00B46643">
      <w:pPr>
        <w:ind w:firstLine="576"/>
      </w:pPr>
      <w:r>
        <w:t xml:space="preserve">This chapter presents the </w:t>
      </w:r>
      <w:r w:rsidR="00F955E5">
        <w:t>main features of music and discusses techniques to extract these features from digital signals.</w:t>
      </w:r>
      <w:r w:rsidR="004A2A3B">
        <w:t xml:space="preserve"> In particular, this chapter focuses on note onset time and pitch extraction techniques as these will form the basis for the </w:t>
      </w:r>
      <w:r w:rsidR="001C6AF4">
        <w:t xml:space="preserve">transcription </w:t>
      </w:r>
      <w:r w:rsidR="004A2A3B">
        <w:t xml:space="preserve">components of the CBMIR system </w:t>
      </w:r>
      <w:r w:rsidR="001C6AF4">
        <w:t xml:space="preserve">presented </w:t>
      </w:r>
      <w:r w:rsidR="004A2A3B">
        <w:t xml:space="preserve">in Chapter </w:t>
      </w:r>
      <w:r w:rsidR="00A823C1">
        <w:t>6</w:t>
      </w:r>
      <w:r w:rsidR="004A2A3B">
        <w:t xml:space="preserve">. </w:t>
      </w:r>
    </w:p>
    <w:p w:rsidR="009A1E5C" w:rsidRDefault="00AD2235" w:rsidP="009A1E5C">
      <w:pPr>
        <w:pStyle w:val="MscHeading2"/>
      </w:pPr>
      <w:bookmarkStart w:id="123" w:name="_Ref205827202"/>
      <w:bookmarkStart w:id="124" w:name="_Toc222759667"/>
      <w:r>
        <w:t>O</w:t>
      </w:r>
      <w:r w:rsidR="009A1E5C">
        <w:t>nset-detection</w:t>
      </w:r>
      <w:bookmarkEnd w:id="123"/>
      <w:bookmarkEnd w:id="124"/>
    </w:p>
    <w:p w:rsidR="001C6AF4" w:rsidRDefault="009A1E5C" w:rsidP="009A7804">
      <w:r>
        <w:t xml:space="preserve">A note onset describes the start time of a note. A note offset gives the end time of the note. In music played legato, the offset of a note is concurrent with the onset of the subsequent note. </w:t>
      </w:r>
      <w:r w:rsidRPr="009A7804">
        <w:rPr>
          <w:i/>
        </w:rPr>
        <w:t>Timbre</w:t>
      </w:r>
      <w:r>
        <w:t xml:space="preserve"> </w:t>
      </w:r>
      <w:r w:rsidR="00495355">
        <w:t xml:space="preserve">(section </w:t>
      </w:r>
      <w:r w:rsidR="00855E9D">
        <w:fldChar w:fldCharType="begin"/>
      </w:r>
      <w:r w:rsidR="00495355">
        <w:instrText xml:space="preserve"> REF _Ref208220877 \r \h </w:instrText>
      </w:r>
      <w:r w:rsidR="00855E9D">
        <w:fldChar w:fldCharType="separate"/>
      </w:r>
      <w:r w:rsidR="006C00DE">
        <w:t>3.3</w:t>
      </w:r>
      <w:r w:rsidR="00855E9D">
        <w:fldChar w:fldCharType="end"/>
      </w:r>
      <w:r w:rsidR="00495355">
        <w:t xml:space="preserve">) </w:t>
      </w:r>
      <w:r>
        <w:t xml:space="preserve">is related to note onset, as listeners use the </w:t>
      </w:r>
      <w:r>
        <w:lastRenderedPageBreak/>
        <w:t xml:space="preserve">attack of a note in distinguishing notes played on different instruments. For example, note attack in percussive instruments such as the piano </w:t>
      </w:r>
      <w:r w:rsidR="00B15F8D">
        <w:t>(</w:t>
      </w:r>
      <w:r w:rsidR="00855E9D">
        <w:fldChar w:fldCharType="begin"/>
      </w:r>
      <w:r w:rsidR="00B15F8D">
        <w:instrText xml:space="preserve"> REF _Ref161934169 \h </w:instrText>
      </w:r>
      <w:r w:rsidR="00855E9D">
        <w:fldChar w:fldCharType="separate"/>
      </w:r>
      <w:r w:rsidR="006C00DE" w:rsidRPr="006B070C">
        <w:t xml:space="preserve">Figure </w:t>
      </w:r>
      <w:r w:rsidR="006C00DE">
        <w:rPr>
          <w:noProof/>
        </w:rPr>
        <w:t>20</w:t>
      </w:r>
      <w:r w:rsidR="00855E9D">
        <w:fldChar w:fldCharType="end"/>
      </w:r>
      <w:r w:rsidR="0083641C">
        <w:t xml:space="preserve">, page </w:t>
      </w:r>
      <w:r w:rsidR="00855E9D">
        <w:fldChar w:fldCharType="begin"/>
      </w:r>
      <w:r w:rsidR="0083641C">
        <w:instrText xml:space="preserve"> PAGEREF _Ref222587676 \h </w:instrText>
      </w:r>
      <w:r w:rsidR="00855E9D">
        <w:fldChar w:fldCharType="separate"/>
      </w:r>
      <w:r w:rsidR="006C00DE">
        <w:rPr>
          <w:noProof/>
        </w:rPr>
        <w:t>48</w:t>
      </w:r>
      <w:r w:rsidR="00855E9D">
        <w:fldChar w:fldCharType="end"/>
      </w:r>
      <w:r w:rsidR="00B15F8D">
        <w:t xml:space="preserve">) </w:t>
      </w:r>
      <w:r>
        <w:t>sound different to note attack in a concert flute</w:t>
      </w:r>
      <w:r w:rsidR="00B15F8D">
        <w:t xml:space="preserve"> (</w:t>
      </w:r>
      <w:r w:rsidR="00855E9D">
        <w:fldChar w:fldCharType="begin"/>
      </w:r>
      <w:r w:rsidR="00B15F8D">
        <w:instrText xml:space="preserve"> REF _Ref206696090 \h </w:instrText>
      </w:r>
      <w:r w:rsidR="00855E9D">
        <w:fldChar w:fldCharType="separate"/>
      </w:r>
      <w:r w:rsidR="006C00DE">
        <w:t xml:space="preserve">Figure </w:t>
      </w:r>
      <w:r w:rsidR="006C00DE">
        <w:rPr>
          <w:noProof/>
        </w:rPr>
        <w:t>19</w:t>
      </w:r>
      <w:r w:rsidR="00855E9D">
        <w:fldChar w:fldCharType="end"/>
      </w:r>
      <w:r w:rsidR="00B15F8D">
        <w:t>)</w:t>
      </w:r>
      <w:r>
        <w:t>.</w:t>
      </w:r>
      <w:r w:rsidR="009A7804">
        <w:t xml:space="preserve">  </w:t>
      </w:r>
    </w:p>
    <w:p w:rsidR="001C6AF4" w:rsidRDefault="001C6AF4" w:rsidP="001C6AF4">
      <w:pPr>
        <w:jc w:val="center"/>
      </w:pPr>
      <w:r>
        <w:rPr>
          <w:noProof/>
          <w:lang w:eastAsia="en-IE"/>
        </w:rPr>
        <w:drawing>
          <wp:inline distT="0" distB="0" distL="0" distR="0">
            <wp:extent cx="5052060" cy="3943350"/>
            <wp:effectExtent l="19050" t="0" r="0" b="0"/>
            <wp:docPr id="15"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8"/>
                    <a:srcRect/>
                    <a:stretch>
                      <a:fillRect/>
                    </a:stretch>
                  </pic:blipFill>
                  <pic:spPr bwMode="auto">
                    <a:xfrm>
                      <a:off x="0" y="0"/>
                      <a:ext cx="5052060" cy="3943350"/>
                    </a:xfrm>
                    <a:prstGeom prst="rect">
                      <a:avLst/>
                    </a:prstGeom>
                    <a:noFill/>
                    <a:ln w="9525">
                      <a:noFill/>
                      <a:miter lim="800000"/>
                      <a:headEnd/>
                      <a:tailEnd/>
                    </a:ln>
                  </pic:spPr>
                </pic:pic>
              </a:graphicData>
            </a:graphic>
          </wp:inline>
        </w:drawing>
      </w:r>
    </w:p>
    <w:p w:rsidR="001C6AF4" w:rsidRDefault="001C6AF4" w:rsidP="001C6AF4">
      <w:pPr>
        <w:pStyle w:val="Caption"/>
      </w:pPr>
      <w:bookmarkStart w:id="125" w:name="_Ref206696090"/>
      <w:bookmarkStart w:id="126" w:name="_Toc222759738"/>
      <w:r>
        <w:t xml:space="preserve">Figure </w:t>
      </w:r>
      <w:fldSimple w:instr=" SEQ Figure \* ARABIC ">
        <w:r w:rsidR="006C00DE">
          <w:rPr>
            <w:noProof/>
          </w:rPr>
          <w:t>19</w:t>
        </w:r>
      </w:fldSimple>
      <w:bookmarkEnd w:id="125"/>
      <w:r>
        <w:t>: Waveform plot</w:t>
      </w:r>
      <w:r w:rsidRPr="00B4030A">
        <w:t xml:space="preserve"> of a </w:t>
      </w:r>
      <w:r>
        <w:t>concert flute playing the notes A to G legato</w:t>
      </w:r>
      <w:bookmarkEnd w:id="126"/>
    </w:p>
    <w:p w:rsidR="009A7804" w:rsidRDefault="00855E9D" w:rsidP="00130A0A">
      <w:pPr>
        <w:ind w:firstLine="720"/>
      </w:pPr>
      <w:r>
        <w:fldChar w:fldCharType="begin"/>
      </w:r>
      <w:r w:rsidR="00B15F8D">
        <w:instrText xml:space="preserve"> REF _Ref206696090 \h </w:instrText>
      </w:r>
      <w:r>
        <w:fldChar w:fldCharType="separate"/>
      </w:r>
      <w:r w:rsidR="006C00DE">
        <w:t xml:space="preserve">Figure </w:t>
      </w:r>
      <w:r w:rsidR="006C00DE">
        <w:rPr>
          <w:noProof/>
        </w:rPr>
        <w:t>19</w:t>
      </w:r>
      <w:r>
        <w:fldChar w:fldCharType="end"/>
      </w:r>
      <w:r w:rsidR="00B15F8D">
        <w:t xml:space="preserve"> </w:t>
      </w:r>
      <w:r w:rsidR="009A7804">
        <w:t xml:space="preserve">and </w:t>
      </w:r>
      <w:r>
        <w:fldChar w:fldCharType="begin"/>
      </w:r>
      <w:r w:rsidR="009A7804">
        <w:instrText xml:space="preserve"> REF _Ref161934169 \h </w:instrText>
      </w:r>
      <w:r>
        <w:fldChar w:fldCharType="separate"/>
      </w:r>
      <w:r w:rsidR="006C00DE" w:rsidRPr="006B070C">
        <w:t xml:space="preserve">Figure </w:t>
      </w:r>
      <w:r w:rsidR="006C00DE">
        <w:rPr>
          <w:noProof/>
        </w:rPr>
        <w:t>20</w:t>
      </w:r>
      <w:r>
        <w:fldChar w:fldCharType="end"/>
      </w:r>
      <w:r w:rsidR="009A7804">
        <w:t xml:space="preserve"> compare</w:t>
      </w:r>
      <w:r w:rsidR="009A7804" w:rsidRPr="006B070C">
        <w:t xml:space="preserve"> waveform plots of a </w:t>
      </w:r>
      <w:r w:rsidR="009A7804">
        <w:t>concert</w:t>
      </w:r>
      <w:r w:rsidR="009A7804" w:rsidRPr="006B070C">
        <w:t xml:space="preserve"> flute playing the notes A to G legato with waveform plots of the same</w:t>
      </w:r>
      <w:r w:rsidR="00130A0A">
        <w:t xml:space="preserve"> notes being played on a piano. </w:t>
      </w:r>
      <w:r w:rsidR="009A7804" w:rsidRPr="006B070C">
        <w:t xml:space="preserve">As can be seen from </w:t>
      </w:r>
      <w:r w:rsidR="009A7804">
        <w:t xml:space="preserve">these </w:t>
      </w:r>
      <w:r w:rsidR="009A7804" w:rsidRPr="006B070C">
        <w:t>figure</w:t>
      </w:r>
      <w:r w:rsidR="009A7804">
        <w:t>s</w:t>
      </w:r>
      <w:r w:rsidR="009A7804" w:rsidRPr="006B070C">
        <w:t xml:space="preserve">, there is a significant energy change in the plot from the piano between the offset of the first note and the onset of the second note, whereas with notes played legato on the wooden flute there is a </w:t>
      </w:r>
      <w:r w:rsidR="009A7804">
        <w:t>no significant</w:t>
      </w:r>
      <w:r w:rsidR="009A7804" w:rsidRPr="006B070C">
        <w:t xml:space="preserve"> energy change from one note to the next.</w:t>
      </w:r>
      <w:r w:rsidR="009A7804">
        <w:t xml:space="preserve"> Also significant in these plots is the contrast in onsets between the </w:t>
      </w:r>
      <w:r w:rsidR="00B15F8D">
        <w:t xml:space="preserve">two </w:t>
      </w:r>
      <w:r w:rsidR="009A7804">
        <w:t xml:space="preserve">plots. In </w:t>
      </w:r>
      <w:r>
        <w:fldChar w:fldCharType="begin"/>
      </w:r>
      <w:r w:rsidR="009A7804">
        <w:instrText xml:space="preserve"> REF _Ref206696090 \h </w:instrText>
      </w:r>
      <w:r>
        <w:fldChar w:fldCharType="separate"/>
      </w:r>
      <w:r w:rsidR="006C00DE">
        <w:t xml:space="preserve">Figure </w:t>
      </w:r>
      <w:r w:rsidR="006C00DE">
        <w:rPr>
          <w:noProof/>
        </w:rPr>
        <w:t>19</w:t>
      </w:r>
      <w:r>
        <w:fldChar w:fldCharType="end"/>
      </w:r>
      <w:r w:rsidR="009A7804">
        <w:t>, the onset to the first note is gradual as the energy builds up, in contrast to the second plot, where the signal reaches maximum energy very quickly.</w:t>
      </w:r>
    </w:p>
    <w:p w:rsidR="009A7804" w:rsidRDefault="0083641C" w:rsidP="001C6AF4">
      <w:pPr>
        <w:ind w:firstLine="720"/>
      </w:pPr>
      <w:r w:rsidRPr="00B74AED">
        <w:t>Vos &amp; Rasch</w:t>
      </w:r>
      <w:r>
        <w:t xml:space="preserve"> </w:t>
      </w:r>
      <w:r w:rsidR="00855E9D">
        <w:fldChar w:fldCharType="begin"/>
      </w:r>
      <w:r>
        <w:instrText xml:space="preserve"> ADDIN ZOTERO_ITEM {"citationItems":[{"itemID":7008,"suppressAuthor":true}]} </w:instrText>
      </w:r>
      <w:r w:rsidR="00855E9D">
        <w:fldChar w:fldCharType="separate"/>
      </w:r>
      <w:r w:rsidR="00551B4F" w:rsidRPr="00551B4F">
        <w:t>(1981)</w:t>
      </w:r>
      <w:r w:rsidR="00855E9D">
        <w:fldChar w:fldCharType="end"/>
      </w:r>
      <w:r w:rsidR="009A7804">
        <w:t xml:space="preserve"> distinguish </w:t>
      </w:r>
      <w:r w:rsidR="009A7804" w:rsidRPr="00E92800">
        <w:t>between</w:t>
      </w:r>
      <w:r w:rsidR="009A7804">
        <w:t xml:space="preserve"> actual </w:t>
      </w:r>
      <w:r w:rsidR="009A7804" w:rsidRPr="00E92800">
        <w:t xml:space="preserve">and </w:t>
      </w:r>
      <w:r w:rsidR="009A7804">
        <w:t xml:space="preserve">perceived </w:t>
      </w:r>
      <w:r w:rsidR="009A7804" w:rsidRPr="00E92800">
        <w:t xml:space="preserve">onset times of musical </w:t>
      </w:r>
      <w:r w:rsidR="009A7804">
        <w:t>notes</w:t>
      </w:r>
      <w:r w:rsidR="009A7804" w:rsidRPr="00E92800">
        <w:t>,</w:t>
      </w:r>
      <w:r w:rsidR="009A7804">
        <w:t xml:space="preserve"> </w:t>
      </w:r>
      <w:r w:rsidR="009A7804" w:rsidRPr="00E92800">
        <w:t xml:space="preserve">and showed that the </w:t>
      </w:r>
      <w:r w:rsidR="009A7804">
        <w:t xml:space="preserve">perceived </w:t>
      </w:r>
      <w:r w:rsidR="009A7804" w:rsidRPr="00E92800">
        <w:t>onset occurs when the tone</w:t>
      </w:r>
      <w:r w:rsidR="009A7804">
        <w:t xml:space="preserve"> </w:t>
      </w:r>
      <w:r w:rsidR="009A7804" w:rsidRPr="00E92800">
        <w:t xml:space="preserve">reaches </w:t>
      </w:r>
      <w:r w:rsidR="00B15F8D">
        <w:t>a level of approximately 6 – 15</w:t>
      </w:r>
      <w:r w:rsidR="009A7804" w:rsidRPr="00E92800">
        <w:t>dB below its maximum</w:t>
      </w:r>
      <w:r w:rsidR="009A7804">
        <w:t xml:space="preserve"> </w:t>
      </w:r>
      <w:r w:rsidR="009A7804" w:rsidRPr="00E92800">
        <w:t xml:space="preserve">value. </w:t>
      </w:r>
      <w:r w:rsidR="00DF3C30" w:rsidRPr="00B74AED">
        <w:t>Dixon</w:t>
      </w:r>
      <w:r w:rsidR="00DF3C30">
        <w:t xml:space="preserve"> </w:t>
      </w:r>
      <w:r w:rsidR="00855E9D">
        <w:fldChar w:fldCharType="begin"/>
      </w:r>
      <w:r w:rsidR="00DF3C30">
        <w:instrText xml:space="preserve"> ADDIN ZOTERO_ITEM {"citationItems":[{"itemID":10147,"suppressAuthor":true}]} </w:instrText>
      </w:r>
      <w:r w:rsidR="00855E9D">
        <w:fldChar w:fldCharType="separate"/>
      </w:r>
      <w:r w:rsidR="00551B4F" w:rsidRPr="00551B4F">
        <w:t>(2006)</w:t>
      </w:r>
      <w:r w:rsidR="00855E9D">
        <w:fldChar w:fldCharType="end"/>
      </w:r>
      <w:r w:rsidR="009A7804">
        <w:t xml:space="preserve"> identifies </w:t>
      </w:r>
      <w:r w:rsidR="009A7804" w:rsidRPr="00E92800">
        <w:t>factors such as masking, temporal order thresholds</w:t>
      </w:r>
      <w:r w:rsidR="009A7804">
        <w:t xml:space="preserve"> </w:t>
      </w:r>
      <w:r w:rsidR="009A7804" w:rsidRPr="00E92800">
        <w:t xml:space="preserve">and </w:t>
      </w:r>
      <w:r w:rsidR="009A7804">
        <w:t>"</w:t>
      </w:r>
      <w:r w:rsidR="009A7804" w:rsidRPr="00AF7AB1">
        <w:rPr>
          <w:i/>
        </w:rPr>
        <w:t>just noticeable differences</w:t>
      </w:r>
      <w:r w:rsidR="009A7804">
        <w:t>"</w:t>
      </w:r>
      <w:r w:rsidR="009A7804" w:rsidRPr="00E92800">
        <w:t xml:space="preserve"> </w:t>
      </w:r>
      <w:r w:rsidR="009A7804">
        <w:lastRenderedPageBreak/>
        <w:t xml:space="preserve">that make the </w:t>
      </w:r>
      <w:r w:rsidR="009A7804" w:rsidRPr="00E92800">
        <w:t>definition</w:t>
      </w:r>
      <w:r w:rsidR="009A7804">
        <w:t xml:space="preserve"> </w:t>
      </w:r>
      <w:r w:rsidR="009A7804" w:rsidRPr="00E92800">
        <w:t xml:space="preserve">of onset for real-world </w:t>
      </w:r>
      <w:r w:rsidR="009A7804">
        <w:t>audio data challenging</w:t>
      </w:r>
      <w:r w:rsidR="009A7804" w:rsidRPr="00E92800">
        <w:t>.</w:t>
      </w:r>
      <w:r w:rsidR="009A7804">
        <w:t xml:space="preserve"> For example</w:t>
      </w:r>
      <w:r w:rsidR="009A7804" w:rsidRPr="00AF7AB1">
        <w:t xml:space="preserve">, in polyphonic music, </w:t>
      </w:r>
      <w:r w:rsidR="009A7804">
        <w:t xml:space="preserve">the onsets of </w:t>
      </w:r>
      <w:r w:rsidR="009A7804" w:rsidRPr="00AF7AB1">
        <w:t>nominally simultaneous</w:t>
      </w:r>
      <w:r w:rsidR="009A7804">
        <w:t xml:space="preserve"> </w:t>
      </w:r>
      <w:r w:rsidR="009A7804" w:rsidRPr="00AF7AB1">
        <w:t>notes (chords) might be spread over tens of milliseconds</w:t>
      </w:r>
      <w:r w:rsidR="009A7804">
        <w:t>.</w:t>
      </w:r>
    </w:p>
    <w:p w:rsidR="001C6AF4" w:rsidRPr="006B070C" w:rsidRDefault="001C6AF4" w:rsidP="001C6AF4">
      <w:pPr>
        <w:jc w:val="center"/>
      </w:pPr>
      <w:r>
        <w:rPr>
          <w:noProof/>
          <w:lang w:eastAsia="en-IE"/>
        </w:rPr>
        <w:drawing>
          <wp:inline distT="0" distB="0" distL="0" distR="0">
            <wp:extent cx="4903470" cy="3806190"/>
            <wp:effectExtent l="19050" t="0" r="0" b="0"/>
            <wp:docPr id="23"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9"/>
                    <a:srcRect/>
                    <a:stretch>
                      <a:fillRect/>
                    </a:stretch>
                  </pic:blipFill>
                  <pic:spPr bwMode="auto">
                    <a:xfrm>
                      <a:off x="0" y="0"/>
                      <a:ext cx="4903470" cy="3806190"/>
                    </a:xfrm>
                    <a:prstGeom prst="rect">
                      <a:avLst/>
                    </a:prstGeom>
                    <a:noFill/>
                    <a:ln w="9525">
                      <a:noFill/>
                      <a:miter lim="800000"/>
                      <a:headEnd/>
                      <a:tailEnd/>
                    </a:ln>
                  </pic:spPr>
                </pic:pic>
              </a:graphicData>
            </a:graphic>
          </wp:inline>
        </w:drawing>
      </w:r>
    </w:p>
    <w:p w:rsidR="001C6AF4" w:rsidRPr="006B070C" w:rsidRDefault="001C6AF4" w:rsidP="001C6AF4">
      <w:pPr>
        <w:pStyle w:val="Caption"/>
      </w:pPr>
      <w:bookmarkStart w:id="127" w:name="_Ref161934169"/>
      <w:bookmarkStart w:id="128" w:name="_Ref222587676"/>
      <w:bookmarkStart w:id="129" w:name="_Toc222759739"/>
      <w:r w:rsidRPr="006B070C">
        <w:t xml:space="preserve">Figure </w:t>
      </w:r>
      <w:fldSimple w:instr=" SEQ Figure \* ARABIC ">
        <w:r w:rsidR="006C00DE">
          <w:rPr>
            <w:noProof/>
          </w:rPr>
          <w:t>20</w:t>
        </w:r>
      </w:fldSimple>
      <w:bookmarkEnd w:id="127"/>
      <w:r>
        <w:t xml:space="preserve">: Waveform plot </w:t>
      </w:r>
      <w:r w:rsidRPr="006B070C">
        <w:t xml:space="preserve">of a piano </w:t>
      </w:r>
      <w:r w:rsidRPr="006B070C">
        <w:rPr>
          <w:noProof/>
        </w:rPr>
        <w:t>playing the notes A to G</w:t>
      </w:r>
      <w:bookmarkEnd w:id="128"/>
      <w:bookmarkEnd w:id="129"/>
      <w:r w:rsidRPr="006B070C">
        <w:rPr>
          <w:noProof/>
        </w:rPr>
        <w:t xml:space="preserve"> </w:t>
      </w:r>
    </w:p>
    <w:p w:rsidR="009A7804" w:rsidRDefault="009A7804" w:rsidP="001C6AF4">
      <w:pPr>
        <w:ind w:firstLine="720"/>
      </w:pPr>
      <w:r>
        <w:t xml:space="preserve">Algorithms that identify note onsets typically try to identify </w:t>
      </w:r>
      <w:r w:rsidRPr="00B15F8D">
        <w:rPr>
          <w:bCs/>
          <w:i/>
        </w:rPr>
        <w:t>transient regions</w:t>
      </w:r>
      <w:r w:rsidRPr="00AD2235">
        <w:rPr>
          <w:bCs/>
        </w:rPr>
        <w:t xml:space="preserve"> in</w:t>
      </w:r>
      <w:r>
        <w:rPr>
          <w:bCs/>
        </w:rPr>
        <w:t xml:space="preserve"> </w:t>
      </w:r>
      <w:r w:rsidRPr="00AD2235">
        <w:rPr>
          <w:bCs/>
        </w:rPr>
        <w:t>the signal</w:t>
      </w:r>
      <w:r>
        <w:rPr>
          <w:bCs/>
        </w:rPr>
        <w:t xml:space="preserve">. Transient regions can include </w:t>
      </w:r>
      <w:r w:rsidRPr="00AD2235">
        <w:rPr>
          <w:bCs/>
        </w:rPr>
        <w:t xml:space="preserve">a sudden </w:t>
      </w:r>
      <w:r>
        <w:rPr>
          <w:bCs/>
        </w:rPr>
        <w:t xml:space="preserve">change in energy, or a </w:t>
      </w:r>
      <w:r w:rsidRPr="00AD2235">
        <w:rPr>
          <w:bCs/>
        </w:rPr>
        <w:t xml:space="preserve">change in the </w:t>
      </w:r>
      <w:r>
        <w:rPr>
          <w:bCs/>
        </w:rPr>
        <w:t xml:space="preserve">profile of the frequency </w:t>
      </w:r>
      <w:r w:rsidRPr="00AD2235">
        <w:rPr>
          <w:bCs/>
        </w:rPr>
        <w:t xml:space="preserve">spectrum of </w:t>
      </w:r>
      <w:r>
        <w:rPr>
          <w:bCs/>
        </w:rPr>
        <w:t xml:space="preserve">a signal, for example. Onset detection algorithms derive a function called an </w:t>
      </w:r>
      <w:r w:rsidR="001C6AF4">
        <w:rPr>
          <w:bCs/>
        </w:rPr>
        <w:t>O</w:t>
      </w:r>
      <w:r>
        <w:rPr>
          <w:bCs/>
        </w:rPr>
        <w:t xml:space="preserve">nset </w:t>
      </w:r>
      <w:r w:rsidR="001C6AF4">
        <w:rPr>
          <w:bCs/>
        </w:rPr>
        <w:t>D</w:t>
      </w:r>
      <w:r>
        <w:rPr>
          <w:bCs/>
        </w:rPr>
        <w:t xml:space="preserve">etection </w:t>
      </w:r>
      <w:r w:rsidR="001C6AF4">
        <w:rPr>
          <w:bCs/>
        </w:rPr>
        <w:t>F</w:t>
      </w:r>
      <w:r>
        <w:rPr>
          <w:bCs/>
        </w:rPr>
        <w:t xml:space="preserve">unction (ODF) </w:t>
      </w:r>
      <w:r w:rsidRPr="00AD2235">
        <w:rPr>
          <w:bCs/>
        </w:rPr>
        <w:t>from the audio signal</w:t>
      </w:r>
      <w:r>
        <w:rPr>
          <w:bCs/>
        </w:rPr>
        <w:t xml:space="preserve"> </w:t>
      </w:r>
      <w:r w:rsidRPr="00AD2235">
        <w:rPr>
          <w:bCs/>
        </w:rPr>
        <w:t>at a lower</w:t>
      </w:r>
      <w:r>
        <w:rPr>
          <w:bCs/>
        </w:rPr>
        <w:t xml:space="preserve"> </w:t>
      </w:r>
      <w:r w:rsidRPr="00AD2235">
        <w:rPr>
          <w:bCs/>
        </w:rPr>
        <w:t>sampling rate</w:t>
      </w:r>
      <w:r>
        <w:rPr>
          <w:bCs/>
        </w:rPr>
        <w:t xml:space="preserve"> than the original signal and apply a </w:t>
      </w:r>
      <w:r w:rsidRPr="00AD2235">
        <w:rPr>
          <w:bCs/>
        </w:rPr>
        <w:t>peak-picking algorithm to locate the onsets</w:t>
      </w:r>
      <w:r>
        <w:rPr>
          <w:bCs/>
        </w:rPr>
        <w:t xml:space="preserve"> </w:t>
      </w:r>
      <w:r w:rsidR="00855E9D">
        <w:rPr>
          <w:bCs/>
        </w:rPr>
        <w:fldChar w:fldCharType="begin"/>
      </w:r>
      <w:r>
        <w:rPr>
          <w:bCs/>
        </w:rPr>
        <w:instrText xml:space="preserve"> ADDIN ZOTERO_ITEM {"citationItems":[{"itemID":"3718"},{"itemID":"10147","position":1}]} </w:instrText>
      </w:r>
      <w:r w:rsidR="00855E9D">
        <w:rPr>
          <w:bCs/>
        </w:rPr>
        <w:fldChar w:fldCharType="separate"/>
      </w:r>
      <w:r w:rsidR="00551B4F" w:rsidRPr="00551B4F">
        <w:t>(Bello et al. 2005; Dixon 2006)</w:t>
      </w:r>
      <w:r w:rsidR="00855E9D">
        <w:rPr>
          <w:bCs/>
        </w:rPr>
        <w:fldChar w:fldCharType="end"/>
      </w:r>
      <w:r w:rsidRPr="00AD2235">
        <w:rPr>
          <w:bCs/>
        </w:rPr>
        <w:t xml:space="preserve">. </w:t>
      </w:r>
      <w:r>
        <w:rPr>
          <w:bCs/>
        </w:rPr>
        <w:t xml:space="preserve">The peak picking algorithm is normally limited </w:t>
      </w:r>
      <w:r w:rsidRPr="0051067F">
        <w:rPr>
          <w:bCs/>
        </w:rPr>
        <w:t>to identifying local maxima above</w:t>
      </w:r>
      <w:r>
        <w:rPr>
          <w:bCs/>
        </w:rPr>
        <w:t xml:space="preserve"> a </w:t>
      </w:r>
      <w:r w:rsidRPr="0051067F">
        <w:rPr>
          <w:bCs/>
        </w:rPr>
        <w:t xml:space="preserve">defined </w:t>
      </w:r>
      <w:r w:rsidRPr="0051067F">
        <w:rPr>
          <w:bCs/>
          <w:i/>
        </w:rPr>
        <w:t>threshold</w:t>
      </w:r>
      <w:r>
        <w:rPr>
          <w:bCs/>
        </w:rPr>
        <w:t xml:space="preserve">. Thresholds can be fixed or adaptive. A fixed threshold </w:t>
      </w:r>
      <w:r w:rsidRPr="0051067F">
        <w:rPr>
          <w:bCs/>
        </w:rPr>
        <w:t xml:space="preserve">can be </w:t>
      </w:r>
      <w:r>
        <w:rPr>
          <w:bCs/>
        </w:rPr>
        <w:t xml:space="preserve">employed on </w:t>
      </w:r>
      <w:r w:rsidRPr="0051067F">
        <w:rPr>
          <w:bCs/>
        </w:rPr>
        <w:t>signals with</w:t>
      </w:r>
      <w:r>
        <w:rPr>
          <w:bCs/>
        </w:rPr>
        <w:t xml:space="preserve"> </w:t>
      </w:r>
      <w:r w:rsidRPr="0051067F">
        <w:rPr>
          <w:bCs/>
        </w:rPr>
        <w:t xml:space="preserve">little dynamics, </w:t>
      </w:r>
      <w:r>
        <w:rPr>
          <w:bCs/>
        </w:rPr>
        <w:t xml:space="preserve">however as </w:t>
      </w:r>
      <w:r w:rsidRPr="0051067F">
        <w:rPr>
          <w:bCs/>
        </w:rPr>
        <w:t xml:space="preserve">music </w:t>
      </w:r>
      <w:r>
        <w:rPr>
          <w:bCs/>
        </w:rPr>
        <w:t xml:space="preserve">can have has significant amplitude </w:t>
      </w:r>
      <w:r w:rsidRPr="0051067F">
        <w:rPr>
          <w:bCs/>
        </w:rPr>
        <w:t xml:space="preserve">changes over the course of a </w:t>
      </w:r>
      <w:r>
        <w:rPr>
          <w:bCs/>
        </w:rPr>
        <w:t>performance</w:t>
      </w:r>
      <w:r w:rsidRPr="0051067F">
        <w:rPr>
          <w:bCs/>
        </w:rPr>
        <w:t>, a fixed</w:t>
      </w:r>
      <w:r>
        <w:rPr>
          <w:bCs/>
        </w:rPr>
        <w:t xml:space="preserve"> </w:t>
      </w:r>
      <w:r w:rsidRPr="0051067F">
        <w:rPr>
          <w:bCs/>
        </w:rPr>
        <w:t xml:space="preserve">threshold will tend to </w:t>
      </w:r>
      <w:r>
        <w:rPr>
          <w:bCs/>
        </w:rPr>
        <w:t xml:space="preserve">generate false negatives in </w:t>
      </w:r>
      <w:r w:rsidRPr="0051067F">
        <w:rPr>
          <w:bCs/>
        </w:rPr>
        <w:t>quiet passages</w:t>
      </w:r>
      <w:r>
        <w:rPr>
          <w:bCs/>
        </w:rPr>
        <w:t xml:space="preserve"> and false positives in noisy </w:t>
      </w:r>
      <w:r w:rsidRPr="0051067F">
        <w:rPr>
          <w:bCs/>
        </w:rPr>
        <w:t>ones.</w:t>
      </w:r>
      <w:r>
        <w:rPr>
          <w:bCs/>
        </w:rPr>
        <w:t xml:space="preserve"> </w:t>
      </w:r>
      <w:r w:rsidRPr="0051067F">
        <w:rPr>
          <w:bCs/>
        </w:rPr>
        <w:t xml:space="preserve">For this reason, adaptation of the threshold </w:t>
      </w:r>
      <w:r>
        <w:rPr>
          <w:bCs/>
        </w:rPr>
        <w:t xml:space="preserve">to the characteristics of the signal </w:t>
      </w:r>
      <w:r w:rsidRPr="0051067F">
        <w:rPr>
          <w:bCs/>
        </w:rPr>
        <w:t>is usually</w:t>
      </w:r>
      <w:r>
        <w:rPr>
          <w:bCs/>
        </w:rPr>
        <w:t xml:space="preserve"> employed </w:t>
      </w:r>
      <w:r w:rsidR="00855E9D">
        <w:rPr>
          <w:bCs/>
        </w:rPr>
        <w:fldChar w:fldCharType="begin"/>
      </w:r>
      <w:r>
        <w:rPr>
          <w:bCs/>
        </w:rPr>
        <w:instrText xml:space="preserve"> ADDIN ZOTERO_ITEM {"citationItems":[{"itemID":3718,"position":1}]} </w:instrText>
      </w:r>
      <w:r w:rsidR="00855E9D">
        <w:rPr>
          <w:bCs/>
        </w:rPr>
        <w:fldChar w:fldCharType="separate"/>
      </w:r>
      <w:r w:rsidR="00551B4F" w:rsidRPr="00551B4F">
        <w:t>(Bello et al. 2005)</w:t>
      </w:r>
      <w:r w:rsidR="00855E9D">
        <w:rPr>
          <w:bCs/>
        </w:rPr>
        <w:fldChar w:fldCharType="end"/>
      </w:r>
      <w:r w:rsidRPr="0051067F">
        <w:rPr>
          <w:bCs/>
        </w:rPr>
        <w:t xml:space="preserve">. </w:t>
      </w:r>
      <w:r>
        <w:t xml:space="preserve">Note-onset detection is an important subproblem in the domains of </w:t>
      </w:r>
      <w:r>
        <w:lastRenderedPageBreak/>
        <w:t xml:space="preserve">automatic transcription, instrument identification and rhythm estimation </w:t>
      </w:r>
      <w:r w:rsidR="00855E9D" w:rsidRPr="00855E9D">
        <w:fldChar w:fldCharType="begin"/>
      </w:r>
      <w:r>
        <w:instrText xml:space="preserve"> ADDIN ZOTERO_ITEM {"citationItems":[{"itemID":14316,"position":1}]} </w:instrText>
      </w:r>
      <w:r w:rsidR="00855E9D" w:rsidRPr="00855E9D">
        <w:fldChar w:fldCharType="separate"/>
      </w:r>
      <w:r w:rsidR="00551B4F" w:rsidRPr="00551B4F">
        <w:t>(Gainza 2006)</w:t>
      </w:r>
      <w:r w:rsidR="00855E9D" w:rsidRPr="000E3DAE">
        <w:rPr>
          <w:vertAlign w:val="superscript"/>
        </w:rPr>
        <w:fldChar w:fldCharType="end"/>
      </w:r>
      <w:r>
        <w:t xml:space="preserve">. </w:t>
      </w:r>
    </w:p>
    <w:p w:rsidR="009A1E5C" w:rsidRPr="002052C9" w:rsidRDefault="009A1E5C" w:rsidP="00537356">
      <w:pPr>
        <w:ind w:firstLine="720"/>
      </w:pPr>
      <w:r>
        <w:t xml:space="preserve">Onsets can be classified as </w:t>
      </w:r>
      <w:r w:rsidRPr="001646DD">
        <w:rPr>
          <w:i/>
        </w:rPr>
        <w:t>sharp</w:t>
      </w:r>
      <w:r>
        <w:t xml:space="preserve"> or </w:t>
      </w:r>
      <w:r w:rsidRPr="001646DD">
        <w:rPr>
          <w:i/>
        </w:rPr>
        <w:t>slow</w:t>
      </w:r>
      <w:r>
        <w:t xml:space="preserve">. A sharp onset has a short duration and is characterised by a sharp change in the energy profile of the signal. </w:t>
      </w:r>
      <w:r w:rsidR="001F3723">
        <w:t>I</w:t>
      </w:r>
      <w:r>
        <w:t>nstrument</w:t>
      </w:r>
      <w:r w:rsidR="001F3723">
        <w:t>s</w:t>
      </w:r>
      <w:r>
        <w:t xml:space="preserve"> with a sharp attack </w:t>
      </w:r>
      <w:r w:rsidR="001F3723">
        <w:t xml:space="preserve">include the </w:t>
      </w:r>
      <w:r>
        <w:t>piano</w:t>
      </w:r>
      <w:r w:rsidR="001F3723">
        <w:t xml:space="preserve"> and the plucking of a string on a guitar</w:t>
      </w:r>
      <w:r>
        <w:t>.</w:t>
      </w:r>
      <w:r w:rsidR="00537356">
        <w:t xml:space="preserve"> </w:t>
      </w:r>
      <w:r>
        <w:t xml:space="preserve">Woodwind instruments such as the concert flute and </w:t>
      </w:r>
      <w:r w:rsidR="00673BF3">
        <w:t>tin-whistle</w:t>
      </w:r>
      <w:r>
        <w:t xml:space="preserve"> in contrast have a slow onset meaning that the signal takes much longer to reach maximum amplitude. </w:t>
      </w:r>
    </w:p>
    <w:p w:rsidR="00245941" w:rsidRPr="006B070C" w:rsidRDefault="001F3723" w:rsidP="00245941">
      <w:pPr>
        <w:ind w:firstLine="720"/>
      </w:pPr>
      <w:r w:rsidRPr="001F3723">
        <w:t xml:space="preserve">Early methods of onset detection </w:t>
      </w:r>
      <w:r>
        <w:t xml:space="preserve">were derived from the observation that the onset of a note is often accompanied by an increase in the signal's </w:t>
      </w:r>
      <w:r w:rsidRPr="009A7804">
        <w:rPr>
          <w:i/>
        </w:rPr>
        <w:t>amplitude</w:t>
      </w:r>
      <w:r w:rsidR="009A7804">
        <w:t xml:space="preserve"> (section </w:t>
      </w:r>
      <w:r w:rsidR="00855E9D">
        <w:fldChar w:fldCharType="begin"/>
      </w:r>
      <w:r w:rsidR="009A7804">
        <w:instrText xml:space="preserve"> REF _Ref211010017 \r \h </w:instrText>
      </w:r>
      <w:r w:rsidR="00855E9D">
        <w:fldChar w:fldCharType="separate"/>
      </w:r>
      <w:r w:rsidR="006C00DE">
        <w:t>0</w:t>
      </w:r>
      <w:r w:rsidR="00855E9D">
        <w:fldChar w:fldCharType="end"/>
      </w:r>
      <w:r w:rsidR="009A7804">
        <w:t>)</w:t>
      </w:r>
      <w:r>
        <w:t xml:space="preserve">. An envelope following onset detector can be derived by low pass filtering the signal and applying a peak picking algorithm to the subsequent signal </w:t>
      </w:r>
      <w:fldSimple w:instr=" ADDIN ZOTERO_ITEM {&quot;citationItems&quot;:[{&quot;itemID&quot;:13581}]} ">
        <w:r w:rsidR="00551B4F" w:rsidRPr="00551B4F">
          <w:t>(W. Schloss 1985)</w:t>
        </w:r>
      </w:fldSimple>
      <w:r>
        <w:t xml:space="preserve">. </w:t>
      </w:r>
      <w:r w:rsidR="00DF3C30" w:rsidRPr="00B74AED">
        <w:t>Chafe &amp; Jaffe</w:t>
      </w:r>
      <w:r w:rsidR="00DF3C30">
        <w:t xml:space="preserve"> </w:t>
      </w:r>
      <w:r w:rsidR="00855E9D">
        <w:fldChar w:fldCharType="begin"/>
      </w:r>
      <w:r w:rsidR="00DF3C30">
        <w:instrText xml:space="preserve"> ADDIN ZOTERO_ITEM {"citationItems":[{"itemID":9880,"suppressAuthor":true}]} </w:instrText>
      </w:r>
      <w:r w:rsidR="00855E9D">
        <w:fldChar w:fldCharType="separate"/>
      </w:r>
      <w:r w:rsidR="00551B4F" w:rsidRPr="00551B4F">
        <w:t>(1986)</w:t>
      </w:r>
      <w:r w:rsidR="00855E9D">
        <w:fldChar w:fldCharType="end"/>
      </w:r>
      <w:r w:rsidR="009A1E5C">
        <w:t xml:space="preserve"> analyse</w:t>
      </w:r>
      <w:r w:rsidR="009A1E5C" w:rsidRPr="00A1136D">
        <w:t xml:space="preserve"> the amplitude enve</w:t>
      </w:r>
      <w:r w:rsidR="009A1E5C">
        <w:t xml:space="preserve">lope of the entire input signal however their approach only works for signals with prominent onsets. </w:t>
      </w:r>
      <w:r w:rsidR="00DF3C30" w:rsidRPr="006B070C">
        <w:t xml:space="preserve">Dixon </w:t>
      </w:r>
      <w:fldSimple w:instr=" ADDIN ZOTERO_ITEM {&quot;citationItems&quot;:[{&quot;itemID&quot;:14002,&quot;suppressAuthor&quot;:true,&quot;position&quot;:1}]} ">
        <w:r w:rsidR="00551B4F" w:rsidRPr="00551B4F">
          <w:t>(2004)</w:t>
        </w:r>
      </w:fldSimple>
      <w:r w:rsidR="00DF3C30">
        <w:t xml:space="preserve"> </w:t>
      </w:r>
      <w:r w:rsidR="00245941">
        <w:t xml:space="preserve">uses a simple energy based onset detection function in the </w:t>
      </w:r>
      <w:r w:rsidR="00245941" w:rsidRPr="006B070C">
        <w:t xml:space="preserve">time domain that </w:t>
      </w:r>
      <w:r w:rsidR="00245941">
        <w:t xml:space="preserve">looks </w:t>
      </w:r>
      <w:r w:rsidR="00245941" w:rsidRPr="006B070C">
        <w:t xml:space="preserve">at the energy changes in successive frames. The authors claim that this approach worked well for percussive instruments such as the piano, but admit that the algorithm often detected false onsets and also failed to detect onsets for simultaneously sounding notes. </w:t>
      </w:r>
    </w:p>
    <w:p w:rsidR="00245941" w:rsidRPr="00245941" w:rsidRDefault="00245941" w:rsidP="00A9119B">
      <w:pPr>
        <w:rPr>
          <w:iCs/>
        </w:rPr>
      </w:pPr>
      <w:r>
        <w:tab/>
      </w:r>
      <w:r w:rsidR="001F3723" w:rsidRPr="001F3723">
        <w:t xml:space="preserve">Several onset detection studies </w:t>
      </w:r>
      <w:r w:rsidR="00DA682E">
        <w:t xml:space="preserve">separate the signal into </w:t>
      </w:r>
      <w:r w:rsidR="001F3723" w:rsidRPr="001F3723">
        <w:t>frequency</w:t>
      </w:r>
      <w:r w:rsidR="001F3723">
        <w:t xml:space="preserve"> </w:t>
      </w:r>
      <w:r w:rsidR="001F3723" w:rsidRPr="001F3723">
        <w:t xml:space="preserve">bands </w:t>
      </w:r>
      <w:r w:rsidR="00DA682E">
        <w:t>in order to more accurately analyse the salient components</w:t>
      </w:r>
      <w:r>
        <w:t>.</w:t>
      </w:r>
      <w:r w:rsidR="00DA682E">
        <w:t xml:space="preserve"> </w:t>
      </w:r>
      <w:r w:rsidR="00DF3C30" w:rsidRPr="00B74AED">
        <w:t xml:space="preserve">Masri </w:t>
      </w:r>
      <w:r w:rsidR="00855E9D">
        <w:fldChar w:fldCharType="begin"/>
      </w:r>
      <w:r w:rsidR="00DF3C30">
        <w:instrText xml:space="preserve"> ADDIN ZOTERO_ITEM {"citationItems":[{"itemID":8989,"suppressAuthor":true}]} </w:instrText>
      </w:r>
      <w:r w:rsidR="00855E9D">
        <w:fldChar w:fldCharType="separate"/>
      </w:r>
      <w:r w:rsidR="00551B4F" w:rsidRPr="00551B4F">
        <w:t>(1996)</w:t>
      </w:r>
      <w:r w:rsidR="00855E9D">
        <w:fldChar w:fldCharType="end"/>
      </w:r>
      <w:r w:rsidR="009A1E5C">
        <w:t xml:space="preserve"> </w:t>
      </w:r>
      <w:r w:rsidR="00A9119B">
        <w:t xml:space="preserve">proposes using </w:t>
      </w:r>
      <w:r w:rsidR="00A9119B" w:rsidRPr="009A7804">
        <w:rPr>
          <w:i/>
        </w:rPr>
        <w:t>spectral flux</w:t>
      </w:r>
      <w:r w:rsidR="009A7804">
        <w:rPr>
          <w:i/>
        </w:rPr>
        <w:t xml:space="preserve"> </w:t>
      </w:r>
      <w:r w:rsidR="009A7804">
        <w:t xml:space="preserve">(section </w:t>
      </w:r>
      <w:r w:rsidR="00855E9D">
        <w:fldChar w:fldCharType="begin"/>
      </w:r>
      <w:r w:rsidR="009A7804">
        <w:instrText xml:space="preserve"> REF _Ref208220877 \r \h </w:instrText>
      </w:r>
      <w:r w:rsidR="00855E9D">
        <w:fldChar w:fldCharType="separate"/>
      </w:r>
      <w:r w:rsidR="006C00DE">
        <w:t>3.3</w:t>
      </w:r>
      <w:r w:rsidR="00855E9D">
        <w:fldChar w:fldCharType="end"/>
      </w:r>
      <w:r w:rsidR="009A7804">
        <w:t xml:space="preserve">) </w:t>
      </w:r>
      <w:r w:rsidR="00EE5E82" w:rsidRPr="00A9119B">
        <w:t>restricted to positive changes and summed</w:t>
      </w:r>
      <w:r w:rsidR="00EE5E82">
        <w:t xml:space="preserve"> </w:t>
      </w:r>
      <w:r w:rsidR="00EE5E82" w:rsidRPr="00A9119B">
        <w:t>across all frequency bins</w:t>
      </w:r>
      <w:r w:rsidR="00EE5E82">
        <w:t xml:space="preserve"> </w:t>
      </w:r>
      <w:r w:rsidR="00A9119B">
        <w:t>to detect onsets</w:t>
      </w:r>
      <w:r w:rsidR="00EE5E82">
        <w:t xml:space="preserve">. He also </w:t>
      </w:r>
      <w:r w:rsidRPr="00245941">
        <w:t xml:space="preserve">proposes a </w:t>
      </w:r>
      <w:r w:rsidRPr="00245941">
        <w:rPr>
          <w:i/>
          <w:iCs/>
        </w:rPr>
        <w:t xml:space="preserve">high frequency content </w:t>
      </w:r>
      <w:r w:rsidRPr="00245941">
        <w:t>(HFC) function</w:t>
      </w:r>
      <w:r>
        <w:t xml:space="preserve"> which </w:t>
      </w:r>
      <w:r w:rsidR="009A1E5C">
        <w:t xml:space="preserve">looks at changes between frames, in the high frequency component of a signal. </w:t>
      </w:r>
      <w:r w:rsidRPr="00245941">
        <w:t xml:space="preserve">The HFC function </w:t>
      </w:r>
      <w:r>
        <w:t>is reported to produce</w:t>
      </w:r>
      <w:r w:rsidRPr="00245941">
        <w:t xml:space="preserve"> peaks </w:t>
      </w:r>
      <w:r>
        <w:t xml:space="preserve">in the note </w:t>
      </w:r>
      <w:r w:rsidRPr="00245941">
        <w:t xml:space="preserve">attack </w:t>
      </w:r>
      <w:r>
        <w:t xml:space="preserve">phase </w:t>
      </w:r>
      <w:r w:rsidRPr="00245941">
        <w:t>and is notably successful when</w:t>
      </w:r>
      <w:r>
        <w:t xml:space="preserve"> </w:t>
      </w:r>
      <w:r w:rsidRPr="00245941">
        <w:t>faced with percussive onsets, where transients</w:t>
      </w:r>
      <w:r>
        <w:t xml:space="preserve"> consist of </w:t>
      </w:r>
      <w:r w:rsidRPr="00245941">
        <w:t xml:space="preserve">bursts of white noise. </w:t>
      </w:r>
      <w:r w:rsidR="00C62E34" w:rsidRPr="00B74AED">
        <w:t>Scheirer</w:t>
      </w:r>
      <w:r w:rsidR="00C62E34">
        <w:t xml:space="preserve">'s </w:t>
      </w:r>
      <w:r w:rsidR="00855E9D" w:rsidRPr="00855E9D">
        <w:fldChar w:fldCharType="begin"/>
      </w:r>
      <w:r w:rsidR="00C62E34">
        <w:instrText xml:space="preserve"> ADDIN ZOTERO_ITEM {"citationItems":[{"itemID":6993,"suppressAuthor":true}]} </w:instrText>
      </w:r>
      <w:r w:rsidR="00855E9D" w:rsidRPr="00855E9D">
        <w:fldChar w:fldCharType="separate"/>
      </w:r>
      <w:r w:rsidR="00551B4F" w:rsidRPr="00551B4F">
        <w:t>(1998)</w:t>
      </w:r>
      <w:r w:rsidR="00855E9D" w:rsidRPr="000E3DAE">
        <w:rPr>
          <w:vertAlign w:val="superscript"/>
        </w:rPr>
        <w:fldChar w:fldCharType="end"/>
      </w:r>
      <w:r w:rsidR="009A1E5C">
        <w:t xml:space="preserve"> </w:t>
      </w:r>
      <w:r w:rsidR="00DA682E">
        <w:t xml:space="preserve">approach is inspired by psychoacoustics.  He </w:t>
      </w:r>
      <w:r w:rsidR="009A1E5C">
        <w:t>separate</w:t>
      </w:r>
      <w:r w:rsidR="00DA682E">
        <w:t>s</w:t>
      </w:r>
      <w:r w:rsidR="009A1E5C">
        <w:t xml:space="preserve"> the signal into </w:t>
      </w:r>
      <w:r>
        <w:t xml:space="preserve">six </w:t>
      </w:r>
      <w:r w:rsidR="009A1E5C">
        <w:t>frequency bands, covering an octave each. He then extracts the amplitude envelope for each band which is then smoothed using a half Hanning window</w:t>
      </w:r>
      <w:r w:rsidR="005547D0">
        <w:t xml:space="preserve"> (section </w:t>
      </w:r>
      <w:r w:rsidR="00855E9D">
        <w:fldChar w:fldCharType="begin"/>
      </w:r>
      <w:r w:rsidR="005547D0">
        <w:instrText xml:space="preserve"> REF _Ref205829143 \r \h </w:instrText>
      </w:r>
      <w:r w:rsidR="00855E9D">
        <w:fldChar w:fldCharType="separate"/>
      </w:r>
      <w:r w:rsidR="006C00DE">
        <w:t>3.2</w:t>
      </w:r>
      <w:r w:rsidR="00855E9D">
        <w:fldChar w:fldCharType="end"/>
      </w:r>
      <w:r w:rsidR="005547D0">
        <w:t>)</w:t>
      </w:r>
      <w:r w:rsidR="00244CD8">
        <w:t xml:space="preserve"> (</w:t>
      </w:r>
      <w:r w:rsidR="00855E9D">
        <w:fldChar w:fldCharType="begin"/>
      </w:r>
      <w:r w:rsidR="00244CD8">
        <w:instrText xml:space="preserve"> REF _Ref205826680 \h </w:instrText>
      </w:r>
      <w:r w:rsidR="00855E9D">
        <w:fldChar w:fldCharType="separate"/>
      </w:r>
      <w:r w:rsidR="006C00DE">
        <w:t xml:space="preserve">Figure </w:t>
      </w:r>
      <w:r w:rsidR="006C00DE">
        <w:rPr>
          <w:noProof/>
        </w:rPr>
        <w:t>24</w:t>
      </w:r>
      <w:r w:rsidR="00855E9D">
        <w:fldChar w:fldCharType="end"/>
      </w:r>
      <w:r w:rsidR="00244CD8">
        <w:t>)</w:t>
      </w:r>
      <w:r w:rsidR="009A1E5C">
        <w:t xml:space="preserve">. </w:t>
      </w:r>
      <w:r w:rsidR="00DA682E" w:rsidRPr="00DA682E">
        <w:t>These are fed into comb-filter resonators</w:t>
      </w:r>
      <w:r w:rsidR="00DA682E">
        <w:t xml:space="preserve"> </w:t>
      </w:r>
      <w:r w:rsidR="00DA682E" w:rsidRPr="00DA682E">
        <w:t>in order to estim</w:t>
      </w:r>
      <w:r w:rsidR="00DA682E">
        <w:t>ate the tempo of the signal</w:t>
      </w:r>
      <w:r w:rsidR="009A1E5C">
        <w:t xml:space="preserve">. </w:t>
      </w:r>
      <w:r w:rsidR="00DF3C30" w:rsidRPr="00B74AED">
        <w:t>Klapuri</w:t>
      </w:r>
      <w:r w:rsidR="00DF3C30">
        <w:t xml:space="preserve"> </w:t>
      </w:r>
      <w:r w:rsidR="00855E9D">
        <w:fldChar w:fldCharType="begin"/>
      </w:r>
      <w:r w:rsidR="00DF3C30">
        <w:instrText xml:space="preserve"> ADDIN ZOTERO_ITEM {"citationItems":[{"itemID":15869,"suppressAuthor":true}]} </w:instrText>
      </w:r>
      <w:r w:rsidR="00855E9D">
        <w:fldChar w:fldCharType="separate"/>
      </w:r>
      <w:r w:rsidR="00551B4F" w:rsidRPr="00551B4F">
        <w:t>(1998)</w:t>
      </w:r>
      <w:r w:rsidR="00855E9D">
        <w:fldChar w:fldCharType="end"/>
      </w:r>
      <w:r w:rsidR="009A1E5C">
        <w:t xml:space="preserve"> develops the </w:t>
      </w:r>
      <w:r w:rsidR="009A1E5C" w:rsidRPr="00A1136D">
        <w:rPr>
          <w:i/>
          <w:iCs/>
        </w:rPr>
        <w:t>relative difference function</w:t>
      </w:r>
      <w:r w:rsidR="009A1E5C">
        <w:rPr>
          <w:i/>
          <w:iCs/>
        </w:rPr>
        <w:t xml:space="preserve"> </w:t>
      </w:r>
      <w:r w:rsidR="009A1E5C" w:rsidRPr="00121107">
        <w:rPr>
          <w:iCs/>
        </w:rPr>
        <w:t xml:space="preserve">by dividing </w:t>
      </w:r>
      <w:r w:rsidR="00C62E34" w:rsidRPr="00B74AED">
        <w:t>Scheirer</w:t>
      </w:r>
      <w:r w:rsidR="00C62E34">
        <w:t xml:space="preserve">'s </w:t>
      </w:r>
      <w:r w:rsidR="00855E9D" w:rsidRPr="00855E9D">
        <w:fldChar w:fldCharType="begin"/>
      </w:r>
      <w:r w:rsidR="00C62E34">
        <w:instrText xml:space="preserve"> ADDIN ZOTERO_ITEM {"citationItems":[{"itemID":6993,"suppressAuthor":true,"position":1}]} </w:instrText>
      </w:r>
      <w:r w:rsidR="00855E9D" w:rsidRPr="00855E9D">
        <w:fldChar w:fldCharType="separate"/>
      </w:r>
      <w:r w:rsidR="00551B4F" w:rsidRPr="00551B4F">
        <w:t>(1998)</w:t>
      </w:r>
      <w:r w:rsidR="00855E9D" w:rsidRPr="000E3DAE">
        <w:rPr>
          <w:vertAlign w:val="superscript"/>
        </w:rPr>
        <w:fldChar w:fldCharType="end"/>
      </w:r>
      <w:r w:rsidR="00C62E34">
        <w:rPr>
          <w:vertAlign w:val="superscript"/>
        </w:rPr>
        <w:t xml:space="preserve"> </w:t>
      </w:r>
      <w:r w:rsidR="009A1E5C">
        <w:rPr>
          <w:iCs/>
        </w:rPr>
        <w:t xml:space="preserve">first order difference </w:t>
      </w:r>
      <w:r w:rsidR="009A1E5C" w:rsidRPr="00121107">
        <w:rPr>
          <w:iCs/>
        </w:rPr>
        <w:t>by the amplitude envelope</w:t>
      </w:r>
      <w:r w:rsidR="009A1E5C">
        <w:rPr>
          <w:iCs/>
        </w:rPr>
        <w:t xml:space="preserve"> to give an onset detection function that works better for slower onsets.</w:t>
      </w:r>
      <w:r>
        <w:rPr>
          <w:iCs/>
        </w:rPr>
        <w:t xml:space="preserve"> </w:t>
      </w:r>
      <w:r w:rsidR="00DF3C30" w:rsidRPr="00B74AED">
        <w:t>Klapuri</w:t>
      </w:r>
      <w:r w:rsidR="00DF3C30">
        <w:rPr>
          <w:iCs/>
        </w:rPr>
        <w:t xml:space="preserve"> </w:t>
      </w:r>
      <w:r w:rsidR="00855E9D">
        <w:rPr>
          <w:iCs/>
        </w:rPr>
        <w:fldChar w:fldCharType="begin"/>
      </w:r>
      <w:r w:rsidR="00DF3C30">
        <w:rPr>
          <w:iCs/>
        </w:rPr>
        <w:instrText xml:space="preserve"> ADDIN ZOTERO_ITEM {"citationItems":[{"itemID":10820,"suppressAuthor":true}]} </w:instrText>
      </w:r>
      <w:r w:rsidR="00855E9D">
        <w:rPr>
          <w:iCs/>
        </w:rPr>
        <w:fldChar w:fldCharType="separate"/>
      </w:r>
      <w:r w:rsidR="00551B4F" w:rsidRPr="00551B4F">
        <w:t>(1999)</w:t>
      </w:r>
      <w:r w:rsidR="00855E9D">
        <w:rPr>
          <w:iCs/>
        </w:rPr>
        <w:fldChar w:fldCharType="end"/>
      </w:r>
      <w:r>
        <w:rPr>
          <w:iCs/>
        </w:rPr>
        <w:t xml:space="preserve"> employs </w:t>
      </w:r>
      <w:r w:rsidRPr="00245941">
        <w:rPr>
          <w:iCs/>
        </w:rPr>
        <w:t xml:space="preserve">a filter bank </w:t>
      </w:r>
      <w:r w:rsidR="006A4E4D">
        <w:rPr>
          <w:iCs/>
        </w:rPr>
        <w:t>which</w:t>
      </w:r>
      <w:r>
        <w:rPr>
          <w:iCs/>
        </w:rPr>
        <w:t xml:space="preserve"> </w:t>
      </w:r>
      <w:r w:rsidRPr="00245941">
        <w:rPr>
          <w:iCs/>
        </w:rPr>
        <w:t>divides the signal into eight non</w:t>
      </w:r>
      <w:r w:rsidR="00033254">
        <w:rPr>
          <w:iCs/>
        </w:rPr>
        <w:t>-</w:t>
      </w:r>
      <w:r w:rsidRPr="00245941">
        <w:rPr>
          <w:iCs/>
        </w:rPr>
        <w:t>overlapping</w:t>
      </w:r>
      <w:r>
        <w:rPr>
          <w:iCs/>
        </w:rPr>
        <w:t xml:space="preserve"> </w:t>
      </w:r>
      <w:r w:rsidRPr="00245941">
        <w:rPr>
          <w:iCs/>
        </w:rPr>
        <w:t>bands. In each band, onset times and intensities are detected and</w:t>
      </w:r>
      <w:r>
        <w:rPr>
          <w:iCs/>
        </w:rPr>
        <w:t xml:space="preserve"> </w:t>
      </w:r>
      <w:r w:rsidRPr="00245941">
        <w:rPr>
          <w:iCs/>
        </w:rPr>
        <w:t xml:space="preserve">finally </w:t>
      </w:r>
      <w:r w:rsidRPr="00245941">
        <w:rPr>
          <w:iCs/>
        </w:rPr>
        <w:lastRenderedPageBreak/>
        <w:t xml:space="preserve">combined. The </w:t>
      </w:r>
      <w:r>
        <w:rPr>
          <w:iCs/>
        </w:rPr>
        <w:t xml:space="preserve">eight </w:t>
      </w:r>
      <w:r w:rsidRPr="00245941">
        <w:rPr>
          <w:iCs/>
        </w:rPr>
        <w:t>filter-bank model is used as an approximation</w:t>
      </w:r>
      <w:r>
        <w:rPr>
          <w:iCs/>
        </w:rPr>
        <w:t xml:space="preserve"> </w:t>
      </w:r>
      <w:r w:rsidR="00033254">
        <w:rPr>
          <w:iCs/>
        </w:rPr>
        <w:t>of</w:t>
      </w:r>
      <w:r w:rsidRPr="00245941">
        <w:rPr>
          <w:iCs/>
        </w:rPr>
        <w:t xml:space="preserve"> the mechanics of the human cochlea.</w:t>
      </w:r>
    </w:p>
    <w:p w:rsidR="009A1E5C" w:rsidRDefault="009A1E5C" w:rsidP="00AF7AB1">
      <w:r>
        <w:tab/>
      </w:r>
      <w:r w:rsidR="005872A7">
        <w:t xml:space="preserve">When a new note is </w:t>
      </w:r>
      <w:r w:rsidR="00C8201D">
        <w:t>played</w:t>
      </w:r>
      <w:r w:rsidR="005872A7">
        <w:t xml:space="preserve">, it is likely that the new note will be out of phase with the previous note, and so </w:t>
      </w:r>
      <w:r w:rsidR="005872A7" w:rsidRPr="00AF7AB1">
        <w:t>irregularities in the phase of various frequency components can also indicate the presence of an</w:t>
      </w:r>
      <w:r w:rsidR="005872A7">
        <w:t xml:space="preserve"> </w:t>
      </w:r>
      <w:r w:rsidR="005872A7" w:rsidRPr="00AF7AB1">
        <w:t>onset</w:t>
      </w:r>
      <w:r w:rsidR="005872A7">
        <w:t xml:space="preserve"> </w:t>
      </w:r>
      <w:fldSimple w:instr=" ADDIN ZOTERO_ITEM {&quot;citationItems&quot;:[{&quot;itemID&quot;:10147,&quot;position&quot;:1}]} ">
        <w:r w:rsidR="00551B4F" w:rsidRPr="00551B4F">
          <w:t>(Dixon 2006)</w:t>
        </w:r>
      </w:fldSimple>
      <w:r w:rsidR="005872A7">
        <w:t xml:space="preserve">. </w:t>
      </w:r>
      <w:r w:rsidR="0082098B">
        <w:t xml:space="preserve">A </w:t>
      </w:r>
      <w:r w:rsidR="0082098B" w:rsidRPr="0082098B">
        <w:rPr>
          <w:i/>
        </w:rPr>
        <w:t>phase vocoder</w:t>
      </w:r>
      <w:r w:rsidR="0082098B">
        <w:t xml:space="preserve"> is an algorithm </w:t>
      </w:r>
      <w:r w:rsidR="006A4E4D">
        <w:t>which</w:t>
      </w:r>
      <w:r w:rsidR="0082098B">
        <w:t xml:space="preserve"> modifies the S</w:t>
      </w:r>
      <w:r w:rsidR="0082098B" w:rsidRPr="00222F0E">
        <w:t>hort-</w:t>
      </w:r>
      <w:r w:rsidR="0082098B">
        <w:t>T</w:t>
      </w:r>
      <w:r w:rsidR="0082098B" w:rsidRPr="00222F0E">
        <w:t>ime Fourier transform</w:t>
      </w:r>
      <w:r w:rsidR="0082098B">
        <w:t xml:space="preserve"> STFT (section </w:t>
      </w:r>
      <w:r w:rsidR="00855E9D">
        <w:fldChar w:fldCharType="begin"/>
      </w:r>
      <w:r w:rsidR="0082098B">
        <w:instrText xml:space="preserve"> REF _Ref205829143 \r \h </w:instrText>
      </w:r>
      <w:r w:rsidR="00855E9D">
        <w:fldChar w:fldCharType="separate"/>
      </w:r>
      <w:r w:rsidR="006C00DE">
        <w:t>3.2</w:t>
      </w:r>
      <w:r w:rsidR="00855E9D">
        <w:fldChar w:fldCharType="end"/>
      </w:r>
      <w:r w:rsidR="0082098B">
        <w:t>) of an input signal, before re-synthesising the sound. Phase vocoders can be used to achieve high quality time scale and pitch modifications of a signal</w:t>
      </w:r>
      <w:r w:rsidR="009406A8">
        <w:t xml:space="preserve"> </w:t>
      </w:r>
      <w:fldSimple w:instr=" ADDIN ZOTERO_ITEM {&quot;citationItems&quot;:[{&quot;itemID&quot;:7394}]} ">
        <w:r w:rsidR="00551B4F" w:rsidRPr="00551B4F">
          <w:t>(Dolson 1986)</w:t>
        </w:r>
      </w:fldSimple>
      <w:r w:rsidR="0082098B">
        <w:t xml:space="preserve">. </w:t>
      </w:r>
      <w:bookmarkStart w:id="130" w:name="_Toc137218015"/>
      <w:bookmarkStart w:id="131" w:name="_Toc138848364"/>
      <w:r w:rsidR="0082098B">
        <w:t>A p</w:t>
      </w:r>
      <w:r w:rsidR="0082098B" w:rsidRPr="00A1136D">
        <w:t>hase based onset detection approach</w:t>
      </w:r>
      <w:bookmarkEnd w:id="130"/>
      <w:bookmarkEnd w:id="131"/>
      <w:r w:rsidR="0082098B">
        <w:t xml:space="preserve"> based on </w:t>
      </w:r>
      <w:r w:rsidR="0082098B" w:rsidRPr="0082098B">
        <w:t>phase vocoder</w:t>
      </w:r>
      <w:r w:rsidR="0082098B">
        <w:t xml:space="preserve"> theory is proposed in </w:t>
      </w:r>
      <w:fldSimple w:instr=" ADDIN ZOTERO_ITEM {&quot;citationItems&quot;:[{&quot;itemID&quot;:10183}]} ">
        <w:r w:rsidR="00551B4F" w:rsidRPr="00551B4F">
          <w:t>(Settel &amp; Lippe 1994)</w:t>
        </w:r>
      </w:fldSimple>
      <w:r w:rsidR="0082098B">
        <w:t xml:space="preserve">. </w:t>
      </w:r>
      <w:r>
        <w:t xml:space="preserve">This approach looks at </w:t>
      </w:r>
      <w:r w:rsidR="007C7C03">
        <w:t xml:space="preserve">phase </w:t>
      </w:r>
      <w:r w:rsidRPr="00A1136D">
        <w:t>difference</w:t>
      </w:r>
      <w:r>
        <w:t>s</w:t>
      </w:r>
      <w:r w:rsidRPr="00A1136D">
        <w:t xml:space="preserve"> </w:t>
      </w:r>
      <w:r>
        <w:t xml:space="preserve">in </w:t>
      </w:r>
      <w:r w:rsidRPr="00A1136D">
        <w:t>the frequency bins between consecutive frames</w:t>
      </w:r>
      <w:r>
        <w:t xml:space="preserve"> in a</w:t>
      </w:r>
      <w:r w:rsidR="0082098B">
        <w:t>n</w:t>
      </w:r>
      <w:r>
        <w:t xml:space="preserve"> </w:t>
      </w:r>
      <w:r w:rsidR="00247070">
        <w:t xml:space="preserve">STFT </w:t>
      </w:r>
      <w:r>
        <w:t>of the signal</w:t>
      </w:r>
      <w:r w:rsidR="00F645A3">
        <w:t xml:space="preserve"> (section </w:t>
      </w:r>
      <w:r w:rsidR="00855E9D">
        <w:fldChar w:fldCharType="begin"/>
      </w:r>
      <w:r w:rsidR="00F645A3">
        <w:instrText xml:space="preserve"> REF _Ref205829143 \r \h </w:instrText>
      </w:r>
      <w:r w:rsidR="00855E9D">
        <w:fldChar w:fldCharType="separate"/>
      </w:r>
      <w:r w:rsidR="006C00DE">
        <w:t>3.2</w:t>
      </w:r>
      <w:r w:rsidR="00855E9D">
        <w:fldChar w:fldCharType="end"/>
      </w:r>
      <w:r w:rsidR="00F645A3">
        <w:t>)</w:t>
      </w:r>
      <w:r>
        <w:t xml:space="preserve">. These differences are used to separate </w:t>
      </w:r>
      <w:r w:rsidRPr="00A1136D">
        <w:t xml:space="preserve">steady and transient bin components </w:t>
      </w:r>
      <w:r>
        <w:t xml:space="preserve">of the STFT. </w:t>
      </w:r>
      <w:r w:rsidR="00C62E34">
        <w:t xml:space="preserve">The work of </w:t>
      </w:r>
      <w:r w:rsidR="00855E9D">
        <w:fldChar w:fldCharType="begin"/>
      </w:r>
      <w:r w:rsidR="00773017">
        <w:instrText xml:space="preserve"> ADDIN ZOTERO_ITEM {"citationItems":[{"itemID":10183,"position":2}]} </w:instrText>
      </w:r>
      <w:r w:rsidR="00855E9D">
        <w:fldChar w:fldCharType="separate"/>
      </w:r>
      <w:r w:rsidR="00551B4F" w:rsidRPr="00551B4F">
        <w:t>(Settel &amp; Lippe 1994)</w:t>
      </w:r>
      <w:r w:rsidR="00855E9D">
        <w:fldChar w:fldCharType="end"/>
      </w:r>
      <w:r w:rsidR="00C62E34">
        <w:t xml:space="preserve"> </w:t>
      </w:r>
      <w:r>
        <w:t xml:space="preserve">is developed by </w:t>
      </w:r>
      <w:fldSimple w:instr=" ADDIN ZOTERO_ITEM {&quot;citationItems&quot;:[{&quot;itemID&quot;:16237}]} ">
        <w:r w:rsidR="00551B4F" w:rsidRPr="00551B4F">
          <w:t>(Duxbury et al. 2001)</w:t>
        </w:r>
      </w:fldSimple>
      <w:r>
        <w:t xml:space="preserve"> who suggest </w:t>
      </w:r>
      <w:r w:rsidRPr="00A1136D">
        <w:t>combining the transient separation with energy based onset detection methods</w:t>
      </w:r>
      <w:r w:rsidR="007C7C03">
        <w:t xml:space="preserve"> into a complex domain method. T</w:t>
      </w:r>
      <w:r>
        <w:t xml:space="preserve">heir approach </w:t>
      </w:r>
      <w:r w:rsidR="007C7C03">
        <w:t xml:space="preserve">however </w:t>
      </w:r>
      <w:r>
        <w:t xml:space="preserve">requires the user to </w:t>
      </w:r>
      <w:r w:rsidR="007C7C03">
        <w:t xml:space="preserve">manually </w:t>
      </w:r>
      <w:r>
        <w:t xml:space="preserve">input a threshold to be used in the calculation of note onsets. </w:t>
      </w:r>
      <w:r w:rsidR="00DF3C30">
        <w:t>M</w:t>
      </w:r>
      <w:r w:rsidR="0065258D" w:rsidRPr="0065258D">
        <w:t>ethod</w:t>
      </w:r>
      <w:r w:rsidR="00DF3C30">
        <w:t>s</w:t>
      </w:r>
      <w:r w:rsidR="0065258D" w:rsidRPr="0065258D">
        <w:t xml:space="preserve"> </w:t>
      </w:r>
      <w:r w:rsidR="006A4E4D">
        <w:t>which</w:t>
      </w:r>
      <w:r w:rsidR="0065258D" w:rsidRPr="0065258D">
        <w:t xml:space="preserve"> </w:t>
      </w:r>
      <w:r w:rsidR="00DF3C30">
        <w:t>analyse</w:t>
      </w:r>
      <w:r w:rsidR="0065258D">
        <w:t xml:space="preserve"> </w:t>
      </w:r>
      <w:r w:rsidR="0065258D" w:rsidRPr="0065258D">
        <w:t>the distribution of phase deviations across the frequency domain</w:t>
      </w:r>
      <w:r w:rsidR="00DF3C30">
        <w:t xml:space="preserve"> are proposed in </w:t>
      </w:r>
      <w:fldSimple w:instr=" ADDIN ZOTERO_ITEM {&quot;citationItems&quot;:[{&quot;itemID&quot;:&quot;1295&quot;},{&quot;itemID&quot;:&quot;7889&quot;}]} ">
        <w:r w:rsidR="00551B4F" w:rsidRPr="00551B4F">
          <w:t>(Duxbury et al. 2003; Bello &amp; M Sandler 2003)</w:t>
        </w:r>
      </w:fldSimple>
      <w:r w:rsidR="0065258D" w:rsidRPr="0065258D">
        <w:t>.</w:t>
      </w:r>
      <w:r w:rsidR="0065258D">
        <w:t xml:space="preserve"> In </w:t>
      </w:r>
      <w:r w:rsidR="0065258D" w:rsidRPr="0065258D">
        <w:t xml:space="preserve">the steady-state part of a </w:t>
      </w:r>
      <w:r w:rsidR="0065258D">
        <w:t>signal</w:t>
      </w:r>
      <w:r w:rsidR="0065258D" w:rsidRPr="0065258D">
        <w:t xml:space="preserve">, </w:t>
      </w:r>
      <w:r w:rsidR="0065258D">
        <w:t xml:space="preserve">phase </w:t>
      </w:r>
      <w:r w:rsidR="0065258D" w:rsidRPr="0065258D">
        <w:t xml:space="preserve">deviations </w:t>
      </w:r>
      <w:r w:rsidR="0065258D">
        <w:t xml:space="preserve">approach </w:t>
      </w:r>
      <w:r w:rsidR="0065258D" w:rsidRPr="0065258D">
        <w:t>zero,</w:t>
      </w:r>
      <w:r w:rsidR="0065258D">
        <w:t xml:space="preserve"> </w:t>
      </w:r>
      <w:r w:rsidR="0065258D" w:rsidRPr="0065258D">
        <w:t xml:space="preserve">thus </w:t>
      </w:r>
      <w:r w:rsidR="0065258D">
        <w:t xml:space="preserve">a histogram of the </w:t>
      </w:r>
      <w:r w:rsidR="0065258D" w:rsidRPr="0065258D">
        <w:t>distribution</w:t>
      </w:r>
      <w:r w:rsidR="0065258D">
        <w:t>s</w:t>
      </w:r>
      <w:r w:rsidR="0065258D" w:rsidRPr="0065258D">
        <w:t xml:space="preserve"> </w:t>
      </w:r>
      <w:r w:rsidR="0065258D">
        <w:t xml:space="preserve">of phase deviations will have a </w:t>
      </w:r>
      <w:r w:rsidR="0065258D" w:rsidRPr="0065258D">
        <w:t>peak</w:t>
      </w:r>
      <w:r w:rsidR="0065258D">
        <w:t xml:space="preserve"> in the zero bin</w:t>
      </w:r>
      <w:r w:rsidR="0065258D" w:rsidRPr="0065258D">
        <w:t>. During</w:t>
      </w:r>
      <w:r w:rsidR="0065258D">
        <w:t xml:space="preserve"> </w:t>
      </w:r>
      <w:r w:rsidR="0065258D" w:rsidRPr="0065258D">
        <w:t>attack transients, values increase, widening and flattening</w:t>
      </w:r>
      <w:r w:rsidR="0051067F">
        <w:t xml:space="preserve"> </w:t>
      </w:r>
      <w:r w:rsidR="0065258D" w:rsidRPr="0065258D">
        <w:t xml:space="preserve">the distribution. </w:t>
      </w:r>
      <w:r w:rsidRPr="00A1136D">
        <w:t xml:space="preserve">To measure the spread of the distribution per frame, </w:t>
      </w:r>
      <w:r>
        <w:t>they compute</w:t>
      </w:r>
      <w:r w:rsidRPr="00A1136D">
        <w:t xml:space="preserve"> the Inter Quartile Range (IQR)</w:t>
      </w:r>
      <w:r>
        <w:t xml:space="preserve">; that is the </w:t>
      </w:r>
      <w:r w:rsidRPr="00A1136D">
        <w:t>difference between the 75</w:t>
      </w:r>
      <w:r w:rsidRPr="00A1136D">
        <w:rPr>
          <w:vertAlign w:val="superscript"/>
        </w:rPr>
        <w:t>th</w:t>
      </w:r>
      <w:r w:rsidRPr="00A1136D">
        <w:t xml:space="preserve"> and the 25</w:t>
      </w:r>
      <w:r w:rsidRPr="00A1136D">
        <w:rPr>
          <w:vertAlign w:val="superscript"/>
        </w:rPr>
        <w:t>th</w:t>
      </w:r>
      <w:r w:rsidRPr="00A1136D">
        <w:t xml:space="preserve"> percentiles of the data being analysed</w:t>
      </w:r>
      <w:r>
        <w:t>.</w:t>
      </w:r>
    </w:p>
    <w:p w:rsidR="009A1E5C" w:rsidRDefault="009A1E5C" w:rsidP="009A1E5C">
      <w:r>
        <w:tab/>
      </w:r>
      <w:r w:rsidR="00DF3C30" w:rsidRPr="00B74AED">
        <w:t xml:space="preserve">Duxbury </w:t>
      </w:r>
      <w:r w:rsidR="00DF3C30" w:rsidRPr="00DF3C30">
        <w:rPr>
          <w:i/>
        </w:rPr>
        <w:t>et al</w:t>
      </w:r>
      <w:r w:rsidR="00DF3C30" w:rsidRPr="00B74AED">
        <w:t>.</w:t>
      </w:r>
      <w:r w:rsidR="00DF3C30">
        <w:t xml:space="preserve"> </w:t>
      </w:r>
      <w:r w:rsidR="00855E9D">
        <w:fldChar w:fldCharType="begin"/>
      </w:r>
      <w:r w:rsidR="00DF3C30">
        <w:instrText xml:space="preserve"> ADDIN ZOTERO_ITEM {"citationItems":[{"itemID":10844,"suppressAuthor":true}]} </w:instrText>
      </w:r>
      <w:r w:rsidR="00855E9D">
        <w:fldChar w:fldCharType="separate"/>
      </w:r>
      <w:r w:rsidR="00551B4F" w:rsidRPr="00551B4F">
        <w:t>(2002)</w:t>
      </w:r>
      <w:r w:rsidR="00855E9D">
        <w:fldChar w:fldCharType="end"/>
      </w:r>
      <w:r>
        <w:t xml:space="preserve"> present a </w:t>
      </w:r>
      <w:r w:rsidR="009A7804">
        <w:t xml:space="preserve">complex domain method </w:t>
      </w:r>
      <w:r>
        <w:t xml:space="preserve">to onset detection </w:t>
      </w:r>
      <w:r w:rsidR="006A4E4D">
        <w:t>which</w:t>
      </w:r>
      <w:r>
        <w:t xml:space="preserve"> splits the signal into </w:t>
      </w:r>
      <w:r w:rsidR="0051067F">
        <w:t xml:space="preserve">four </w:t>
      </w:r>
      <w:r>
        <w:t>frequency bands. T</w:t>
      </w:r>
      <w:r w:rsidRPr="00A1136D">
        <w:t xml:space="preserve">he </w:t>
      </w:r>
      <w:r w:rsidR="0051067F">
        <w:t xml:space="preserve">two </w:t>
      </w:r>
      <w:r w:rsidRPr="00A1136D">
        <w:t xml:space="preserve">lowest </w:t>
      </w:r>
      <w:r>
        <w:t xml:space="preserve">frequency bands use a </w:t>
      </w:r>
      <w:r w:rsidRPr="00A1136D">
        <w:t>function based on spectral difference</w:t>
      </w:r>
      <w:r>
        <w:t>.</w:t>
      </w:r>
      <w:r w:rsidRPr="00A1136D">
        <w:t xml:space="preserve"> The highest </w:t>
      </w:r>
      <w:r w:rsidR="0051067F">
        <w:t xml:space="preserve">two </w:t>
      </w:r>
      <w:r w:rsidRPr="00A1136D">
        <w:t xml:space="preserve">bands </w:t>
      </w:r>
      <w:r>
        <w:t>use energy based methods. A statistical analysis is carried out on the onset detection function to set the threshold above which onsets are identified.</w:t>
      </w:r>
    </w:p>
    <w:p w:rsidR="0065258D" w:rsidRDefault="00773017" w:rsidP="00E92800">
      <w:r>
        <w:tab/>
      </w:r>
      <w:r w:rsidR="00DF3C30" w:rsidRPr="00B74AED">
        <w:t>Lacoste &amp; Eck</w:t>
      </w:r>
      <w:r w:rsidR="00DF3C30">
        <w:t xml:space="preserve"> </w:t>
      </w:r>
      <w:r w:rsidR="00855E9D">
        <w:fldChar w:fldCharType="begin"/>
      </w:r>
      <w:r w:rsidR="00DF3C30">
        <w:instrText xml:space="preserve"> ADDIN ZOTERO_ITEM {"citationItems":[{"itemID":44,"suppressAuthor":true}]} </w:instrText>
      </w:r>
      <w:r w:rsidR="00855E9D">
        <w:fldChar w:fldCharType="separate"/>
      </w:r>
      <w:r w:rsidR="00551B4F" w:rsidRPr="00551B4F">
        <w:t>(2005)</w:t>
      </w:r>
      <w:r w:rsidR="00855E9D">
        <w:fldChar w:fldCharType="end"/>
      </w:r>
      <w:r>
        <w:t xml:space="preserve"> use an artificial neural network (ANN) to classify frames of audio in a signal as either onset or non-onset. They propose two algorithms which they call </w:t>
      </w:r>
      <w:r w:rsidRPr="00773017">
        <w:rPr>
          <w:i/>
        </w:rPr>
        <w:t>single-net</w:t>
      </w:r>
      <w:r>
        <w:t xml:space="preserve"> and </w:t>
      </w:r>
      <w:r w:rsidRPr="00773017">
        <w:rPr>
          <w:i/>
        </w:rPr>
        <w:t>many-net</w:t>
      </w:r>
      <w:r>
        <w:t xml:space="preserve">. The single-net algorithm </w:t>
      </w:r>
      <w:r w:rsidRPr="00773017">
        <w:t>computes the spectrogram</w:t>
      </w:r>
      <w:r>
        <w:t xml:space="preserve"> of the signal</w:t>
      </w:r>
      <w:r w:rsidRPr="00773017">
        <w:t>,</w:t>
      </w:r>
      <w:r>
        <w:t xml:space="preserve"> </w:t>
      </w:r>
      <w:r w:rsidRPr="00773017">
        <w:t xml:space="preserve">uses a neural network to find an onset trace </w:t>
      </w:r>
      <w:r w:rsidR="00130A0A">
        <w:t xml:space="preserve">and </w:t>
      </w:r>
      <w:r w:rsidR="00E92800">
        <w:t xml:space="preserve">then makes use of a </w:t>
      </w:r>
      <w:r w:rsidRPr="00773017">
        <w:t xml:space="preserve">peak picking </w:t>
      </w:r>
      <w:r w:rsidR="00E92800">
        <w:t xml:space="preserve">algorithm </w:t>
      </w:r>
      <w:r w:rsidRPr="00773017">
        <w:t xml:space="preserve">to </w:t>
      </w:r>
      <w:r w:rsidR="00E92800">
        <w:t xml:space="preserve">identify candidate </w:t>
      </w:r>
      <w:r w:rsidRPr="00773017">
        <w:t>onset times</w:t>
      </w:r>
      <w:r w:rsidR="00E92800">
        <w:t xml:space="preserve">. The many-net algorithm repeats </w:t>
      </w:r>
      <w:r w:rsidR="00E92800" w:rsidRPr="00E92800">
        <w:t>the</w:t>
      </w:r>
      <w:r w:rsidR="00E92800">
        <w:t xml:space="preserve"> </w:t>
      </w:r>
      <w:r w:rsidR="00E92800" w:rsidRPr="00E92800">
        <w:t xml:space="preserve">single-net algorithm </w:t>
      </w:r>
      <w:r w:rsidR="00E92800" w:rsidRPr="00E92800">
        <w:rPr>
          <w:i/>
        </w:rPr>
        <w:t>n</w:t>
      </w:r>
      <w:r w:rsidR="00E92800" w:rsidRPr="00E92800">
        <w:t xml:space="preserve"> times with different hyperparameters</w:t>
      </w:r>
      <w:r w:rsidR="00E92800">
        <w:t xml:space="preserve"> </w:t>
      </w:r>
      <w:r w:rsidR="00E92800" w:rsidRPr="00E92800">
        <w:t xml:space="preserve">and </w:t>
      </w:r>
      <w:r w:rsidR="00E92800" w:rsidRPr="00E92800">
        <w:lastRenderedPageBreak/>
        <w:t xml:space="preserve">then </w:t>
      </w:r>
      <w:r w:rsidR="00E92800">
        <w:t xml:space="preserve">combines the classifications using </w:t>
      </w:r>
      <w:r w:rsidR="00E92800" w:rsidRPr="00E92800">
        <w:t>another neural network.</w:t>
      </w:r>
      <w:r w:rsidR="00E92800">
        <w:t xml:space="preserve"> T</w:t>
      </w:r>
      <w:r w:rsidR="00E92800" w:rsidRPr="00E92800">
        <w:t xml:space="preserve">empo </w:t>
      </w:r>
      <w:r w:rsidR="00E92800">
        <w:t>information is use</w:t>
      </w:r>
      <w:r w:rsidR="00E2401F">
        <w:t>d</w:t>
      </w:r>
      <w:r w:rsidR="00E92800">
        <w:t xml:space="preserve"> to filter spurious onsets. Their many-net algorithm scored highest in the MIREX 2005 onset detection competition, but they comment on the poor performance of the algorithms due to the inefficiency of neural networks. </w:t>
      </w:r>
    </w:p>
    <w:p w:rsidR="007C7C03" w:rsidRPr="006B070C" w:rsidRDefault="007C7C03" w:rsidP="007C7C03">
      <w:r>
        <w:tab/>
      </w:r>
      <w:r w:rsidR="00DF3C30" w:rsidRPr="00B74AED">
        <w:t xml:space="preserve">Gainza </w:t>
      </w:r>
      <w:r w:rsidR="00DF3C30" w:rsidRPr="00DF3C30">
        <w:rPr>
          <w:i/>
        </w:rPr>
        <w:t>et al</w:t>
      </w:r>
      <w:r w:rsidR="00DF3C30">
        <w:t xml:space="preserve">. </w:t>
      </w:r>
      <w:r w:rsidR="00855E9D">
        <w:fldChar w:fldCharType="begin"/>
      </w:r>
      <w:r w:rsidR="00DF3C30">
        <w:instrText xml:space="preserve"> ADDIN ZOTERO_ITEM {"citationItems":[{"itemID":10674,"suppressAuthor":true}]} </w:instrText>
      </w:r>
      <w:r w:rsidR="00855E9D">
        <w:fldChar w:fldCharType="separate"/>
      </w:r>
      <w:r w:rsidR="00551B4F" w:rsidRPr="00551B4F">
        <w:t>(2005)</w:t>
      </w:r>
      <w:r w:rsidR="00855E9D">
        <w:fldChar w:fldCharType="end"/>
      </w:r>
      <w:r>
        <w:t xml:space="preserve"> propose an onset detection method based on comb filters which specifically addresses the problem of how to detect slow onsets in woodwind traditional instruments such as the concert flute and the tin whistle. </w:t>
      </w:r>
      <w:r w:rsidR="00E2401F">
        <w:t>Onset Detection using Comb Filters</w:t>
      </w:r>
      <w:r w:rsidR="00E2401F" w:rsidRPr="006B070C">
        <w:t xml:space="preserve"> </w:t>
      </w:r>
      <w:r w:rsidR="00E2401F">
        <w:t>(</w:t>
      </w:r>
      <w:r w:rsidRPr="006B070C">
        <w:t>ODC</w:t>
      </w:r>
      <w:r>
        <w:t>F</w:t>
      </w:r>
      <w:r w:rsidR="00E2401F">
        <w:t>)</w:t>
      </w:r>
      <w:r w:rsidRPr="006B070C">
        <w:t xml:space="preserve"> discovers harmonic characteristics of the input signal and is therefore more tolerant to energy changes in an input signal and is also better at detecting onsets in legato playing, where there is no significant change in energy at the onset of a new note. To generate the</w:t>
      </w:r>
      <w:r>
        <w:t xml:space="preserve"> Onset Detection Function (ODF) using ODCF,</w:t>
      </w:r>
      <w:r w:rsidRPr="006B070C">
        <w:t xml:space="preserve"> the input signal is first sampled at 44100Khz. The input signal is then segmented into overlapping frames of 2048 samples (approximately 46 milliseconds). Each frame overlaps with the previous frame by 75%. Each frame is then passed through a bank of twelve FIR </w:t>
      </w:r>
      <w:r w:rsidR="00E2401F">
        <w:t xml:space="preserve">(Finite Impulse Response) </w:t>
      </w:r>
      <w:r w:rsidRPr="006B070C">
        <w:t xml:space="preserve">comb filters. </w:t>
      </w:r>
    </w:p>
    <w:p w:rsidR="007C7C03" w:rsidRDefault="007C7C03" w:rsidP="007C7C03">
      <w:pPr>
        <w:ind w:firstLine="720"/>
      </w:pPr>
      <w:r w:rsidRPr="000E2910">
        <w:t xml:space="preserve">A FIR comb filter works by summing the </w:t>
      </w:r>
      <w:r w:rsidR="00EF6FAD">
        <w:t xml:space="preserve">time domain </w:t>
      </w:r>
      <w:r w:rsidRPr="000E2910">
        <w:t>input signal with a delayed version of the same input signal</w:t>
      </w:r>
      <w:r>
        <w:t xml:space="preserve"> (section </w:t>
      </w:r>
      <w:r w:rsidR="00855E9D">
        <w:fldChar w:fldCharType="begin"/>
      </w:r>
      <w:r>
        <w:instrText xml:space="preserve"> REF _Ref205829143 \r \h </w:instrText>
      </w:r>
      <w:r w:rsidR="00855E9D">
        <w:fldChar w:fldCharType="separate"/>
      </w:r>
      <w:r w:rsidR="006C00DE">
        <w:t>3.2</w:t>
      </w:r>
      <w:r w:rsidR="00855E9D">
        <w:fldChar w:fldCharType="end"/>
      </w:r>
      <w:r>
        <w:t>)</w:t>
      </w:r>
      <w:r w:rsidRPr="000E2910">
        <w:t xml:space="preserve">. The delay of the filter is calculated as being the length in time of a single period of a waveform at the frequency. This has the effect of amplifying the frequency or a harmonic thereof in the input signal </w:t>
      </w:r>
      <w:r w:rsidR="006A4E4D">
        <w:t>which</w:t>
      </w:r>
      <w:r w:rsidRPr="000E2910">
        <w:t xml:space="preserve"> matches the frequency being filtered. Thus, the energy of the input signal is doubled only if the peaks of the signal coincide with the peaks of the FIR comb filter. This will only occur for a given delay and its integer multiples</w:t>
      </w:r>
      <w:r>
        <w:t xml:space="preserve"> </w:t>
      </w:r>
      <w:r w:rsidR="00855E9D">
        <w:fldChar w:fldCharType="begin"/>
      </w:r>
      <w:r w:rsidR="003E0317">
        <w:instrText xml:space="preserve"> ADDIN ZOTERO_ITEM {"custom":"(Smith 1997)","citationItems":[{"itemID":1611}]} </w:instrText>
      </w:r>
      <w:r w:rsidR="00855E9D">
        <w:fldChar w:fldCharType="separate"/>
      </w:r>
      <w:r w:rsidR="00551B4F" w:rsidRPr="00551B4F">
        <w:t>(Smith 1997)</w:t>
      </w:r>
      <w:r w:rsidR="00855E9D">
        <w:fldChar w:fldCharType="end"/>
      </w:r>
      <w:r w:rsidRPr="000E2910">
        <w:t xml:space="preserve">. </w:t>
      </w:r>
      <w:r w:rsidR="00855E9D">
        <w:fldChar w:fldCharType="begin"/>
      </w:r>
      <w:r w:rsidR="00B076FC">
        <w:instrText xml:space="preserve"> REF _Ref205829193 \h </w:instrText>
      </w:r>
      <w:r w:rsidR="00855E9D">
        <w:fldChar w:fldCharType="separate"/>
      </w:r>
      <w:r w:rsidR="006C00DE">
        <w:t xml:space="preserve">Equation </w:t>
      </w:r>
      <w:r w:rsidR="006C00DE">
        <w:rPr>
          <w:noProof/>
        </w:rPr>
        <w:t>1</w:t>
      </w:r>
      <w:r w:rsidR="00855E9D">
        <w:fldChar w:fldCharType="end"/>
      </w:r>
      <w:r w:rsidR="00B076FC">
        <w:t xml:space="preserve"> which gives the output power of each of t</w:t>
      </w:r>
      <w:r w:rsidRPr="000E2910">
        <w:t xml:space="preserve">welve filters </w:t>
      </w:r>
      <w:r w:rsidRPr="00B17A37">
        <w:rPr>
          <w:i/>
        </w:rPr>
        <w:t>E</w:t>
      </w:r>
      <w:r w:rsidRPr="000E2910">
        <w:t>(</w:t>
      </w:r>
      <w:r w:rsidRPr="00B17A37">
        <w:rPr>
          <w:i/>
        </w:rPr>
        <w:t>m</w:t>
      </w:r>
      <w:r w:rsidRPr="00B17A37">
        <w:t>,</w:t>
      </w:r>
      <w:r w:rsidRPr="00B17A37">
        <w:rPr>
          <w:i/>
        </w:rPr>
        <w:t xml:space="preserve"> D</w:t>
      </w:r>
      <w:r w:rsidRPr="000E2910">
        <w:t>) with different delays corresponding to the twelve semitones in the key of D3</w:t>
      </w:r>
      <w:r w:rsidR="00B076FC">
        <w:t xml:space="preserve">, where </w:t>
      </w:r>
      <w:r w:rsidR="00B076FC" w:rsidRPr="00B076FC">
        <w:rPr>
          <w:i/>
        </w:rPr>
        <w:t>m</w:t>
      </w:r>
      <w:r w:rsidR="00B076FC">
        <w:t xml:space="preserve"> is the </w:t>
      </w:r>
      <w:r w:rsidR="002F7C67">
        <w:t>frame</w:t>
      </w:r>
      <w:r w:rsidR="00B076FC">
        <w:t xml:space="preserve">, </w:t>
      </w:r>
      <w:r w:rsidR="00B076FC" w:rsidRPr="00B076FC">
        <w:rPr>
          <w:i/>
        </w:rPr>
        <w:t>D</w:t>
      </w:r>
      <w:r w:rsidR="00B076FC">
        <w:t xml:space="preserve"> is the delay in samples, </w:t>
      </w:r>
      <w:r w:rsidR="00B076FC" w:rsidRPr="00B076FC">
        <w:rPr>
          <w:i/>
        </w:rPr>
        <w:t>x</w:t>
      </w:r>
      <w:r w:rsidR="00B076FC">
        <w:t xml:space="preserve"> is the signal being filtered and </w:t>
      </w:r>
      <w:r w:rsidR="00B076FC" w:rsidRPr="00B076FC">
        <w:rPr>
          <w:i/>
        </w:rPr>
        <w:t>N</w:t>
      </w:r>
      <w:r w:rsidR="00B076FC">
        <w:t xml:space="preserve"> is the length of the frame being filtered</w:t>
      </w:r>
      <w:r w:rsidR="00DF3C30">
        <w:t xml:space="preserve"> is given in </w:t>
      </w:r>
      <w:fldSimple w:instr=" ADDIN ZOTERO_ITEM {&quot;citationItems&quot;:[{&quot;itemID&quot;:14311}]} ">
        <w:r w:rsidR="00551B4F" w:rsidRPr="00551B4F">
          <w:t>(Gainza &amp; Coyle 2007)</w:t>
        </w:r>
      </w:fldSimple>
      <w:r w:rsidR="00B076FC">
        <w:t>.</w:t>
      </w:r>
      <w:r w:rsidR="00E2401F">
        <w:t xml:space="preserve"> </w:t>
      </w:r>
      <w:r w:rsidR="00855E9D">
        <w:fldChar w:fldCharType="begin"/>
      </w:r>
      <w:r w:rsidR="00E2401F">
        <w:instrText xml:space="preserve"> REF _Ref217109908 \h </w:instrText>
      </w:r>
      <w:r w:rsidR="00855E9D">
        <w:fldChar w:fldCharType="separate"/>
      </w:r>
      <w:r w:rsidR="006C00DE">
        <w:t xml:space="preserve">Figure </w:t>
      </w:r>
      <w:r w:rsidR="006C00DE">
        <w:rPr>
          <w:noProof/>
        </w:rPr>
        <w:t>36</w:t>
      </w:r>
      <w:r w:rsidR="00855E9D">
        <w:fldChar w:fldCharType="end"/>
      </w:r>
      <w:r w:rsidR="00E2401F">
        <w:t xml:space="preserve"> (Chapter 6) </w:t>
      </w:r>
      <w:r w:rsidR="00E2401F" w:rsidRPr="00E2401F">
        <w:t xml:space="preserve">gives an extract from the author’s implementation of </w:t>
      </w:r>
      <w:r w:rsidR="00855E9D">
        <w:fldChar w:fldCharType="begin"/>
      </w:r>
      <w:r w:rsidR="00E2401F">
        <w:instrText xml:space="preserve"> REF _Ref205829193 \h </w:instrText>
      </w:r>
      <w:r w:rsidR="00855E9D">
        <w:fldChar w:fldCharType="separate"/>
      </w:r>
      <w:r w:rsidR="006C00DE">
        <w:t xml:space="preserve">Equation </w:t>
      </w:r>
      <w:r w:rsidR="006C00DE">
        <w:rPr>
          <w:noProof/>
        </w:rPr>
        <w:t>1</w:t>
      </w:r>
      <w:r w:rsidR="00855E9D">
        <w:fldChar w:fldCharType="end"/>
      </w:r>
      <w:r w:rsidR="00E2401F">
        <w:t xml:space="preserve"> </w:t>
      </w:r>
      <w:r w:rsidR="00E2401F" w:rsidRPr="00E2401F">
        <w:t>in Java.</w:t>
      </w:r>
    </w:p>
    <w:p w:rsidR="00EF6FAD" w:rsidRDefault="00EF6FAD" w:rsidP="007C7C03">
      <w:pPr>
        <w:ind w:firstLine="720"/>
      </w:pPr>
    </w:p>
    <w:p w:rsidR="00EF6FAD" w:rsidRPr="000E2910" w:rsidRDefault="00EF6FAD" w:rsidP="00EF6FAD">
      <w:pPr>
        <w:ind w:firstLine="720"/>
      </w:pPr>
      <m:oMathPara>
        <m:oMath>
          <m:r>
            <w:rPr>
              <w:rFonts w:ascii="Cambria Math" w:hAnsi="Cambria Math"/>
            </w:rPr>
            <m:t>E</m:t>
          </m:r>
          <m:d>
            <m:dPr>
              <m:ctrlPr>
                <w:rPr>
                  <w:rFonts w:ascii="Cambria Math" w:hAnsi="Cambria Math"/>
                  <w:i/>
                </w:rPr>
              </m:ctrlPr>
            </m:dPr>
            <m:e>
              <m:r>
                <w:rPr>
                  <w:rFonts w:ascii="Cambria Math" w:hAnsi="Cambria Math"/>
                </w:rPr>
                <m:t>m, D</m:t>
              </m:r>
            </m:e>
          </m:d>
          <m:r>
            <w:rPr>
              <w:rFonts w:ascii="Cambria Math" w:hAnsi="Cambria Math"/>
            </w:rPr>
            <m:t xml:space="preserve">= </m:t>
          </m:r>
          <m:f>
            <m:fPr>
              <m:ctrlPr>
                <w:rPr>
                  <w:rFonts w:ascii="Cambria Math" w:hAnsi="Cambria Math"/>
                  <w:i/>
                </w:rPr>
              </m:ctrlPr>
            </m:fPr>
            <m:num>
              <m:nary>
                <m:naryPr>
                  <m:chr m:val="∑"/>
                  <m:limLoc m:val="undOvr"/>
                  <m:ctrlPr>
                    <w:rPr>
                      <w:rFonts w:ascii="Cambria Math" w:hAnsi="Cambria Math"/>
                      <w:i/>
                    </w:rPr>
                  </m:ctrlPr>
                </m:naryPr>
                <m:sub>
                  <m:r>
                    <w:rPr>
                      <w:rFonts w:ascii="Cambria Math" w:hAnsi="Cambria Math"/>
                    </w:rPr>
                    <m:t>n=D+1</m:t>
                  </m:r>
                </m:sub>
                <m:sup>
                  <m:r>
                    <w:rPr>
                      <w:rFonts w:ascii="Cambria Math" w:hAnsi="Cambria Math"/>
                    </w:rPr>
                    <m:t>N</m:t>
                  </m:r>
                </m:sup>
                <m:e>
                  <m:sSup>
                    <m:sSupPr>
                      <m:ctrlPr>
                        <w:rPr>
                          <w:rFonts w:ascii="Cambria Math" w:hAnsi="Cambria Math"/>
                          <w:i/>
                        </w:rPr>
                      </m:ctrlPr>
                    </m:sSupPr>
                    <m:e>
                      <m:d>
                        <m:dPr>
                          <m:begChr m:val="["/>
                          <m:endChr m:val="]"/>
                          <m:ctrlPr>
                            <w:rPr>
                              <w:rFonts w:ascii="Cambria Math" w:hAnsi="Cambria Math"/>
                              <w:i/>
                            </w:rPr>
                          </m:ctrlPr>
                        </m:dPr>
                        <m:e>
                          <m:r>
                            <w:rPr>
                              <w:rFonts w:ascii="Cambria Math" w:hAnsi="Cambria Math"/>
                            </w:rPr>
                            <m:t>x</m:t>
                          </m:r>
                          <m:d>
                            <m:dPr>
                              <m:ctrlPr>
                                <w:rPr>
                                  <w:rFonts w:ascii="Cambria Math" w:hAnsi="Cambria Math"/>
                                  <w:i/>
                                </w:rPr>
                              </m:ctrlPr>
                            </m:dPr>
                            <m:e>
                              <m:r>
                                <w:rPr>
                                  <w:rFonts w:ascii="Cambria Math" w:hAnsi="Cambria Math"/>
                                </w:rPr>
                                <m:t>n</m:t>
                              </m:r>
                            </m:e>
                          </m:d>
                          <m:r>
                            <w:rPr>
                              <w:rFonts w:ascii="Cambria Math" w:hAnsi="Cambria Math"/>
                            </w:rPr>
                            <m:t>+x(n-D)</m:t>
                          </m:r>
                        </m:e>
                      </m:d>
                    </m:e>
                    <m:sup>
                      <m:r>
                        <w:rPr>
                          <w:rFonts w:ascii="Cambria Math" w:hAnsi="Cambria Math"/>
                        </w:rPr>
                        <m:t>2</m:t>
                      </m:r>
                    </m:sup>
                  </m:sSup>
                </m:e>
              </m:nary>
            </m:num>
            <m:den>
              <m:r>
                <w:rPr>
                  <w:rFonts w:ascii="Cambria Math" w:hAnsi="Cambria Math"/>
                </w:rPr>
                <m:t xml:space="preserve">4* </m:t>
              </m:r>
              <m:sSup>
                <m:sSupPr>
                  <m:ctrlPr>
                    <w:rPr>
                      <w:rFonts w:ascii="Cambria Math" w:hAnsi="Cambria Math"/>
                      <w:i/>
                    </w:rPr>
                  </m:ctrlPr>
                </m:sSupPr>
                <m:e>
                  <m:r>
                    <w:rPr>
                      <w:rFonts w:ascii="Cambria Math" w:hAnsi="Cambria Math"/>
                    </w:rPr>
                    <m:t>x</m:t>
                  </m:r>
                </m:e>
                <m:sup>
                  <m:r>
                    <w:rPr>
                      <w:rFonts w:ascii="Cambria Math" w:hAnsi="Cambria Math"/>
                    </w:rPr>
                    <m:t>2</m:t>
                  </m:r>
                </m:sup>
              </m:sSup>
              <m:r>
                <w:rPr>
                  <w:rFonts w:ascii="Cambria Math" w:hAnsi="Cambria Math"/>
                </w:rPr>
                <m:t>(n)</m:t>
              </m:r>
            </m:den>
          </m:f>
        </m:oMath>
      </m:oMathPara>
    </w:p>
    <w:p w:rsidR="00EF6FAD" w:rsidRDefault="00EF6FAD" w:rsidP="00EF6FAD">
      <w:pPr>
        <w:pStyle w:val="Caption"/>
        <w:keepNext/>
      </w:pPr>
      <w:bookmarkStart w:id="132" w:name="_Ref205829193"/>
      <w:r>
        <w:t xml:space="preserve">Equation </w:t>
      </w:r>
      <w:fldSimple w:instr=" SEQ Equation \* ARABIC ">
        <w:r w:rsidR="006C00DE">
          <w:rPr>
            <w:noProof/>
          </w:rPr>
          <w:t>1</w:t>
        </w:r>
      </w:fldSimple>
      <w:bookmarkEnd w:id="132"/>
    </w:p>
    <w:p w:rsidR="007C7C03" w:rsidRDefault="007C7C03" w:rsidP="007C7C03">
      <w:pPr>
        <w:ind w:firstLine="720"/>
      </w:pPr>
      <w:r w:rsidRPr="000E2910">
        <w:t xml:space="preserve">For each frame of audio examined, the outputs of the </w:t>
      </w:r>
      <w:r w:rsidR="00B076FC">
        <w:t xml:space="preserve">frame for each of the </w:t>
      </w:r>
      <w:r w:rsidRPr="000E2910">
        <w:t xml:space="preserve">twelve filters are calculated. A value for the ODF is then calculated as being the sum </w:t>
      </w:r>
      <w:r w:rsidRPr="000E2910">
        <w:lastRenderedPageBreak/>
        <w:t>of the difference between the outputs of each of the twelve filters in successive frames squared, as described in</w:t>
      </w:r>
      <w:r>
        <w:t xml:space="preserve"> </w:t>
      </w:r>
      <w:r w:rsidR="00855E9D">
        <w:fldChar w:fldCharType="begin"/>
      </w:r>
      <w:r>
        <w:instrText xml:space="preserve"> REF _Ref205829226 \h </w:instrText>
      </w:r>
      <w:r w:rsidR="00855E9D">
        <w:fldChar w:fldCharType="separate"/>
      </w:r>
      <w:r w:rsidR="006C00DE">
        <w:t xml:space="preserve">Equation </w:t>
      </w:r>
      <w:r w:rsidR="006C00DE">
        <w:rPr>
          <w:noProof/>
        </w:rPr>
        <w:t>2</w:t>
      </w:r>
      <w:r w:rsidR="00855E9D">
        <w:fldChar w:fldCharType="end"/>
      </w:r>
      <w:r w:rsidR="00033254">
        <w:t xml:space="preserve"> </w:t>
      </w:r>
      <w:r w:rsidR="00855E9D">
        <w:fldChar w:fldCharType="begin"/>
      </w:r>
      <w:r w:rsidR="00910E07">
        <w:instrText xml:space="preserve"> ADDIN ZOTERO_ITEM {"citationItems":[{"itemID":14311,"position":2}]} </w:instrText>
      </w:r>
      <w:r w:rsidR="00855E9D">
        <w:fldChar w:fldCharType="separate"/>
      </w:r>
      <w:r w:rsidR="00551B4F" w:rsidRPr="00551B4F">
        <w:t>(Gainza &amp; Coyle 2007)</w:t>
      </w:r>
      <w:r w:rsidR="00855E9D">
        <w:fldChar w:fldCharType="end"/>
      </w:r>
      <w:r w:rsidRPr="000E2910">
        <w:t xml:space="preserve">. </w:t>
      </w:r>
    </w:p>
    <w:p w:rsidR="00456CF1" w:rsidRDefault="00456CF1" w:rsidP="007C7C03">
      <w:pPr>
        <w:ind w:firstLine="720"/>
      </w:pPr>
    </w:p>
    <w:p w:rsidR="00B076FC" w:rsidRPr="000E2910" w:rsidRDefault="00B076FC" w:rsidP="00B076FC">
      <w:pPr>
        <w:ind w:firstLine="720"/>
      </w:pPr>
      <m:oMathPara>
        <m:oMath>
          <m:r>
            <w:rPr>
              <w:rFonts w:ascii="Cambria Math" w:hAnsi="Cambria Math"/>
            </w:rPr>
            <m:t>ODF</m:t>
          </m:r>
          <m:d>
            <m:dPr>
              <m:ctrlPr>
                <w:rPr>
                  <w:rFonts w:ascii="Cambria Math" w:hAnsi="Cambria Math"/>
                  <w:i/>
                </w:rPr>
              </m:ctrlPr>
            </m:dPr>
            <m:e>
              <m:r>
                <w:rPr>
                  <w:rFonts w:ascii="Cambria Math" w:hAnsi="Cambria Math"/>
                </w:rPr>
                <m:t>m</m:t>
              </m:r>
            </m:e>
          </m:d>
          <m:r>
            <w:rPr>
              <w:rFonts w:ascii="Cambria Math" w:hAnsi="Cambria Math"/>
            </w:rPr>
            <m:t xml:space="preserve">= </m:t>
          </m:r>
          <m:nary>
            <m:naryPr>
              <m:chr m:val="∑"/>
              <m:limLoc m:val="undOvr"/>
              <m:ctrlPr>
                <w:rPr>
                  <w:rFonts w:ascii="Cambria Math" w:hAnsi="Cambria Math"/>
                  <w:i/>
                </w:rPr>
              </m:ctrlPr>
            </m:naryPr>
            <m:sub>
              <m:r>
                <w:rPr>
                  <w:rFonts w:ascii="Cambria Math" w:hAnsi="Cambria Math"/>
                </w:rPr>
                <m:t>i=1</m:t>
              </m:r>
            </m:sub>
            <m:sup>
              <m:r>
                <w:rPr>
                  <w:rFonts w:ascii="Cambria Math" w:hAnsi="Cambria Math"/>
                </w:rPr>
                <m:t>12</m:t>
              </m:r>
            </m:sup>
            <m:e>
              <m:sSup>
                <m:sSupPr>
                  <m:ctrlPr>
                    <w:rPr>
                      <w:rFonts w:ascii="Cambria Math" w:hAnsi="Cambria Math"/>
                      <w:i/>
                    </w:rPr>
                  </m:ctrlPr>
                </m:sSupPr>
                <m:e>
                  <m:r>
                    <w:rPr>
                      <w:rFonts w:ascii="Cambria Math" w:hAnsi="Cambria Math"/>
                    </w:rPr>
                    <m:t>[E</m:t>
                  </m:r>
                  <m:d>
                    <m:dPr>
                      <m:ctrlPr>
                        <w:rPr>
                          <w:rFonts w:ascii="Cambria Math" w:hAnsi="Cambria Math"/>
                          <w:i/>
                        </w:rPr>
                      </m:ctrlPr>
                    </m:dPr>
                    <m:e>
                      <m:r>
                        <w:rPr>
                          <w:rFonts w:ascii="Cambria Math" w:hAnsi="Cambria Math"/>
                        </w:rPr>
                        <m:t>m,</m:t>
                      </m:r>
                      <m:sSub>
                        <m:sSubPr>
                          <m:ctrlPr>
                            <w:rPr>
                              <w:rFonts w:ascii="Cambria Math" w:hAnsi="Cambria Math"/>
                              <w:i/>
                            </w:rPr>
                          </m:ctrlPr>
                        </m:sSubPr>
                        <m:e>
                          <m:r>
                            <w:rPr>
                              <w:rFonts w:ascii="Cambria Math" w:hAnsi="Cambria Math"/>
                            </w:rPr>
                            <m:t>D</m:t>
                          </m:r>
                        </m:e>
                        <m:sub>
                          <m:r>
                            <w:rPr>
                              <w:rFonts w:ascii="Cambria Math" w:hAnsi="Cambria Math"/>
                            </w:rPr>
                            <m:t>i</m:t>
                          </m:r>
                        </m:sub>
                      </m:sSub>
                    </m:e>
                  </m:d>
                  <m:r>
                    <w:rPr>
                      <w:rFonts w:ascii="Cambria Math" w:hAnsi="Cambria Math"/>
                    </w:rPr>
                    <m:t>- E</m:t>
                  </m:r>
                  <m:d>
                    <m:dPr>
                      <m:ctrlPr>
                        <w:rPr>
                          <w:rFonts w:ascii="Cambria Math" w:hAnsi="Cambria Math"/>
                          <w:i/>
                        </w:rPr>
                      </m:ctrlPr>
                    </m:dPr>
                    <m:e>
                      <m:r>
                        <w:rPr>
                          <w:rFonts w:ascii="Cambria Math" w:hAnsi="Cambria Math"/>
                        </w:rPr>
                        <m:t>m-1,</m:t>
                      </m:r>
                      <m:sSub>
                        <m:sSubPr>
                          <m:ctrlPr>
                            <w:rPr>
                              <w:rFonts w:ascii="Cambria Math" w:hAnsi="Cambria Math"/>
                              <w:i/>
                            </w:rPr>
                          </m:ctrlPr>
                        </m:sSubPr>
                        <m:e>
                          <m:r>
                            <w:rPr>
                              <w:rFonts w:ascii="Cambria Math" w:hAnsi="Cambria Math"/>
                            </w:rPr>
                            <m:t>D</m:t>
                          </m:r>
                        </m:e>
                        <m:sub>
                          <m:r>
                            <w:rPr>
                              <w:rFonts w:ascii="Cambria Math" w:hAnsi="Cambria Math"/>
                            </w:rPr>
                            <m:t>i</m:t>
                          </m:r>
                        </m:sub>
                      </m:sSub>
                    </m:e>
                  </m:d>
                  <m:r>
                    <w:rPr>
                      <w:rFonts w:ascii="Cambria Math" w:hAnsi="Cambria Math"/>
                    </w:rPr>
                    <m:t>]</m:t>
                  </m:r>
                </m:e>
                <m:sup>
                  <m:r>
                    <w:rPr>
                      <w:rFonts w:ascii="Cambria Math" w:hAnsi="Cambria Math"/>
                    </w:rPr>
                    <m:t>2</m:t>
                  </m:r>
                </m:sup>
              </m:sSup>
            </m:e>
          </m:nary>
        </m:oMath>
      </m:oMathPara>
    </w:p>
    <w:p w:rsidR="00B076FC" w:rsidRDefault="00B076FC" w:rsidP="00B076FC">
      <w:pPr>
        <w:pStyle w:val="Caption"/>
      </w:pPr>
      <w:bookmarkStart w:id="133" w:name="_Ref205829226"/>
      <w:r>
        <w:t xml:space="preserve">Equation </w:t>
      </w:r>
      <w:fldSimple w:instr=" SEQ Equation \* ARABIC ">
        <w:r w:rsidR="006C00DE">
          <w:rPr>
            <w:noProof/>
          </w:rPr>
          <w:t>2</w:t>
        </w:r>
      </w:fldSimple>
      <w:bookmarkEnd w:id="133"/>
    </w:p>
    <w:p w:rsidR="007C7C03" w:rsidRDefault="007C7C03" w:rsidP="007C7C03">
      <w:pPr>
        <w:ind w:firstLine="432"/>
      </w:pPr>
      <w:r>
        <w:t xml:space="preserve">A dynamic </w:t>
      </w:r>
      <w:r w:rsidRPr="006B070C">
        <w:t>threshold is</w:t>
      </w:r>
      <w:r w:rsidR="009270C0">
        <w:t xml:space="preserve"> then calculated above which pea</w:t>
      </w:r>
      <w:r w:rsidRPr="006B070C">
        <w:t xml:space="preserve">ks in the ODF are recognised as being candidate note onsets. </w:t>
      </w:r>
      <w:r>
        <w:t>The dynamic threshold can be interpreted as the mean of the amplitude of the entire signal plus the standard deviation for the frame being considered</w:t>
      </w:r>
      <w:r w:rsidR="00033254">
        <w:t xml:space="preserve"> </w:t>
      </w:r>
      <w:r w:rsidR="00855E9D">
        <w:fldChar w:fldCharType="begin"/>
      </w:r>
      <w:r w:rsidR="00910E07">
        <w:instrText xml:space="preserve"> ADDIN ZOTERO_ITEM {"citationItems":[{"itemID":10674,"position":1}]} </w:instrText>
      </w:r>
      <w:r w:rsidR="00855E9D">
        <w:fldChar w:fldCharType="separate"/>
      </w:r>
      <w:r w:rsidR="00551B4F" w:rsidRPr="00551B4F">
        <w:t>(Gainza et al. 2005)</w:t>
      </w:r>
      <w:r w:rsidR="00855E9D">
        <w:fldChar w:fldCharType="end"/>
      </w:r>
      <w:r>
        <w:t>.</w:t>
      </w:r>
    </w:p>
    <w:p w:rsidR="00DF3C30" w:rsidRDefault="00DF3C30" w:rsidP="007C7C03">
      <w:pPr>
        <w:ind w:firstLine="432"/>
      </w:pPr>
    </w:p>
    <w:p w:rsidR="007C7C03" w:rsidRPr="006B070C" w:rsidRDefault="00E97C36" w:rsidP="00E97C36">
      <w:pPr>
        <w:rPr>
          <w:b/>
        </w:rPr>
      </w:pPr>
      <w:r>
        <w:rPr>
          <w:b/>
          <w:noProof/>
          <w:lang w:eastAsia="en-IE"/>
        </w:rPr>
        <w:drawing>
          <wp:inline distT="0" distB="0" distL="0" distR="0">
            <wp:extent cx="5280660" cy="2583180"/>
            <wp:effectExtent l="19050" t="0" r="0" b="0"/>
            <wp:docPr id="14"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40"/>
                    <a:srcRect/>
                    <a:stretch>
                      <a:fillRect/>
                    </a:stretch>
                  </pic:blipFill>
                  <pic:spPr bwMode="auto">
                    <a:xfrm>
                      <a:off x="0" y="0"/>
                      <a:ext cx="5280660" cy="2583180"/>
                    </a:xfrm>
                    <a:prstGeom prst="rect">
                      <a:avLst/>
                    </a:prstGeom>
                    <a:noFill/>
                    <a:ln w="9525">
                      <a:noFill/>
                      <a:miter lim="800000"/>
                      <a:headEnd/>
                      <a:tailEnd/>
                    </a:ln>
                  </pic:spPr>
                </pic:pic>
              </a:graphicData>
            </a:graphic>
          </wp:inline>
        </w:drawing>
      </w:r>
    </w:p>
    <w:p w:rsidR="007C7C03" w:rsidRPr="006B070C" w:rsidRDefault="007C7C03" w:rsidP="007C7C03">
      <w:pPr>
        <w:pStyle w:val="Caption"/>
      </w:pPr>
      <w:bookmarkStart w:id="134" w:name="_Ref161934929"/>
      <w:bookmarkStart w:id="135" w:name="_Toc222759740"/>
      <w:r w:rsidRPr="006B070C">
        <w:t xml:space="preserve">Figure </w:t>
      </w:r>
      <w:fldSimple w:instr=" SEQ Figure \* ARABIC ">
        <w:r w:rsidR="006C00DE">
          <w:rPr>
            <w:noProof/>
          </w:rPr>
          <w:t>21</w:t>
        </w:r>
      </w:fldSimple>
      <w:bookmarkEnd w:id="134"/>
      <w:r w:rsidRPr="006B070C">
        <w:t xml:space="preserve">: Onset Detection Function (ODF) for a musical phrase calculated using </w:t>
      </w:r>
      <w:r>
        <w:t xml:space="preserve">ODCF </w:t>
      </w:r>
      <w:r w:rsidRPr="006B070C">
        <w:t xml:space="preserve">implemented by the author in Java </w:t>
      </w:r>
      <w:r>
        <w:t>(Chapter 6)</w:t>
      </w:r>
      <w:bookmarkEnd w:id="135"/>
    </w:p>
    <w:p w:rsidR="00B076FC" w:rsidRDefault="00855E9D" w:rsidP="00254EEC">
      <w:pPr>
        <w:ind w:firstLine="432"/>
      </w:pPr>
      <w:r w:rsidRPr="006B070C">
        <w:fldChar w:fldCharType="begin"/>
      </w:r>
      <w:r w:rsidR="007C7C03" w:rsidRPr="006B070C">
        <w:instrText xml:space="preserve"> REF _Ref161934929 \h </w:instrText>
      </w:r>
      <w:r w:rsidRPr="006B070C">
        <w:fldChar w:fldCharType="separate"/>
      </w:r>
      <w:r w:rsidR="006C00DE" w:rsidRPr="006B070C">
        <w:t xml:space="preserve">Figure </w:t>
      </w:r>
      <w:r w:rsidR="006C00DE">
        <w:rPr>
          <w:noProof/>
        </w:rPr>
        <w:t>21</w:t>
      </w:r>
      <w:r w:rsidRPr="006B070C">
        <w:fldChar w:fldCharType="end"/>
      </w:r>
      <w:r w:rsidR="007C7C03" w:rsidRPr="006B070C">
        <w:t xml:space="preserve"> shows the ODF calculated in this way (using the </w:t>
      </w:r>
      <w:r w:rsidR="007C7C03">
        <w:t xml:space="preserve">authors implementation </w:t>
      </w:r>
      <w:r w:rsidR="007C7C03" w:rsidRPr="006B070C">
        <w:t>in Java described in</w:t>
      </w:r>
      <w:r w:rsidR="007C7C03">
        <w:t xml:space="preserve"> Chapter 6</w:t>
      </w:r>
      <w:r w:rsidR="007C7C03" w:rsidRPr="006B070C">
        <w:t xml:space="preserve">) with an input signal of a wooden flute playing the notes D, E and F legato. </w:t>
      </w:r>
      <w:r w:rsidR="007C7C03">
        <w:t xml:space="preserve"> </w:t>
      </w:r>
      <w:r w:rsidR="007C7C03" w:rsidRPr="006B070C">
        <w:t xml:space="preserve">As illustrated, the onsets detected correspond to the onsets of each new note. </w:t>
      </w:r>
    </w:p>
    <w:p w:rsidR="00F84712" w:rsidRPr="00A259AA" w:rsidRDefault="00DF3C30" w:rsidP="007C7C03">
      <w:pPr>
        <w:ind w:firstLine="432"/>
      </w:pPr>
      <w:r w:rsidRPr="00B74AED">
        <w:t>Collins</w:t>
      </w:r>
      <w:r>
        <w:t xml:space="preserve"> </w:t>
      </w:r>
      <w:r w:rsidR="00855E9D">
        <w:fldChar w:fldCharType="begin"/>
      </w:r>
      <w:r>
        <w:instrText xml:space="preserve"> ADDIN ZOTERO_ITEM {"citationItems":[{"itemID":15600,"suppressAuthor":true}]} </w:instrText>
      </w:r>
      <w:r w:rsidR="00855E9D">
        <w:fldChar w:fldCharType="separate"/>
      </w:r>
      <w:r w:rsidR="00551B4F" w:rsidRPr="00551B4F">
        <w:t>(2005)</w:t>
      </w:r>
      <w:r w:rsidR="00855E9D">
        <w:fldChar w:fldCharType="end"/>
      </w:r>
      <w:r w:rsidR="00A259AA">
        <w:t xml:space="preserve"> thesis is that stable pitch queues can be used to segment a signal into note onsets. He uses a pitch tracker based on cross correlating a harmonic template with a constant Q spectrum, with the signal to extract the best fitting F0 estimation (section </w:t>
      </w:r>
      <w:r w:rsidR="00855E9D">
        <w:fldChar w:fldCharType="begin"/>
      </w:r>
      <w:r w:rsidR="00A259AA">
        <w:instrText xml:space="preserve"> REF _Ref205829143 \r \h </w:instrText>
      </w:r>
      <w:r w:rsidR="00855E9D">
        <w:fldChar w:fldCharType="separate"/>
      </w:r>
      <w:r w:rsidR="006C00DE">
        <w:t>3.2</w:t>
      </w:r>
      <w:r w:rsidR="00855E9D">
        <w:fldChar w:fldCharType="end"/>
      </w:r>
      <w:r w:rsidR="00A259AA">
        <w:t xml:space="preserve">). He uses 4096 point FFT with a step size of 512 samples. He </w:t>
      </w:r>
      <w:r w:rsidR="00A259AA">
        <w:lastRenderedPageBreak/>
        <w:t xml:space="preserve">post processes the output of the pitch tracker to remove momentary octave errors and rogue outliers. Further, he employs both a vibrato suppression algorithm and silence detection algorithm to filter spurious onsets, and generates an </w:t>
      </w:r>
      <w:r w:rsidR="00105C2D">
        <w:t>ODF</w:t>
      </w:r>
      <w:r w:rsidR="00A259AA">
        <w:t xml:space="preserve"> by tracking pitch changes between successive frames. To extract peaks from the onset detection function, an adaptive threshold is used similar to those described </w:t>
      </w:r>
      <w:r w:rsidR="00A610F0">
        <w:t xml:space="preserve">in </w:t>
      </w:r>
      <w:r w:rsidR="00A259AA">
        <w:t xml:space="preserve"> </w:t>
      </w:r>
      <w:r w:rsidR="00855E9D">
        <w:fldChar w:fldCharType="begin"/>
      </w:r>
      <w:r w:rsidR="00105C2D">
        <w:instrText xml:space="preserve"> ADDIN ZOTERO_ITEM {"citationItems":[{"itemID":"3718","position":1},{"itemID":"14316","position":1},{"itemID":"10674","position":1}]} </w:instrText>
      </w:r>
      <w:r w:rsidR="00855E9D">
        <w:fldChar w:fldCharType="separate"/>
      </w:r>
      <w:r w:rsidR="00551B4F" w:rsidRPr="00551B4F">
        <w:t>(Bello et al. 2005; Gainza 2006; Gainza et al. 2005)</w:t>
      </w:r>
      <w:r w:rsidR="00855E9D">
        <w:fldChar w:fldCharType="end"/>
      </w:r>
      <w:r w:rsidR="00A259AA">
        <w:t>.</w:t>
      </w:r>
      <w:r w:rsidR="00105C2D">
        <w:t xml:space="preserve"> Reported results show that </w:t>
      </w:r>
      <w:r w:rsidR="00C62E34">
        <w:t xml:space="preserve">Collins </w:t>
      </w:r>
      <w:r w:rsidR="00855E9D">
        <w:fldChar w:fldCharType="begin"/>
      </w:r>
      <w:r w:rsidR="00C62E34">
        <w:instrText xml:space="preserve"> ADDIN ZOTERO_ITEM {"citationItems":[{"itemID":15600,"suppressAuthor":true,"position":1}]} </w:instrText>
      </w:r>
      <w:r w:rsidR="00855E9D">
        <w:fldChar w:fldCharType="separate"/>
      </w:r>
      <w:r w:rsidR="00551B4F" w:rsidRPr="00551B4F">
        <w:t>(2005)</w:t>
      </w:r>
      <w:r w:rsidR="00855E9D">
        <w:fldChar w:fldCharType="end"/>
      </w:r>
      <w:r w:rsidR="00105C2D">
        <w:t xml:space="preserve"> ODF gives better performance than </w:t>
      </w:r>
      <w:r w:rsidR="00C62E34" w:rsidRPr="00B74AED">
        <w:t>Bello et al.</w:t>
      </w:r>
      <w:r w:rsidR="00C62E34">
        <w:t xml:space="preserve">'s </w:t>
      </w:r>
      <w:r w:rsidR="00855E9D">
        <w:fldChar w:fldCharType="begin"/>
      </w:r>
      <w:r w:rsidR="00C62E34">
        <w:instrText xml:space="preserve"> ADDIN ZOTERO_ITEM {"citationItems":[{"itemID":3718,"suppressAuthor":true,"position":1}]} </w:instrText>
      </w:r>
      <w:r w:rsidR="00855E9D">
        <w:fldChar w:fldCharType="separate"/>
      </w:r>
      <w:r w:rsidR="00551B4F" w:rsidRPr="00551B4F">
        <w:t>(2005)</w:t>
      </w:r>
      <w:r w:rsidR="00855E9D">
        <w:fldChar w:fldCharType="end"/>
      </w:r>
      <w:r w:rsidR="00105C2D">
        <w:t xml:space="preserve"> phase deviation algorithm. </w:t>
      </w:r>
      <w:r w:rsidR="00A610F0" w:rsidRPr="00B74AED">
        <w:t>Collins</w:t>
      </w:r>
      <w:r w:rsidR="00A610F0">
        <w:t xml:space="preserve"> </w:t>
      </w:r>
      <w:r w:rsidR="00855E9D">
        <w:fldChar w:fldCharType="begin"/>
      </w:r>
      <w:r w:rsidR="00A610F0">
        <w:instrText xml:space="preserve"> ADDIN ZOTERO_ITEM {"citationItems":[{"itemID":15600,"suppressAuthor":true,"position":1}]} </w:instrText>
      </w:r>
      <w:r w:rsidR="00855E9D">
        <w:fldChar w:fldCharType="separate"/>
      </w:r>
      <w:r w:rsidR="00551B4F" w:rsidRPr="00551B4F">
        <w:t>(2005)</w:t>
      </w:r>
      <w:r w:rsidR="00855E9D">
        <w:fldChar w:fldCharType="end"/>
      </w:r>
      <w:r w:rsidR="00105C2D">
        <w:t xml:space="preserve"> attributes this improvement to the incorporation of vibrato suppression which </w:t>
      </w:r>
      <w:r w:rsidR="007928AD">
        <w:t xml:space="preserve">illustrates </w:t>
      </w:r>
      <w:r w:rsidR="00105C2D">
        <w:t xml:space="preserve">the importance of </w:t>
      </w:r>
      <w:r w:rsidR="007928AD">
        <w:t xml:space="preserve">modelling </w:t>
      </w:r>
      <w:r w:rsidR="00105C2D">
        <w:t xml:space="preserve">higher level </w:t>
      </w:r>
      <w:r w:rsidR="007928AD">
        <w:t xml:space="preserve">musical </w:t>
      </w:r>
      <w:r w:rsidR="00105C2D">
        <w:t>feature</w:t>
      </w:r>
      <w:r w:rsidR="007928AD">
        <w:t>s into music analysis systems</w:t>
      </w:r>
      <w:r w:rsidR="00105C2D">
        <w:t>.</w:t>
      </w:r>
    </w:p>
    <w:p w:rsidR="00F84712" w:rsidRPr="00F84712" w:rsidRDefault="00A9119B" w:rsidP="007C7C03">
      <w:r>
        <w:tab/>
      </w:r>
      <w:r w:rsidR="00A610F0" w:rsidRPr="00B74AED">
        <w:t>Dixon</w:t>
      </w:r>
      <w:r w:rsidR="00A610F0">
        <w:t xml:space="preserve"> </w:t>
      </w:r>
      <w:r w:rsidR="00855E9D">
        <w:fldChar w:fldCharType="begin"/>
      </w:r>
      <w:r w:rsidR="00A610F0">
        <w:instrText xml:space="preserve"> ADDIN ZOTERO_ITEM {"citationItems":[{"itemID":10147,"suppressAuthor":true,"position":1}]} </w:instrText>
      </w:r>
      <w:r w:rsidR="00855E9D">
        <w:fldChar w:fldCharType="separate"/>
      </w:r>
      <w:r w:rsidR="00551B4F" w:rsidRPr="00551B4F">
        <w:t>(2006)</w:t>
      </w:r>
      <w:r w:rsidR="00855E9D">
        <w:fldChar w:fldCharType="end"/>
      </w:r>
      <w:r>
        <w:t xml:space="preserve"> improves on phase analysis approaches discussed by </w:t>
      </w:r>
      <w:fldSimple w:instr=" ADDIN ZOTERO_ITEM {&quot;citationItems&quot;:[{&quot;itemID&quot;:3718,&quot;position&quot;:1}]} ">
        <w:r w:rsidR="00551B4F" w:rsidRPr="00551B4F">
          <w:t>(Bello et al. 2005)</w:t>
        </w:r>
      </w:fldSimple>
      <w:r>
        <w:t xml:space="preserve"> by proposing </w:t>
      </w:r>
      <w:r w:rsidRPr="00A9119B">
        <w:rPr>
          <w:i/>
        </w:rPr>
        <w:t>weighted phase deviation</w:t>
      </w:r>
      <w:r>
        <w:t xml:space="preserve"> (WPD) and </w:t>
      </w:r>
      <w:r w:rsidRPr="00A9119B">
        <w:rPr>
          <w:i/>
        </w:rPr>
        <w:t>normalised weighted phase deviation</w:t>
      </w:r>
      <w:r>
        <w:t xml:space="preserve"> (NWPD). Using WPD, </w:t>
      </w:r>
      <w:r w:rsidRPr="00A9119B">
        <w:t xml:space="preserve">frequency bins </w:t>
      </w:r>
      <w:r>
        <w:t xml:space="preserve">are weighted by their </w:t>
      </w:r>
      <w:r w:rsidRPr="00A9119B">
        <w:t>magnitude</w:t>
      </w:r>
      <w:r>
        <w:t xml:space="preserve"> and using NWPD </w:t>
      </w:r>
      <w:r w:rsidRPr="00A9119B">
        <w:t>the sum of the weights is factored out</w:t>
      </w:r>
      <w:r>
        <w:t>.</w:t>
      </w:r>
      <w:r w:rsidR="00EE5E82">
        <w:t xml:space="preserve"> In their reported experiments on test audio from various instruments, WPD and NWPD perform significantly better than phase deviation</w:t>
      </w:r>
      <w:r w:rsidR="007C7C03">
        <w:t xml:space="preserve"> alone and are comparable with </w:t>
      </w:r>
      <w:r w:rsidR="007C7C03" w:rsidRPr="007C7C03">
        <w:t>spectral flux</w:t>
      </w:r>
      <w:r w:rsidR="007C7C03">
        <w:t xml:space="preserve"> </w:t>
      </w:r>
      <w:fldSimple w:instr=" ADDIN ZOTERO_ITEM {&quot;citationItems&quot;:[{&quot;itemID&quot;:8989,&quot;position&quot;:1}]} ">
        <w:r w:rsidR="00551B4F" w:rsidRPr="00551B4F">
          <w:t>(Masri 1996)</w:t>
        </w:r>
      </w:fldSimple>
      <w:r w:rsidR="007C7C03" w:rsidRPr="007C7C03">
        <w:t xml:space="preserve">, </w:t>
      </w:r>
      <w:r w:rsidR="007C7C03">
        <w:t xml:space="preserve"> </w:t>
      </w:r>
      <w:r w:rsidR="007C7C03" w:rsidRPr="007C7C03">
        <w:t>and complex domain methods</w:t>
      </w:r>
      <w:r w:rsidR="007C7C03">
        <w:t xml:space="preserve"> </w:t>
      </w:r>
      <w:fldSimple w:instr=" ADDIN ZOTERO_ITEM {&quot;citationItems&quot;:[{&quot;itemID&quot;:1665}]} ">
        <w:r w:rsidR="00551B4F" w:rsidRPr="00551B4F">
          <w:t>(Bello et al. 2004)</w:t>
        </w:r>
      </w:fldSimple>
      <w:r w:rsidR="007C7C03">
        <w:t xml:space="preserve">. </w:t>
      </w:r>
      <w:r w:rsidR="009A7804">
        <w:t xml:space="preserve">Further, </w:t>
      </w:r>
      <w:r w:rsidR="00A610F0" w:rsidRPr="00B74AED">
        <w:t>Dixon</w:t>
      </w:r>
      <w:r w:rsidR="00A610F0">
        <w:t xml:space="preserve">  </w:t>
      </w:r>
      <w:fldSimple w:instr=" ADDIN ZOTERO_ITEM {&quot;citationItems&quot;:[{&quot;itemID&quot;:10147,&quot;suppressAuthor&quot;:true,&quot;position&quot;:1}]} ">
        <w:r w:rsidR="00551B4F" w:rsidRPr="00551B4F">
          <w:t>(2006)</w:t>
        </w:r>
      </w:fldSimple>
      <w:r w:rsidR="00A610F0">
        <w:t xml:space="preserve"> </w:t>
      </w:r>
      <w:r w:rsidR="009A7804">
        <w:t xml:space="preserve">proposes </w:t>
      </w:r>
      <w:r w:rsidR="009A7804" w:rsidRPr="00F84712">
        <w:rPr>
          <w:i/>
        </w:rPr>
        <w:t>rectified complex domain</w:t>
      </w:r>
      <w:r w:rsidR="009A7804">
        <w:t xml:space="preserve"> (RCD) as an improvement on the complex domain methods proposed by </w:t>
      </w:r>
      <w:r w:rsidR="00855E9D">
        <w:fldChar w:fldCharType="begin"/>
      </w:r>
      <w:r w:rsidR="00F84712">
        <w:instrText xml:space="preserve"> ADDIN ZOTERO_ITEM {"citationItems":[{"itemID":10844,"position":1}]} </w:instrText>
      </w:r>
      <w:r w:rsidR="00855E9D">
        <w:fldChar w:fldCharType="separate"/>
      </w:r>
      <w:r w:rsidR="00551B4F" w:rsidRPr="00551B4F">
        <w:t>(Duxbury et al. 2002)</w:t>
      </w:r>
      <w:r w:rsidR="00855E9D">
        <w:fldChar w:fldCharType="end"/>
      </w:r>
      <w:r w:rsidR="009A7804">
        <w:t xml:space="preserve"> and </w:t>
      </w:r>
      <w:r w:rsidR="00855E9D">
        <w:fldChar w:fldCharType="begin"/>
      </w:r>
      <w:r w:rsidR="00F84712">
        <w:instrText xml:space="preserve"> ADDIN ZOTERO_ITEM {"citationItems":[{"itemID":1665,"position":1}]} </w:instrText>
      </w:r>
      <w:r w:rsidR="00855E9D">
        <w:fldChar w:fldCharType="separate"/>
      </w:r>
      <w:r w:rsidR="00551B4F" w:rsidRPr="00551B4F">
        <w:t>(Bello et al. 2004)</w:t>
      </w:r>
      <w:r w:rsidR="00855E9D">
        <w:fldChar w:fldCharType="end"/>
      </w:r>
      <w:r w:rsidR="00F84712">
        <w:t xml:space="preserve"> which adapts </w:t>
      </w:r>
      <w:r w:rsidR="00C62E34" w:rsidRPr="00B74AED">
        <w:t>Masri</w:t>
      </w:r>
      <w:r w:rsidR="00C62E34">
        <w:t xml:space="preserve">'s </w:t>
      </w:r>
      <w:r w:rsidR="00855E9D">
        <w:fldChar w:fldCharType="begin"/>
      </w:r>
      <w:r w:rsidR="00C62E34">
        <w:instrText xml:space="preserve"> ADDIN ZOTERO_ITEM {"citationItems":[{"itemID":8989,"suppressAuthor":true,"position":1}]} </w:instrText>
      </w:r>
      <w:r w:rsidR="00855E9D">
        <w:fldChar w:fldCharType="separate"/>
      </w:r>
      <w:r w:rsidR="00551B4F" w:rsidRPr="00551B4F">
        <w:t>(1996)</w:t>
      </w:r>
      <w:r w:rsidR="00855E9D">
        <w:fldChar w:fldCharType="end"/>
      </w:r>
      <w:r w:rsidR="00F84712">
        <w:t xml:space="preserve"> usage of positive changes in spectral flux. </w:t>
      </w:r>
      <w:r w:rsidR="00F84712">
        <w:tab/>
        <w:t xml:space="preserve"> </w:t>
      </w:r>
    </w:p>
    <w:p w:rsidR="00B073DC" w:rsidRDefault="00B073DC" w:rsidP="00B073DC">
      <w:pPr>
        <w:pStyle w:val="MscHeading2"/>
      </w:pPr>
      <w:bookmarkStart w:id="136" w:name="_Ref205829143"/>
      <w:bookmarkStart w:id="137" w:name="_Toc222759668"/>
      <w:r w:rsidRPr="006B070C">
        <w:t>Pitch</w:t>
      </w:r>
      <w:bookmarkEnd w:id="136"/>
      <w:bookmarkEnd w:id="137"/>
    </w:p>
    <w:p w:rsidR="00D57FF1" w:rsidRDefault="00E36931" w:rsidP="00D57FF1">
      <w:pPr>
        <w:autoSpaceDE w:val="0"/>
        <w:autoSpaceDN w:val="0"/>
        <w:adjustRightInd w:val="0"/>
        <w:rPr>
          <w:szCs w:val="24"/>
          <w:lang w:eastAsia="en-IE"/>
        </w:rPr>
      </w:pPr>
      <w:r w:rsidRPr="00E36931">
        <w:rPr>
          <w:i/>
          <w:szCs w:val="24"/>
          <w:lang w:eastAsia="en-IE"/>
        </w:rPr>
        <w:t>Pitch</w:t>
      </w:r>
      <w:r w:rsidRPr="00E36931">
        <w:rPr>
          <w:szCs w:val="24"/>
          <w:lang w:eastAsia="en-IE"/>
        </w:rPr>
        <w:t xml:space="preserve"> represents the perceived </w:t>
      </w:r>
      <w:r w:rsidRPr="00E36931">
        <w:rPr>
          <w:i/>
          <w:szCs w:val="24"/>
          <w:lang w:eastAsia="en-IE"/>
        </w:rPr>
        <w:t>fundamental frequency</w:t>
      </w:r>
      <w:r w:rsidRPr="00E36931">
        <w:rPr>
          <w:szCs w:val="24"/>
          <w:lang w:eastAsia="en-IE"/>
        </w:rPr>
        <w:t xml:space="preserve"> of a sound. </w:t>
      </w:r>
      <w:r>
        <w:rPr>
          <w:szCs w:val="24"/>
          <w:lang w:eastAsia="en-IE"/>
        </w:rPr>
        <w:t xml:space="preserve">The fundamental frequency (F0) is given as the number of oscillations per second. </w:t>
      </w:r>
      <w:r w:rsidR="00D57FF1">
        <w:rPr>
          <w:szCs w:val="24"/>
          <w:lang w:eastAsia="en-IE"/>
        </w:rPr>
        <w:t xml:space="preserve">In Western music </w:t>
      </w:r>
      <w:r w:rsidR="00D57FF1" w:rsidRPr="00D57FF1">
        <w:rPr>
          <w:szCs w:val="24"/>
          <w:lang w:eastAsia="en-IE"/>
        </w:rPr>
        <w:t xml:space="preserve">pitch information </w:t>
      </w:r>
      <w:r w:rsidR="00D57FF1">
        <w:rPr>
          <w:szCs w:val="24"/>
          <w:lang w:eastAsia="en-IE"/>
        </w:rPr>
        <w:t>is considered to be more discriminative than rhythm</w:t>
      </w:r>
      <w:r w:rsidR="00D57FF1" w:rsidRPr="00D57FF1">
        <w:rPr>
          <w:szCs w:val="24"/>
          <w:lang w:eastAsia="en-IE"/>
        </w:rPr>
        <w:t>, since</w:t>
      </w:r>
      <w:r w:rsidR="00D57FF1">
        <w:rPr>
          <w:szCs w:val="24"/>
          <w:lang w:eastAsia="en-IE"/>
        </w:rPr>
        <w:t xml:space="preserve"> </w:t>
      </w:r>
      <w:r w:rsidR="00D57FF1" w:rsidRPr="00D57FF1">
        <w:rPr>
          <w:szCs w:val="24"/>
          <w:lang w:eastAsia="en-IE"/>
        </w:rPr>
        <w:t xml:space="preserve">there are more possibilities for a sequence of </w:t>
      </w:r>
      <w:r w:rsidR="00D57FF1" w:rsidRPr="00D57FF1">
        <w:rPr>
          <w:i/>
          <w:iCs/>
          <w:szCs w:val="24"/>
          <w:lang w:eastAsia="en-IE"/>
        </w:rPr>
        <w:t xml:space="preserve">n </w:t>
      </w:r>
      <w:r w:rsidR="00D57FF1" w:rsidRPr="00D57FF1">
        <w:rPr>
          <w:szCs w:val="24"/>
          <w:lang w:eastAsia="en-IE"/>
        </w:rPr>
        <w:t>pitches</w:t>
      </w:r>
      <w:r w:rsidR="00D57FF1">
        <w:rPr>
          <w:szCs w:val="24"/>
          <w:lang w:eastAsia="en-IE"/>
        </w:rPr>
        <w:t xml:space="preserve"> </w:t>
      </w:r>
      <w:r w:rsidR="00D57FF1" w:rsidRPr="00D57FF1">
        <w:rPr>
          <w:szCs w:val="24"/>
          <w:lang w:eastAsia="en-IE"/>
        </w:rPr>
        <w:t xml:space="preserve">than for a sequence of </w:t>
      </w:r>
      <w:r w:rsidR="00D57FF1" w:rsidRPr="00D57FF1">
        <w:rPr>
          <w:i/>
          <w:iCs/>
          <w:szCs w:val="24"/>
          <w:lang w:eastAsia="en-IE"/>
        </w:rPr>
        <w:t xml:space="preserve">n </w:t>
      </w:r>
      <w:r w:rsidR="00D57FF1" w:rsidRPr="00D57FF1">
        <w:rPr>
          <w:szCs w:val="24"/>
          <w:lang w:eastAsia="en-IE"/>
        </w:rPr>
        <w:t>durations</w:t>
      </w:r>
      <w:r w:rsidR="00D57FF1">
        <w:rPr>
          <w:szCs w:val="24"/>
          <w:lang w:eastAsia="en-IE"/>
        </w:rPr>
        <w:t xml:space="preserve"> </w:t>
      </w:r>
      <w:r w:rsidR="00855E9D" w:rsidRPr="00855E9D">
        <w:rPr>
          <w:szCs w:val="24"/>
          <w:lang w:eastAsia="en-IE"/>
        </w:rPr>
        <w:fldChar w:fldCharType="begin"/>
      </w:r>
      <w:r w:rsidR="00D57FF1">
        <w:rPr>
          <w:szCs w:val="24"/>
          <w:lang w:eastAsia="en-IE"/>
        </w:rPr>
        <w:instrText xml:space="preserve"> ADDIN ZOTERO_ITEM {"citationItems":[{"itemID":11478}]} </w:instrText>
      </w:r>
      <w:r w:rsidR="00855E9D" w:rsidRPr="00855E9D">
        <w:rPr>
          <w:szCs w:val="24"/>
          <w:lang w:eastAsia="en-IE"/>
        </w:rPr>
        <w:fldChar w:fldCharType="separate"/>
      </w:r>
      <w:r w:rsidR="00551B4F" w:rsidRPr="00551B4F">
        <w:t>(Lemstrom &amp; Perttu 2000)</w:t>
      </w:r>
      <w:r w:rsidR="00855E9D" w:rsidRPr="000E3DAE">
        <w:rPr>
          <w:szCs w:val="24"/>
          <w:vertAlign w:val="superscript"/>
          <w:lang w:eastAsia="en-IE"/>
        </w:rPr>
        <w:fldChar w:fldCharType="end"/>
      </w:r>
      <w:r w:rsidR="00D57FF1">
        <w:rPr>
          <w:szCs w:val="24"/>
          <w:lang w:eastAsia="en-IE"/>
        </w:rPr>
        <w:t xml:space="preserve">. </w:t>
      </w:r>
      <w:r>
        <w:rPr>
          <w:szCs w:val="24"/>
          <w:lang w:eastAsia="en-IE"/>
        </w:rPr>
        <w:t xml:space="preserve">Sounds generated by real instruments and by the human voice usually contain </w:t>
      </w:r>
      <w:r w:rsidRPr="00E36931">
        <w:rPr>
          <w:i/>
          <w:szCs w:val="24"/>
          <w:lang w:eastAsia="en-IE"/>
        </w:rPr>
        <w:t>overtones</w:t>
      </w:r>
      <w:r w:rsidRPr="00E36931">
        <w:rPr>
          <w:szCs w:val="24"/>
          <w:lang w:eastAsia="en-IE"/>
        </w:rPr>
        <w:t xml:space="preserve">, also known as </w:t>
      </w:r>
      <w:r w:rsidRPr="00E36931">
        <w:rPr>
          <w:i/>
          <w:szCs w:val="24"/>
          <w:lang w:eastAsia="en-IE"/>
        </w:rPr>
        <w:t>partials</w:t>
      </w:r>
      <w:r>
        <w:rPr>
          <w:szCs w:val="24"/>
          <w:lang w:eastAsia="en-IE"/>
        </w:rPr>
        <w:t xml:space="preserve">. When these partials occur at integer multiples of the fundamental frequency, they are known as </w:t>
      </w:r>
      <w:r w:rsidRPr="00E36931">
        <w:rPr>
          <w:i/>
          <w:szCs w:val="24"/>
          <w:lang w:eastAsia="en-IE"/>
        </w:rPr>
        <w:t>harmonics</w:t>
      </w:r>
      <w:r>
        <w:rPr>
          <w:szCs w:val="24"/>
          <w:lang w:eastAsia="en-IE"/>
        </w:rPr>
        <w:t xml:space="preserve">. Algorithms to detect pitch can </w:t>
      </w:r>
      <w:r w:rsidR="004F1F68">
        <w:rPr>
          <w:szCs w:val="24"/>
          <w:lang w:eastAsia="en-IE"/>
        </w:rPr>
        <w:t xml:space="preserve">work in either the time domain or the </w:t>
      </w:r>
      <w:r w:rsidR="004F06E5">
        <w:rPr>
          <w:szCs w:val="24"/>
          <w:lang w:eastAsia="en-IE"/>
        </w:rPr>
        <w:t xml:space="preserve">frequency domain. </w:t>
      </w:r>
      <w:r w:rsidR="00855E9D">
        <w:rPr>
          <w:szCs w:val="24"/>
          <w:lang w:eastAsia="en-IE"/>
        </w:rPr>
        <w:fldChar w:fldCharType="begin"/>
      </w:r>
      <w:r w:rsidR="007928AD">
        <w:rPr>
          <w:szCs w:val="24"/>
          <w:lang w:eastAsia="en-IE"/>
        </w:rPr>
        <w:instrText xml:space="preserve"> REF _Ref205826976 \h </w:instrText>
      </w:r>
      <w:r w:rsidR="00855E9D">
        <w:rPr>
          <w:szCs w:val="24"/>
          <w:lang w:eastAsia="en-IE"/>
        </w:rPr>
      </w:r>
      <w:r w:rsidR="00855E9D">
        <w:rPr>
          <w:szCs w:val="24"/>
          <w:lang w:eastAsia="en-IE"/>
        </w:rPr>
        <w:fldChar w:fldCharType="separate"/>
      </w:r>
      <w:r w:rsidR="006C00DE">
        <w:t xml:space="preserve">Figure </w:t>
      </w:r>
      <w:r w:rsidR="006C00DE">
        <w:rPr>
          <w:noProof/>
        </w:rPr>
        <w:t>22</w:t>
      </w:r>
      <w:r w:rsidR="00855E9D">
        <w:rPr>
          <w:szCs w:val="24"/>
          <w:lang w:eastAsia="en-IE"/>
        </w:rPr>
        <w:fldChar w:fldCharType="end"/>
      </w:r>
      <w:r w:rsidR="007928AD">
        <w:rPr>
          <w:szCs w:val="24"/>
          <w:lang w:eastAsia="en-IE"/>
        </w:rPr>
        <w:t xml:space="preserve"> </w:t>
      </w:r>
      <w:r w:rsidR="00BB6B7E">
        <w:rPr>
          <w:szCs w:val="24"/>
          <w:lang w:eastAsia="en-IE"/>
        </w:rPr>
        <w:t xml:space="preserve">shows a plot of a wooden flute playing the note D4, with the </w:t>
      </w:r>
      <w:r w:rsidR="003D0D5E">
        <w:rPr>
          <w:szCs w:val="24"/>
          <w:lang w:eastAsia="en-IE"/>
        </w:rPr>
        <w:t xml:space="preserve">normalised </w:t>
      </w:r>
      <w:r w:rsidR="00BB6B7E">
        <w:rPr>
          <w:szCs w:val="24"/>
          <w:lang w:eastAsia="en-IE"/>
        </w:rPr>
        <w:t xml:space="preserve">absolute values of </w:t>
      </w:r>
      <w:r w:rsidR="009A1E5C">
        <w:rPr>
          <w:szCs w:val="24"/>
          <w:lang w:eastAsia="en-IE"/>
        </w:rPr>
        <w:t>the Discrete Fourier Transform (</w:t>
      </w:r>
      <w:r w:rsidR="00BB6B7E">
        <w:rPr>
          <w:szCs w:val="24"/>
          <w:lang w:eastAsia="en-IE"/>
        </w:rPr>
        <w:t>DFT</w:t>
      </w:r>
      <w:r w:rsidR="009A1E5C">
        <w:rPr>
          <w:szCs w:val="24"/>
          <w:lang w:eastAsia="en-IE"/>
        </w:rPr>
        <w:t xml:space="preserve">) of this signal </w:t>
      </w:r>
      <w:r w:rsidR="009A1E5C">
        <w:rPr>
          <w:szCs w:val="24"/>
          <w:lang w:eastAsia="en-IE"/>
        </w:rPr>
        <w:lastRenderedPageBreak/>
        <w:t xml:space="preserve">given in </w:t>
      </w:r>
      <w:fldSimple w:instr=" REF _Ref205825816 \h  \* MERGEFORMAT ">
        <w:r w:rsidR="006C00DE">
          <w:t xml:space="preserve">Figure </w:t>
        </w:r>
        <w:r w:rsidR="006C00DE">
          <w:rPr>
            <w:noProof/>
          </w:rPr>
          <w:t>23</w:t>
        </w:r>
      </w:fldSimple>
      <w:r w:rsidR="003D0D5E">
        <w:rPr>
          <w:szCs w:val="24"/>
          <w:lang w:eastAsia="en-IE"/>
        </w:rPr>
        <w:t>. Harmonics of the fundamental frequency are clearly visible</w:t>
      </w:r>
      <w:r w:rsidR="00A610F0">
        <w:rPr>
          <w:szCs w:val="24"/>
          <w:lang w:eastAsia="en-IE"/>
        </w:rPr>
        <w:t xml:space="preserve"> as periodic peaks in the plot</w:t>
      </w:r>
      <w:r w:rsidR="003D0D5E">
        <w:rPr>
          <w:szCs w:val="24"/>
          <w:lang w:eastAsia="en-IE"/>
        </w:rPr>
        <w:t>.</w:t>
      </w:r>
      <w:r w:rsidR="00D57FF1">
        <w:rPr>
          <w:szCs w:val="24"/>
          <w:lang w:eastAsia="en-IE"/>
        </w:rPr>
        <w:t xml:space="preserve"> </w:t>
      </w:r>
    </w:p>
    <w:p w:rsidR="007928AD" w:rsidRDefault="007928AD" w:rsidP="007928AD">
      <w:pPr>
        <w:autoSpaceDE w:val="0"/>
        <w:autoSpaceDN w:val="0"/>
        <w:adjustRightInd w:val="0"/>
        <w:jc w:val="center"/>
        <w:rPr>
          <w:szCs w:val="24"/>
          <w:lang w:eastAsia="en-IE"/>
        </w:rPr>
      </w:pPr>
      <w:r>
        <w:rPr>
          <w:noProof/>
          <w:szCs w:val="24"/>
          <w:lang w:eastAsia="en-IE"/>
        </w:rPr>
        <w:drawing>
          <wp:inline distT="0" distB="0" distL="0" distR="0">
            <wp:extent cx="4838700" cy="3691762"/>
            <wp:effectExtent l="19050" t="0" r="0" b="0"/>
            <wp:docPr id="25"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41"/>
                    <a:srcRect/>
                    <a:stretch>
                      <a:fillRect/>
                    </a:stretch>
                  </pic:blipFill>
                  <pic:spPr bwMode="auto">
                    <a:xfrm>
                      <a:off x="0" y="0"/>
                      <a:ext cx="4842357" cy="3694552"/>
                    </a:xfrm>
                    <a:prstGeom prst="rect">
                      <a:avLst/>
                    </a:prstGeom>
                    <a:noFill/>
                    <a:ln w="9525">
                      <a:noFill/>
                      <a:miter lim="800000"/>
                      <a:headEnd/>
                      <a:tailEnd/>
                    </a:ln>
                  </pic:spPr>
                </pic:pic>
              </a:graphicData>
            </a:graphic>
          </wp:inline>
        </w:drawing>
      </w:r>
    </w:p>
    <w:p w:rsidR="007928AD" w:rsidRDefault="007928AD" w:rsidP="007928AD">
      <w:pPr>
        <w:pStyle w:val="Caption"/>
      </w:pPr>
      <w:bookmarkStart w:id="138" w:name="_Ref205826976"/>
      <w:bookmarkStart w:id="139" w:name="_Ref222588869"/>
      <w:bookmarkStart w:id="140" w:name="_Toc222759741"/>
      <w:r>
        <w:t xml:space="preserve">Figure </w:t>
      </w:r>
      <w:fldSimple w:instr=" SEQ Figure \* ARABIC ">
        <w:r w:rsidR="006C00DE">
          <w:rPr>
            <w:noProof/>
          </w:rPr>
          <w:t>22</w:t>
        </w:r>
      </w:fldSimple>
      <w:bookmarkEnd w:id="138"/>
      <w:r>
        <w:t>: A concert flute playing the note D4</w:t>
      </w:r>
      <w:bookmarkEnd w:id="139"/>
      <w:bookmarkEnd w:id="140"/>
    </w:p>
    <w:p w:rsidR="007928AD" w:rsidRDefault="007928AD" w:rsidP="007928AD">
      <w:pPr>
        <w:autoSpaceDE w:val="0"/>
        <w:autoSpaceDN w:val="0"/>
        <w:adjustRightInd w:val="0"/>
        <w:jc w:val="center"/>
        <w:rPr>
          <w:szCs w:val="24"/>
          <w:lang w:eastAsia="en-IE"/>
        </w:rPr>
      </w:pPr>
      <w:r>
        <w:rPr>
          <w:noProof/>
          <w:szCs w:val="24"/>
          <w:lang w:eastAsia="en-IE"/>
        </w:rPr>
        <w:drawing>
          <wp:inline distT="0" distB="0" distL="0" distR="0">
            <wp:extent cx="4724400" cy="3710901"/>
            <wp:effectExtent l="19050" t="0" r="0" b="0"/>
            <wp:docPr id="3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42"/>
                    <a:srcRect/>
                    <a:stretch>
                      <a:fillRect/>
                    </a:stretch>
                  </pic:blipFill>
                  <pic:spPr bwMode="auto">
                    <a:xfrm>
                      <a:off x="0" y="0"/>
                      <a:ext cx="4723186" cy="3709947"/>
                    </a:xfrm>
                    <a:prstGeom prst="rect">
                      <a:avLst/>
                    </a:prstGeom>
                    <a:noFill/>
                    <a:ln w="9525">
                      <a:noFill/>
                      <a:miter lim="800000"/>
                      <a:headEnd/>
                      <a:tailEnd/>
                    </a:ln>
                  </pic:spPr>
                </pic:pic>
              </a:graphicData>
            </a:graphic>
          </wp:inline>
        </w:drawing>
      </w:r>
    </w:p>
    <w:p w:rsidR="007928AD" w:rsidRDefault="007928AD" w:rsidP="007928AD">
      <w:pPr>
        <w:pStyle w:val="Caption"/>
      </w:pPr>
      <w:bookmarkStart w:id="141" w:name="_Ref205825816"/>
      <w:bookmarkStart w:id="142" w:name="_Toc222759742"/>
      <w:bookmarkStart w:id="143" w:name="_Ref222588819"/>
      <w:r>
        <w:t xml:space="preserve">Figure </w:t>
      </w:r>
      <w:fldSimple w:instr=" SEQ Figure \* ARABIC ">
        <w:r w:rsidR="006C00DE">
          <w:rPr>
            <w:noProof/>
          </w:rPr>
          <w:t>23</w:t>
        </w:r>
      </w:fldSimple>
      <w:bookmarkEnd w:id="141"/>
      <w:r>
        <w:t>: T</w:t>
      </w:r>
      <w:r w:rsidRPr="001B5612">
        <w:t>he</w:t>
      </w:r>
      <w:r>
        <w:t xml:space="preserve"> normalised absolute </w:t>
      </w:r>
      <w:r w:rsidR="002245E6">
        <w:t>F</w:t>
      </w:r>
      <w:r w:rsidR="002245E6" w:rsidRPr="001B5612">
        <w:t>FT</w:t>
      </w:r>
      <w:r w:rsidR="002245E6">
        <w:t xml:space="preserve"> </w:t>
      </w:r>
      <w:r>
        <w:t xml:space="preserve">values of </w:t>
      </w:r>
      <w:r w:rsidRPr="001B5612">
        <w:t xml:space="preserve">the signal </w:t>
      </w:r>
      <w:r>
        <w:t xml:space="preserve">from </w:t>
      </w:r>
      <w:r w:rsidR="00855E9D">
        <w:fldChar w:fldCharType="begin"/>
      </w:r>
      <w:r>
        <w:instrText xml:space="preserve"> REF _Ref205826976 \h </w:instrText>
      </w:r>
      <w:r w:rsidR="00855E9D">
        <w:fldChar w:fldCharType="separate"/>
      </w:r>
      <w:r w:rsidR="006C00DE">
        <w:t xml:space="preserve">Figure </w:t>
      </w:r>
      <w:r w:rsidR="006C00DE">
        <w:rPr>
          <w:noProof/>
        </w:rPr>
        <w:t>22</w:t>
      </w:r>
      <w:bookmarkEnd w:id="142"/>
      <w:r w:rsidR="00855E9D">
        <w:fldChar w:fldCharType="end"/>
      </w:r>
      <w:bookmarkEnd w:id="143"/>
    </w:p>
    <w:p w:rsidR="007928AD" w:rsidRDefault="007928AD" w:rsidP="007928AD">
      <w:pPr>
        <w:autoSpaceDE w:val="0"/>
        <w:autoSpaceDN w:val="0"/>
        <w:adjustRightInd w:val="0"/>
        <w:ind w:firstLine="720"/>
      </w:pPr>
      <w:r>
        <w:rPr>
          <w:szCs w:val="24"/>
          <w:lang w:eastAsia="en-IE"/>
        </w:rPr>
        <w:lastRenderedPageBreak/>
        <w:t xml:space="preserve">In the time domain, </w:t>
      </w:r>
      <w:r w:rsidR="00A610F0" w:rsidRPr="00B74AED">
        <w:t xml:space="preserve">Rabiner </w:t>
      </w:r>
      <w:r w:rsidR="00A610F0" w:rsidRPr="00A610F0">
        <w:rPr>
          <w:i/>
        </w:rPr>
        <w:t>et al.</w:t>
      </w:r>
      <w:r w:rsidR="00A610F0" w:rsidRPr="00001D0E">
        <w:rPr>
          <w:szCs w:val="24"/>
          <w:lang w:eastAsia="en-IE"/>
        </w:rPr>
        <w:t xml:space="preserve"> </w:t>
      </w:r>
      <w:r w:rsidR="00855E9D" w:rsidRPr="00855E9D">
        <w:rPr>
          <w:szCs w:val="24"/>
          <w:lang w:eastAsia="en-IE"/>
        </w:rPr>
        <w:fldChar w:fldCharType="begin"/>
      </w:r>
      <w:r w:rsidR="00A610F0">
        <w:rPr>
          <w:szCs w:val="24"/>
          <w:lang w:eastAsia="en-IE"/>
        </w:rPr>
        <w:instrText xml:space="preserve"> ADDIN ZOTERO_ITEM {"citationItems":[{"itemID":14257,"suppressAuthor":true}]} </w:instrText>
      </w:r>
      <w:r w:rsidR="00855E9D" w:rsidRPr="00855E9D">
        <w:rPr>
          <w:szCs w:val="24"/>
          <w:lang w:eastAsia="en-IE"/>
        </w:rPr>
        <w:fldChar w:fldCharType="separate"/>
      </w:r>
      <w:r w:rsidR="00551B4F" w:rsidRPr="00551B4F">
        <w:t>(1976)</w:t>
      </w:r>
      <w:r w:rsidR="00855E9D" w:rsidRPr="000E3DAE">
        <w:rPr>
          <w:szCs w:val="24"/>
          <w:vertAlign w:val="superscript"/>
          <w:lang w:eastAsia="en-IE"/>
        </w:rPr>
        <w:fldChar w:fldCharType="end"/>
      </w:r>
      <w:r>
        <w:rPr>
          <w:szCs w:val="24"/>
          <w:lang w:eastAsia="en-IE"/>
        </w:rPr>
        <w:t xml:space="preserve"> suggest that </w:t>
      </w:r>
      <w:r w:rsidRPr="007C60D0">
        <w:rPr>
          <w:szCs w:val="24"/>
          <w:lang w:eastAsia="en-IE"/>
        </w:rPr>
        <w:t>are peak and valley</w:t>
      </w:r>
      <w:r>
        <w:rPr>
          <w:szCs w:val="24"/>
          <w:lang w:eastAsia="en-IE"/>
        </w:rPr>
        <w:t xml:space="preserve"> </w:t>
      </w:r>
      <w:r w:rsidRPr="007C60D0">
        <w:rPr>
          <w:szCs w:val="24"/>
          <w:lang w:eastAsia="en-IE"/>
        </w:rPr>
        <w:t>measurements, zero-crossing measurements, and autocorrelation</w:t>
      </w:r>
      <w:r>
        <w:rPr>
          <w:szCs w:val="24"/>
          <w:lang w:eastAsia="en-IE"/>
        </w:rPr>
        <w:t xml:space="preserve"> </w:t>
      </w:r>
      <w:r w:rsidRPr="007C60D0">
        <w:rPr>
          <w:szCs w:val="24"/>
          <w:lang w:eastAsia="en-IE"/>
        </w:rPr>
        <w:t>measurements</w:t>
      </w:r>
      <w:r>
        <w:rPr>
          <w:szCs w:val="24"/>
          <w:lang w:eastAsia="en-IE"/>
        </w:rPr>
        <w:t xml:space="preserve"> may be used to estimate pitch, but that these measurements are sensitive to noise. </w:t>
      </w:r>
      <w:r w:rsidR="00A610F0">
        <w:t>P</w:t>
      </w:r>
      <w:r>
        <w:t>itch estimation based on maximum likelihood</w:t>
      </w:r>
      <w:r w:rsidR="00A610F0">
        <w:t xml:space="preserve"> is proposed in </w:t>
      </w:r>
      <w:fldSimple w:instr=" ADDIN ZOTERO_ITEM {&quot;citationItems&quot;:[{&quot;itemID&quot;:3804}]} ">
        <w:r w:rsidR="00551B4F" w:rsidRPr="00551B4F">
          <w:t>(Wise et al. 1976)</w:t>
        </w:r>
      </w:fldSimple>
      <w:r>
        <w:t xml:space="preserve">. Maximum likelihood pitch estimation analyses the </w:t>
      </w:r>
      <w:r w:rsidRPr="00A1136D">
        <w:t>periodicity of the autocorrelation function</w:t>
      </w:r>
      <w:r>
        <w:t xml:space="preserve"> in the time domain</w:t>
      </w:r>
      <w:r w:rsidRPr="00A1136D">
        <w:t>.</w:t>
      </w:r>
    </w:p>
    <w:p w:rsidR="00D57FF1" w:rsidRDefault="00D57FF1" w:rsidP="00D57FF1">
      <w:pPr>
        <w:autoSpaceDE w:val="0"/>
        <w:autoSpaceDN w:val="0"/>
        <w:adjustRightInd w:val="0"/>
        <w:ind w:firstLine="720"/>
      </w:pPr>
      <w:r>
        <w:rPr>
          <w:szCs w:val="24"/>
          <w:lang w:eastAsia="en-IE"/>
        </w:rPr>
        <w:t xml:space="preserve">Finite Impulse Response (FIR) comb filters are used in the work of </w:t>
      </w:r>
      <w:r w:rsidR="00855E9D" w:rsidRPr="00855E9D">
        <w:rPr>
          <w:szCs w:val="24"/>
          <w:lang w:eastAsia="en-IE"/>
        </w:rPr>
        <w:fldChar w:fldCharType="begin"/>
      </w:r>
      <w:r>
        <w:rPr>
          <w:szCs w:val="24"/>
          <w:lang w:eastAsia="en-IE"/>
        </w:rPr>
        <w:instrText xml:space="preserve"> ADDIN ZOTERO_ITEM {"citationItems":[{"itemID":"5777"},{"itemID":"15219"},{"itemID":"2841"},{"itemID":"11457"}]} </w:instrText>
      </w:r>
      <w:r w:rsidR="00855E9D" w:rsidRPr="00855E9D">
        <w:rPr>
          <w:szCs w:val="24"/>
          <w:lang w:eastAsia="en-IE"/>
        </w:rPr>
        <w:fldChar w:fldCharType="separate"/>
      </w:r>
      <w:r w:rsidR="00551B4F" w:rsidRPr="00551B4F">
        <w:t>(Moorer 1975; Miwa et al. 2000; Tadokoro et al. 2003; Cheveigne 1991)</w:t>
      </w:r>
      <w:r w:rsidR="00855E9D" w:rsidRPr="000E3DAE">
        <w:rPr>
          <w:szCs w:val="24"/>
          <w:vertAlign w:val="superscript"/>
          <w:lang w:eastAsia="en-IE"/>
        </w:rPr>
        <w:fldChar w:fldCharType="end"/>
      </w:r>
      <w:r>
        <w:rPr>
          <w:szCs w:val="24"/>
          <w:lang w:eastAsia="en-IE"/>
        </w:rPr>
        <w:t xml:space="preserve">. </w:t>
      </w:r>
      <w:r w:rsidRPr="00A1136D">
        <w:t xml:space="preserve">Comb filters are so named because </w:t>
      </w:r>
      <w:r>
        <w:t>the</w:t>
      </w:r>
      <w:r w:rsidRPr="00A1136D">
        <w:t xml:space="preserve"> peaks and </w:t>
      </w:r>
      <w:r>
        <w:t>troughs</w:t>
      </w:r>
      <w:r w:rsidRPr="00A1136D">
        <w:t xml:space="preserve"> in their magnitude frequency response r</w:t>
      </w:r>
      <w:r>
        <w:t>esemble the teeth of a comb</w:t>
      </w:r>
      <w:r>
        <w:rPr>
          <w:szCs w:val="24"/>
          <w:lang w:eastAsia="en-IE"/>
        </w:rPr>
        <w:t xml:space="preserve">. A </w:t>
      </w:r>
      <w:r>
        <w:t>FIR</w:t>
      </w:r>
      <w:r>
        <w:rPr>
          <w:szCs w:val="24"/>
          <w:lang w:eastAsia="en-IE"/>
        </w:rPr>
        <w:t xml:space="preserve"> comb filter </w:t>
      </w:r>
      <w:r>
        <w:t xml:space="preserve">works by summing the input signal with a delayed version of the same input signal. The delay of the filter is calculated as being 1 / frequency being filtered (the length in time of a single period of a waveform at the frequency). This has the effect of amplifying the frequency (or a harmonic thereof) in the input signal </w:t>
      </w:r>
      <w:r w:rsidR="006A4E4D">
        <w:t>which</w:t>
      </w:r>
      <w:r>
        <w:t xml:space="preserve"> matches the frequency being filtered. For example, given a sample rate </w:t>
      </w:r>
      <w:r w:rsidRPr="003D0D5E">
        <w:rPr>
          <w:i/>
        </w:rPr>
        <w:t>sr</w:t>
      </w:r>
      <w:r>
        <w:t xml:space="preserve">=44100 and a frequency of 293Hz, the delay is 151 samples. The output of a comb filter can be calculated in the time domain as given in </w:t>
      </w:r>
      <w:r w:rsidR="00855E9D">
        <w:fldChar w:fldCharType="begin"/>
      </w:r>
      <w:r w:rsidR="006C0884">
        <w:instrText xml:space="preserve"> REF _Ref205829193 \h </w:instrText>
      </w:r>
      <w:r w:rsidR="00855E9D">
        <w:fldChar w:fldCharType="separate"/>
      </w:r>
      <w:r w:rsidR="006C00DE">
        <w:t xml:space="preserve">Equation </w:t>
      </w:r>
      <w:r w:rsidR="006C00DE">
        <w:rPr>
          <w:noProof/>
        </w:rPr>
        <w:t>1</w:t>
      </w:r>
      <w:r w:rsidR="00855E9D">
        <w:fldChar w:fldCharType="end"/>
      </w:r>
      <w:r w:rsidR="002F7C67">
        <w:t xml:space="preserve"> (</w:t>
      </w:r>
      <w:r w:rsidR="007928AD">
        <w:t xml:space="preserve">see also section </w:t>
      </w:r>
      <w:r w:rsidR="00855E9D">
        <w:fldChar w:fldCharType="begin"/>
      </w:r>
      <w:r w:rsidR="007928AD">
        <w:instrText xml:space="preserve"> REF _Ref206407331 \r \h </w:instrText>
      </w:r>
      <w:r w:rsidR="00855E9D">
        <w:fldChar w:fldCharType="separate"/>
      </w:r>
      <w:r w:rsidR="006C00DE">
        <w:t>6.2</w:t>
      </w:r>
      <w:r w:rsidR="00855E9D">
        <w:fldChar w:fldCharType="end"/>
      </w:r>
      <w:r w:rsidR="002F7C67">
        <w:t>)</w:t>
      </w:r>
      <w:r>
        <w:t>.</w:t>
      </w:r>
    </w:p>
    <w:p w:rsidR="00D57FF1" w:rsidRPr="00D57FF1" w:rsidRDefault="00D57FF1" w:rsidP="00D57FF1">
      <w:r>
        <w:tab/>
      </w:r>
      <w:r w:rsidR="00A610F0">
        <w:t>A</w:t>
      </w:r>
      <w:r>
        <w:t xml:space="preserve">utocorrelation </w:t>
      </w:r>
      <w:r w:rsidR="00A610F0">
        <w:t>as a means of estimating</w:t>
      </w:r>
      <w:r>
        <w:t xml:space="preserve"> pitch</w:t>
      </w:r>
      <w:r w:rsidR="00A610F0">
        <w:t xml:space="preserve">, is suggested in </w:t>
      </w:r>
      <w:r w:rsidR="00855E9D" w:rsidRPr="00855E9D">
        <w:rPr>
          <w:szCs w:val="24"/>
          <w:lang w:eastAsia="en-IE"/>
        </w:rPr>
        <w:fldChar w:fldCharType="begin"/>
      </w:r>
      <w:r w:rsidR="00A610F0">
        <w:rPr>
          <w:szCs w:val="24"/>
          <w:lang w:eastAsia="en-IE"/>
        </w:rPr>
        <w:instrText xml:space="preserve"> ADDIN ZOTERO_ITEM {"citationItems":[{"itemID":2584}]} </w:instrText>
      </w:r>
      <w:r w:rsidR="00855E9D" w:rsidRPr="00855E9D">
        <w:rPr>
          <w:szCs w:val="24"/>
          <w:lang w:eastAsia="en-IE"/>
        </w:rPr>
        <w:fldChar w:fldCharType="separate"/>
      </w:r>
      <w:r w:rsidR="00551B4F" w:rsidRPr="00551B4F">
        <w:t>(Brown 1993)</w:t>
      </w:r>
      <w:r w:rsidR="00855E9D" w:rsidRPr="000E3DAE">
        <w:rPr>
          <w:szCs w:val="24"/>
          <w:vertAlign w:val="superscript"/>
          <w:lang w:eastAsia="en-IE"/>
        </w:rPr>
        <w:fldChar w:fldCharType="end"/>
      </w:r>
      <w:r>
        <w:t xml:space="preserve">. Autocorrelation is the correlation of a signal with itself in the attempt to discover repeating patterns in the signal such as the presence of a periodic signal. The autocorrelation algorithm exploits the fact that a periodic signal will be similar from one period to the next. The autocorrelation function is defined as the sum of the absolute difference between the </w:t>
      </w:r>
      <w:r w:rsidR="007928AD">
        <w:t xml:space="preserve">two </w:t>
      </w:r>
      <w:r>
        <w:t xml:space="preserve">signals over some interval. </w:t>
      </w:r>
      <w:r w:rsidRPr="00A1136D">
        <w:t xml:space="preserve">The resulting function will have peaks at integer multiples of the signal period in </w:t>
      </w:r>
      <w:r w:rsidR="007928AD">
        <w:t xml:space="preserve">a similar </w:t>
      </w:r>
      <w:r w:rsidRPr="00A1136D">
        <w:t xml:space="preserve">manner </w:t>
      </w:r>
      <w:r w:rsidR="007928AD">
        <w:t xml:space="preserve">to a </w:t>
      </w:r>
      <w:r w:rsidRPr="00A1136D">
        <w:t>comb filter</w:t>
      </w:r>
      <w:r>
        <w:t xml:space="preserve">. The frame of audio being analysed should have a length </w:t>
      </w:r>
      <w:r w:rsidRPr="00D64FAF">
        <w:rPr>
          <w:i/>
        </w:rPr>
        <w:t>N</w:t>
      </w:r>
      <w:r>
        <w:t xml:space="preserve"> at least twice as long as the longest period being searched for.  </w:t>
      </w:r>
      <w:r w:rsidR="00A610F0" w:rsidRPr="00B74AED">
        <w:t>Ghias et al</w:t>
      </w:r>
      <w:r w:rsidR="00A610F0">
        <w:t xml:space="preserve"> </w:t>
      </w:r>
      <w:r w:rsidR="00855E9D">
        <w:fldChar w:fldCharType="begin"/>
      </w:r>
      <w:r w:rsidR="00A610F0">
        <w:instrText xml:space="preserve"> ADDIN ZOTERO_ITEM {"citationItems":[{"itemID":15335,"suppressAuthor":true}]} </w:instrText>
      </w:r>
      <w:r w:rsidR="00855E9D">
        <w:fldChar w:fldCharType="separate"/>
      </w:r>
      <w:r w:rsidR="00551B4F" w:rsidRPr="00551B4F">
        <w:t>(1995)</w:t>
      </w:r>
      <w:r w:rsidR="00855E9D">
        <w:fldChar w:fldCharType="end"/>
      </w:r>
      <w:r>
        <w:t xml:space="preserve"> use autocorrelation to estimate pitches in their QBH </w:t>
      </w:r>
      <w:r w:rsidR="00C8201D">
        <w:t xml:space="preserve">(Query By Humming) </w:t>
      </w:r>
      <w:r>
        <w:t xml:space="preserve">system (section </w:t>
      </w:r>
      <w:r w:rsidR="00855E9D">
        <w:fldChar w:fldCharType="begin"/>
      </w:r>
      <w:r>
        <w:instrText xml:space="preserve"> REF _Ref205454302 \r \h </w:instrText>
      </w:r>
      <w:r w:rsidR="00855E9D">
        <w:fldChar w:fldCharType="separate"/>
      </w:r>
      <w:r w:rsidR="006C00DE">
        <w:t>5.3</w:t>
      </w:r>
      <w:r w:rsidR="00855E9D">
        <w:fldChar w:fldCharType="end"/>
      </w:r>
      <w:r>
        <w:t>), but report that a</w:t>
      </w:r>
      <w:r w:rsidRPr="005C321F">
        <w:t>utocorrelation is subject to aliasing (picking an integer multiple of the actual pitch) and is computationally complex.</w:t>
      </w:r>
    </w:p>
    <w:p w:rsidR="006C0884" w:rsidRDefault="006C0884" w:rsidP="006C0884">
      <w:pPr>
        <w:autoSpaceDE w:val="0"/>
        <w:autoSpaceDN w:val="0"/>
        <w:adjustRightInd w:val="0"/>
      </w:pPr>
      <w:r>
        <w:tab/>
        <w:t xml:space="preserve">To convert a time domain signal to a frequency domain signal, the Discrete Fourier Transform (DFT) is computed. The DFT </w:t>
      </w:r>
      <w:r w:rsidRPr="00A510A6">
        <w:t>takes a signal and decomposes it into a sum of sines and cosines</w:t>
      </w:r>
      <w:r>
        <w:t xml:space="preserve"> of differ</w:t>
      </w:r>
      <w:r w:rsidRPr="00A510A6">
        <w:t>ent frequencies</w:t>
      </w:r>
      <w:r>
        <w:t xml:space="preserve">. </w:t>
      </w:r>
      <w:r w:rsidR="007928AD">
        <w:t xml:space="preserve">In </w:t>
      </w:r>
      <w:r w:rsidR="00855E9D">
        <w:fldChar w:fldCharType="begin"/>
      </w:r>
      <w:r w:rsidR="007928AD">
        <w:instrText xml:space="preserve"> REF _Ref205456704 \h </w:instrText>
      </w:r>
      <w:r w:rsidR="00855E9D">
        <w:fldChar w:fldCharType="separate"/>
      </w:r>
      <w:r w:rsidR="006C00DE">
        <w:t xml:space="preserve">Equation </w:t>
      </w:r>
      <w:r w:rsidR="006C00DE">
        <w:rPr>
          <w:noProof/>
        </w:rPr>
        <w:t>3</w:t>
      </w:r>
      <w:r w:rsidR="00855E9D">
        <w:fldChar w:fldCharType="end"/>
      </w:r>
      <w:r w:rsidR="007928AD">
        <w:t xml:space="preserve">, </w:t>
      </w:r>
      <w:r w:rsidR="007928AD">
        <w:rPr>
          <w:i/>
        </w:rPr>
        <w:t>x</w:t>
      </w:r>
      <w:r w:rsidR="007928AD" w:rsidRPr="00A510A6">
        <w:t xml:space="preserve"> is the signal in the time domain, and </w:t>
      </w:r>
      <w:r w:rsidR="007928AD" w:rsidRPr="00C8201D">
        <w:rPr>
          <w:i/>
        </w:rPr>
        <w:t>a</w:t>
      </w:r>
      <w:r w:rsidR="007928AD" w:rsidRPr="00C8201D">
        <w:rPr>
          <w:i/>
          <w:vertAlign w:val="subscript"/>
        </w:rPr>
        <w:t>n</w:t>
      </w:r>
      <w:r w:rsidR="007928AD" w:rsidRPr="00A510A6">
        <w:t xml:space="preserve"> and </w:t>
      </w:r>
      <w:r w:rsidR="007928AD" w:rsidRPr="00C8201D">
        <w:rPr>
          <w:i/>
        </w:rPr>
        <w:t>b</w:t>
      </w:r>
      <w:r w:rsidR="007928AD" w:rsidRPr="00C8201D">
        <w:rPr>
          <w:i/>
          <w:vertAlign w:val="subscript"/>
        </w:rPr>
        <w:t>n</w:t>
      </w:r>
      <w:r w:rsidR="007928AD" w:rsidRPr="00A510A6">
        <w:t xml:space="preserve"> </w:t>
      </w:r>
      <w:r w:rsidR="007928AD">
        <w:t>are unknown coeffi</w:t>
      </w:r>
      <w:r w:rsidR="007928AD" w:rsidRPr="00A510A6">
        <w:t>cients</w:t>
      </w:r>
      <w:r w:rsidR="007928AD">
        <w:t xml:space="preserve"> of the series.</w:t>
      </w:r>
      <w:r w:rsidR="007928AD" w:rsidRPr="00A510A6">
        <w:t xml:space="preserve"> The integer </w:t>
      </w:r>
      <w:r w:rsidR="007928AD" w:rsidRPr="00A510A6">
        <w:rPr>
          <w:i/>
        </w:rPr>
        <w:t>n</w:t>
      </w:r>
      <w:r w:rsidR="007928AD" w:rsidRPr="00A510A6">
        <w:t xml:space="preserve"> has units of Hertz(Hz)</w:t>
      </w:r>
      <w:r w:rsidR="00456CF1">
        <w:t xml:space="preserve"> </w:t>
      </w:r>
      <w:r w:rsidR="007928AD" w:rsidRPr="00A510A6">
        <w:t xml:space="preserve"> and corresponds to the</w:t>
      </w:r>
      <w:r w:rsidR="007928AD">
        <w:t xml:space="preserve"> </w:t>
      </w:r>
      <w:r w:rsidR="007928AD" w:rsidRPr="00A510A6">
        <w:t>frequency of the wave</w:t>
      </w:r>
      <w:r w:rsidR="007928AD">
        <w:t xml:space="preserve"> </w:t>
      </w:r>
      <w:fldSimple w:instr=" ADDIN ZOTERO_ITEM {&quot;citationItems&quot;:[{&quot;itemID&quot;:12473}]} ">
        <w:r w:rsidR="00551B4F" w:rsidRPr="00551B4F">
          <w:t>(Storey 2002)</w:t>
        </w:r>
      </w:fldSimple>
      <w:r w:rsidR="007928AD" w:rsidRPr="00A510A6">
        <w:t>.</w:t>
      </w:r>
    </w:p>
    <w:p w:rsidR="006C0884" w:rsidRDefault="006C0884" w:rsidP="006C0884">
      <w:pPr>
        <w:autoSpaceDE w:val="0"/>
        <w:autoSpaceDN w:val="0"/>
        <w:adjustRightInd w:val="0"/>
      </w:pPr>
    </w:p>
    <w:p w:rsidR="006C0884" w:rsidRDefault="006C0884" w:rsidP="006C0884">
      <w:pPr>
        <w:autoSpaceDE w:val="0"/>
        <w:autoSpaceDN w:val="0"/>
        <w:adjustRightInd w:val="0"/>
      </w:pPr>
      <m:oMathPara>
        <m:oMath>
          <m:r>
            <w:rPr>
              <w:rFonts w:ascii="Cambria Math" w:hAnsi="Cambria Math"/>
            </w:rPr>
            <m:t>f</m:t>
          </m:r>
          <m:d>
            <m:dPr>
              <m:ctrlPr>
                <w:rPr>
                  <w:rFonts w:ascii="Cambria Math" w:hAnsi="Cambria Math"/>
                </w:rPr>
              </m:ctrlPr>
            </m:dPr>
            <m:e>
              <m:r>
                <w:rPr>
                  <w:rFonts w:ascii="Cambria Math" w:hAnsi="Cambria Math"/>
                </w:rPr>
                <m:t>x</m:t>
              </m:r>
            </m:e>
          </m:d>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0</m:t>
              </m:r>
            </m:sub>
          </m:sSub>
          <m:r>
            <w:rPr>
              <w:rFonts w:ascii="Cambria Math" w:hAnsi="Cambria Math"/>
            </w:rPr>
            <m:t>+</m:t>
          </m:r>
          <m:nary>
            <m:naryPr>
              <m:chr m:val="∑"/>
              <m:grow m:val="on"/>
              <m:ctrlPr>
                <w:rPr>
                  <w:rFonts w:ascii="Cambria Math" w:hAnsi="Cambria Math"/>
                </w:rPr>
              </m:ctrlPr>
            </m:naryPr>
            <m:sub>
              <m:r>
                <w:rPr>
                  <w:rFonts w:ascii="Cambria Math" w:hAnsi="Cambria Math"/>
                </w:rPr>
                <m:t>n=1</m:t>
              </m:r>
            </m:sub>
            <m:sup>
              <m:r>
                <w:rPr>
                  <w:rFonts w:ascii="Cambria Math" w:hAnsi="Cambria Math"/>
                </w:rPr>
                <m:t>∞</m:t>
              </m:r>
            </m:sup>
            <m:e>
              <m:d>
                <m:dPr>
                  <m:ctrlPr>
                    <w:rPr>
                      <w:rFonts w:ascii="Cambria Math" w:hAnsi="Cambria Math"/>
                    </w:rPr>
                  </m:ctrlPr>
                </m:dPr>
                <m:e>
                  <m:sSub>
                    <m:sSubPr>
                      <m:ctrlPr>
                        <w:rPr>
                          <w:rFonts w:ascii="Cambria Math" w:hAnsi="Cambria Math"/>
                        </w:rPr>
                      </m:ctrlPr>
                    </m:sSubPr>
                    <m:e>
                      <m:r>
                        <w:rPr>
                          <w:rFonts w:ascii="Cambria Math" w:eastAsia="Cambria Math" w:hAnsi="Cambria Math" w:cs="Cambria Math"/>
                        </w:rPr>
                        <m:t>a</m:t>
                      </m:r>
                    </m:e>
                    <m:sub>
                      <m:r>
                        <w:rPr>
                          <w:rFonts w:ascii="Cambria Math" w:eastAsia="Cambria Math" w:hAnsi="Cambria Math" w:cs="Cambria Math"/>
                        </w:rPr>
                        <m:t>n</m:t>
                      </m:r>
                    </m:sub>
                  </m:sSub>
                  <m:func>
                    <m:funcPr>
                      <m:ctrlPr>
                        <w:rPr>
                          <w:rFonts w:ascii="Cambria Math" w:hAnsi="Cambria Math"/>
                        </w:rPr>
                      </m:ctrlPr>
                    </m:funcPr>
                    <m:fName>
                      <m:r>
                        <m:rPr>
                          <m:sty m:val="p"/>
                        </m:rPr>
                        <w:rPr>
                          <w:rFonts w:ascii="Cambria Math" w:eastAsia="Cambria Math" w:hAnsi="Cambria Math" w:cs="Cambria Math"/>
                        </w:rPr>
                        <m:t>sin</m:t>
                      </m:r>
                    </m:fName>
                    <m:e>
                      <m:r>
                        <m:rPr>
                          <m:sty m:val="p"/>
                        </m:rPr>
                        <w:rPr>
                          <w:rFonts w:ascii="Cambria Math" w:hAnsi="Cambria Math"/>
                        </w:rPr>
                        <m:t>(2πnt)</m:t>
                      </m:r>
                    </m:e>
                  </m:func>
                  <m:r>
                    <w:rPr>
                      <w:rFonts w:ascii="Cambria Math" w:eastAsia="Cambria Math" w:hAnsi="Cambria Math" w:cs="Cambria Math"/>
                    </w:rPr>
                    <m:t>+</m:t>
                  </m:r>
                  <m:sSub>
                    <m:sSubPr>
                      <m:ctrlPr>
                        <w:rPr>
                          <w:rFonts w:ascii="Cambria Math" w:hAnsi="Cambria Math"/>
                        </w:rPr>
                      </m:ctrlPr>
                    </m:sSubPr>
                    <m:e>
                      <m:r>
                        <w:rPr>
                          <w:rFonts w:ascii="Cambria Math" w:eastAsia="Cambria Math" w:hAnsi="Cambria Math" w:cs="Cambria Math"/>
                        </w:rPr>
                        <m:t>b</m:t>
                      </m:r>
                    </m:e>
                    <m:sub>
                      <m:r>
                        <w:rPr>
                          <w:rFonts w:ascii="Cambria Math" w:eastAsia="Cambria Math" w:hAnsi="Cambria Math" w:cs="Cambria Math"/>
                        </w:rPr>
                        <m:t>n</m:t>
                      </m:r>
                    </m:sub>
                  </m:sSub>
                  <m:func>
                    <m:funcPr>
                      <m:ctrlPr>
                        <w:rPr>
                          <w:rFonts w:ascii="Cambria Math" w:hAnsi="Cambria Math"/>
                        </w:rPr>
                      </m:ctrlPr>
                    </m:funcPr>
                    <m:fName>
                      <m:r>
                        <m:rPr>
                          <m:sty m:val="p"/>
                        </m:rPr>
                        <w:rPr>
                          <w:rFonts w:ascii="Cambria Math" w:eastAsia="Cambria Math" w:hAnsi="Cambria Math" w:cs="Cambria Math"/>
                        </w:rPr>
                        <m:t>cos</m:t>
                      </m:r>
                    </m:fName>
                    <m:e>
                      <m:r>
                        <m:rPr>
                          <m:sty m:val="p"/>
                        </m:rPr>
                        <w:rPr>
                          <w:rFonts w:ascii="Cambria Math" w:hAnsi="Cambria Math"/>
                        </w:rPr>
                        <m:t>(2πnt</m:t>
                      </m:r>
                    </m:e>
                  </m:func>
                  <m:r>
                    <m:rPr>
                      <m:sty m:val="p"/>
                    </m:rPr>
                    <w:rPr>
                      <w:rFonts w:ascii="Cambria Math" w:hAnsi="Cambria Math"/>
                    </w:rPr>
                    <m:t>)</m:t>
                  </m:r>
                </m:e>
              </m:d>
            </m:e>
          </m:nary>
        </m:oMath>
      </m:oMathPara>
    </w:p>
    <w:p w:rsidR="006C0884" w:rsidRDefault="006C0884" w:rsidP="006C0884">
      <w:pPr>
        <w:pStyle w:val="Caption"/>
      </w:pPr>
      <w:bookmarkStart w:id="144" w:name="_Ref205456704"/>
      <w:r>
        <w:t xml:space="preserve">Equation </w:t>
      </w:r>
      <w:fldSimple w:instr=" SEQ Equation \* ARABIC ">
        <w:r w:rsidR="006C00DE">
          <w:rPr>
            <w:noProof/>
          </w:rPr>
          <w:t>3</w:t>
        </w:r>
      </w:fldSimple>
      <w:bookmarkEnd w:id="144"/>
    </w:p>
    <w:p w:rsidR="007928AD" w:rsidRDefault="006C0884" w:rsidP="007928AD">
      <w:r>
        <w:tab/>
      </w:r>
      <w:r w:rsidR="00855E9D">
        <w:fldChar w:fldCharType="begin"/>
      </w:r>
      <w:r w:rsidR="007928AD">
        <w:instrText xml:space="preserve"> REF _Ref205825816 \h </w:instrText>
      </w:r>
      <w:r w:rsidR="00855E9D">
        <w:fldChar w:fldCharType="separate"/>
      </w:r>
      <w:r w:rsidR="006C00DE">
        <w:t xml:space="preserve">Figure </w:t>
      </w:r>
      <w:r w:rsidR="006C00DE">
        <w:rPr>
          <w:noProof/>
        </w:rPr>
        <w:t>23</w:t>
      </w:r>
      <w:r w:rsidR="00855E9D">
        <w:fldChar w:fldCharType="end"/>
      </w:r>
      <w:r w:rsidR="007928AD">
        <w:t xml:space="preserve"> </w:t>
      </w:r>
      <w:r w:rsidR="00A610F0">
        <w:t xml:space="preserve">(page </w:t>
      </w:r>
      <w:r w:rsidR="00855E9D">
        <w:fldChar w:fldCharType="begin"/>
      </w:r>
      <w:r w:rsidR="00A610F0">
        <w:instrText xml:space="preserve"> PAGEREF _Ref222588819 \h </w:instrText>
      </w:r>
      <w:r w:rsidR="00855E9D">
        <w:fldChar w:fldCharType="separate"/>
      </w:r>
      <w:r w:rsidR="006C00DE">
        <w:rPr>
          <w:noProof/>
        </w:rPr>
        <w:t>54</w:t>
      </w:r>
      <w:r w:rsidR="00855E9D">
        <w:fldChar w:fldCharType="end"/>
      </w:r>
      <w:r w:rsidR="00A610F0">
        <w:t xml:space="preserve">) </w:t>
      </w:r>
      <w:r w:rsidR="007928AD">
        <w:t xml:space="preserve">shows the absolute values of the FFT of a wooden flute playing the note D4. </w:t>
      </w:r>
      <w:r w:rsidR="007928AD" w:rsidRPr="00222F0E">
        <w:t xml:space="preserve">The short-time Fourier transform (STFT) is used to </w:t>
      </w:r>
      <w:r w:rsidR="007928AD">
        <w:t xml:space="preserve">convert </w:t>
      </w:r>
      <w:r w:rsidR="007928AD" w:rsidRPr="00222F0E">
        <w:t xml:space="preserve">local sections of a signal </w:t>
      </w:r>
      <w:r w:rsidR="007928AD">
        <w:t>from the time domain to the frequency domain</w:t>
      </w:r>
      <w:r w:rsidR="007928AD" w:rsidRPr="00222F0E">
        <w:t xml:space="preserve">. </w:t>
      </w:r>
      <w:r w:rsidR="007928AD">
        <w:t>STFT is usually calculated on a frame of audio windowed using a Hanning function (</w:t>
      </w:r>
      <w:r w:rsidR="00855E9D">
        <w:fldChar w:fldCharType="begin"/>
      </w:r>
      <w:r w:rsidR="007928AD">
        <w:instrText xml:space="preserve"> REF _Ref205826680 \h </w:instrText>
      </w:r>
      <w:r w:rsidR="00855E9D">
        <w:fldChar w:fldCharType="separate"/>
      </w:r>
      <w:r w:rsidR="006C00DE">
        <w:t xml:space="preserve">Figure </w:t>
      </w:r>
      <w:r w:rsidR="006C00DE">
        <w:rPr>
          <w:noProof/>
        </w:rPr>
        <w:t>24</w:t>
      </w:r>
      <w:r w:rsidR="00855E9D">
        <w:fldChar w:fldCharType="end"/>
      </w:r>
      <w:r w:rsidR="007928AD">
        <w:t>) so that out of phase signal components from the start and end of the frame have minimal impact on the energies computed</w:t>
      </w:r>
      <w:r w:rsidR="00C8201D">
        <w:t xml:space="preserve">. This is </w:t>
      </w:r>
      <w:r w:rsidR="00A610F0">
        <w:t xml:space="preserve">also </w:t>
      </w:r>
      <w:r w:rsidR="00C8201D">
        <w:t xml:space="preserve">known as </w:t>
      </w:r>
      <w:r w:rsidR="00C8201D" w:rsidRPr="00C8201D">
        <w:rPr>
          <w:i/>
        </w:rPr>
        <w:t>spectral leakage</w:t>
      </w:r>
      <w:r w:rsidR="007928AD">
        <w:t xml:space="preserve"> </w:t>
      </w:r>
      <w:r w:rsidR="00855E9D">
        <w:fldChar w:fldCharType="begin"/>
      </w:r>
      <w:r w:rsidR="003E0317">
        <w:instrText xml:space="preserve"> ADDIN ZOTERO_ITEM {"custom":"(Smith 1997)","citationItems":[{"itemID":1611}]} </w:instrText>
      </w:r>
      <w:r w:rsidR="00855E9D">
        <w:fldChar w:fldCharType="separate"/>
      </w:r>
      <w:r w:rsidR="00551B4F" w:rsidRPr="00551B4F">
        <w:t>(Smith 1997)</w:t>
      </w:r>
      <w:r w:rsidR="00855E9D">
        <w:fldChar w:fldCharType="end"/>
      </w:r>
      <w:r w:rsidR="007928AD">
        <w:t xml:space="preserve">. </w:t>
      </w:r>
    </w:p>
    <w:p w:rsidR="007928AD" w:rsidRDefault="007928AD" w:rsidP="007928AD"/>
    <w:p w:rsidR="007928AD" w:rsidRDefault="007928AD" w:rsidP="007928AD">
      <w:pPr>
        <w:jc w:val="center"/>
      </w:pPr>
      <w:r w:rsidRPr="006C0884">
        <w:rPr>
          <w:noProof/>
          <w:lang w:eastAsia="en-IE"/>
        </w:rPr>
        <w:drawing>
          <wp:inline distT="0" distB="0" distL="0" distR="0">
            <wp:extent cx="4843145" cy="3667760"/>
            <wp:effectExtent l="19050" t="0" r="0" b="0"/>
            <wp:docPr id="39"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43"/>
                    <a:srcRect/>
                    <a:stretch>
                      <a:fillRect/>
                    </a:stretch>
                  </pic:blipFill>
                  <pic:spPr bwMode="auto">
                    <a:xfrm>
                      <a:off x="0" y="0"/>
                      <a:ext cx="4843145" cy="3667760"/>
                    </a:xfrm>
                    <a:prstGeom prst="rect">
                      <a:avLst/>
                    </a:prstGeom>
                    <a:noFill/>
                    <a:ln w="9525">
                      <a:noFill/>
                      <a:miter lim="800000"/>
                      <a:headEnd/>
                      <a:tailEnd/>
                    </a:ln>
                  </pic:spPr>
                </pic:pic>
              </a:graphicData>
            </a:graphic>
          </wp:inline>
        </w:drawing>
      </w:r>
    </w:p>
    <w:p w:rsidR="007928AD" w:rsidRDefault="007928AD" w:rsidP="007928AD">
      <w:pPr>
        <w:pStyle w:val="Caption"/>
      </w:pPr>
      <w:bookmarkStart w:id="145" w:name="_Ref205826680"/>
      <w:bookmarkStart w:id="146" w:name="_Toc222759743"/>
      <w:r>
        <w:t xml:space="preserve">Figure </w:t>
      </w:r>
      <w:fldSimple w:instr=" SEQ Figure \* ARABIC ">
        <w:r w:rsidR="006C00DE">
          <w:rPr>
            <w:noProof/>
          </w:rPr>
          <w:t>24</w:t>
        </w:r>
      </w:fldSimple>
      <w:bookmarkEnd w:id="145"/>
      <w:r>
        <w:t>: Hanning function</w:t>
      </w:r>
      <w:bookmarkEnd w:id="146"/>
    </w:p>
    <w:p w:rsidR="007928AD" w:rsidRDefault="00855E9D" w:rsidP="007928AD">
      <w:pPr>
        <w:ind w:firstLine="720"/>
      </w:pPr>
      <w:r>
        <w:fldChar w:fldCharType="begin"/>
      </w:r>
      <w:r w:rsidR="007928AD">
        <w:instrText xml:space="preserve"> REF _Ref205826725 \h </w:instrText>
      </w:r>
      <w:r>
        <w:fldChar w:fldCharType="separate"/>
      </w:r>
      <w:r w:rsidR="006C00DE">
        <w:t xml:space="preserve">Figure </w:t>
      </w:r>
      <w:r w:rsidR="006C00DE">
        <w:rPr>
          <w:noProof/>
        </w:rPr>
        <w:t>25</w:t>
      </w:r>
      <w:r>
        <w:fldChar w:fldCharType="end"/>
      </w:r>
      <w:r w:rsidR="007928AD">
        <w:t xml:space="preserve"> shows the effect of windowing using a Hanning function on a frame of audio from the sample given in </w:t>
      </w:r>
      <w:r>
        <w:fldChar w:fldCharType="begin"/>
      </w:r>
      <w:r w:rsidR="007928AD">
        <w:instrText xml:space="preserve"> REF _Ref205826976 \h </w:instrText>
      </w:r>
      <w:r>
        <w:fldChar w:fldCharType="separate"/>
      </w:r>
      <w:r w:rsidR="006C00DE">
        <w:t xml:space="preserve">Figure </w:t>
      </w:r>
      <w:r w:rsidR="006C00DE">
        <w:rPr>
          <w:noProof/>
        </w:rPr>
        <w:t>22</w:t>
      </w:r>
      <w:r>
        <w:fldChar w:fldCharType="end"/>
      </w:r>
      <w:r w:rsidR="00A610F0">
        <w:t xml:space="preserve"> (page </w:t>
      </w:r>
      <w:r>
        <w:fldChar w:fldCharType="begin"/>
      </w:r>
      <w:r w:rsidR="00A610F0">
        <w:instrText xml:space="preserve"> PAGEREF _Ref222588869 \h </w:instrText>
      </w:r>
      <w:r>
        <w:fldChar w:fldCharType="separate"/>
      </w:r>
      <w:r w:rsidR="006C00DE">
        <w:rPr>
          <w:noProof/>
        </w:rPr>
        <w:t>54</w:t>
      </w:r>
      <w:r>
        <w:fldChar w:fldCharType="end"/>
      </w:r>
      <w:r w:rsidR="00A610F0">
        <w:t>).</w:t>
      </w:r>
    </w:p>
    <w:p w:rsidR="007928AD" w:rsidRDefault="007928AD" w:rsidP="007928AD">
      <w:pPr>
        <w:jc w:val="center"/>
      </w:pPr>
      <w:r>
        <w:rPr>
          <w:noProof/>
          <w:lang w:eastAsia="en-IE"/>
        </w:rPr>
        <w:lastRenderedPageBreak/>
        <w:drawing>
          <wp:inline distT="0" distB="0" distL="0" distR="0">
            <wp:extent cx="5052060" cy="3829050"/>
            <wp:effectExtent l="19050" t="0" r="0" b="0"/>
            <wp:docPr id="5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4"/>
                    <a:srcRect/>
                    <a:stretch>
                      <a:fillRect/>
                    </a:stretch>
                  </pic:blipFill>
                  <pic:spPr bwMode="auto">
                    <a:xfrm>
                      <a:off x="0" y="0"/>
                      <a:ext cx="5052060" cy="3829050"/>
                    </a:xfrm>
                    <a:prstGeom prst="rect">
                      <a:avLst/>
                    </a:prstGeom>
                    <a:noFill/>
                    <a:ln w="9525">
                      <a:noFill/>
                      <a:miter lim="800000"/>
                      <a:headEnd/>
                      <a:tailEnd/>
                    </a:ln>
                  </pic:spPr>
                </pic:pic>
              </a:graphicData>
            </a:graphic>
          </wp:inline>
        </w:drawing>
      </w:r>
    </w:p>
    <w:p w:rsidR="007928AD" w:rsidRDefault="007928AD" w:rsidP="007928AD">
      <w:pPr>
        <w:pStyle w:val="Caption"/>
      </w:pPr>
      <w:bookmarkStart w:id="147" w:name="_Ref205826725"/>
      <w:bookmarkStart w:id="148" w:name="_Toc222759744"/>
      <w:r>
        <w:t xml:space="preserve">Figure </w:t>
      </w:r>
      <w:fldSimple w:instr=" SEQ Figure \* ARABIC ">
        <w:r w:rsidR="006C00DE">
          <w:rPr>
            <w:noProof/>
          </w:rPr>
          <w:t>25</w:t>
        </w:r>
      </w:fldSimple>
      <w:bookmarkEnd w:id="147"/>
      <w:r>
        <w:t xml:space="preserve">: A frame of audio from </w:t>
      </w:r>
      <w:r w:rsidR="00855E9D">
        <w:fldChar w:fldCharType="begin"/>
      </w:r>
      <w:r>
        <w:instrText xml:space="preserve"> REF _Ref205826976 \h </w:instrText>
      </w:r>
      <w:r w:rsidR="00855E9D">
        <w:fldChar w:fldCharType="separate"/>
      </w:r>
      <w:r w:rsidR="006C00DE">
        <w:t xml:space="preserve">Figure </w:t>
      </w:r>
      <w:r w:rsidR="006C00DE">
        <w:rPr>
          <w:noProof/>
        </w:rPr>
        <w:t>22</w:t>
      </w:r>
      <w:r w:rsidR="00855E9D">
        <w:fldChar w:fldCharType="end"/>
      </w:r>
      <w:r>
        <w:t xml:space="preserve"> windowed by the Hanning function from </w:t>
      </w:r>
      <w:r w:rsidR="00855E9D">
        <w:fldChar w:fldCharType="begin"/>
      </w:r>
      <w:r>
        <w:instrText xml:space="preserve"> REF _Ref205826680 \h </w:instrText>
      </w:r>
      <w:r w:rsidR="00855E9D">
        <w:fldChar w:fldCharType="separate"/>
      </w:r>
      <w:r w:rsidR="006C00DE">
        <w:t xml:space="preserve">Figure </w:t>
      </w:r>
      <w:r w:rsidR="006C00DE">
        <w:rPr>
          <w:noProof/>
        </w:rPr>
        <w:t>24</w:t>
      </w:r>
      <w:bookmarkEnd w:id="148"/>
      <w:r w:rsidR="00855E9D">
        <w:fldChar w:fldCharType="end"/>
      </w:r>
      <w:r>
        <w:t xml:space="preserve"> </w:t>
      </w:r>
    </w:p>
    <w:p w:rsidR="00910E07" w:rsidRDefault="005C321F" w:rsidP="007928AD">
      <w:pPr>
        <w:autoSpaceDE w:val="0"/>
        <w:autoSpaceDN w:val="0"/>
        <w:adjustRightInd w:val="0"/>
      </w:pPr>
      <w:r>
        <w:tab/>
      </w:r>
      <w:r w:rsidR="00D30088" w:rsidRPr="00A1136D">
        <w:t>The STFT is given by</w:t>
      </w:r>
      <w:r w:rsidR="00D30088">
        <w:t xml:space="preserve"> </w:t>
      </w:r>
      <w:r w:rsidR="00855E9D">
        <w:fldChar w:fldCharType="begin"/>
      </w:r>
      <w:r w:rsidR="00D30088">
        <w:instrText xml:space="preserve"> REF _Ref205466095 \h </w:instrText>
      </w:r>
      <w:r w:rsidR="00855E9D">
        <w:fldChar w:fldCharType="separate"/>
      </w:r>
      <w:r w:rsidR="006C00DE">
        <w:t xml:space="preserve">Equation </w:t>
      </w:r>
      <w:r w:rsidR="006C00DE">
        <w:rPr>
          <w:noProof/>
        </w:rPr>
        <w:t>4</w:t>
      </w:r>
      <w:r w:rsidR="00855E9D">
        <w:fldChar w:fldCharType="end"/>
      </w:r>
      <w:r w:rsidR="00D30088">
        <w:t xml:space="preserve"> </w:t>
      </w:r>
      <w:r w:rsidR="00D30088" w:rsidRPr="00A1136D">
        <w:t xml:space="preserve">where </w:t>
      </w:r>
      <w:r w:rsidR="00D30088" w:rsidRPr="00A1136D">
        <w:rPr>
          <w:i/>
          <w:iCs/>
        </w:rPr>
        <w:t>w(m)</w:t>
      </w:r>
      <w:r w:rsidR="00D30088" w:rsidRPr="00A1136D">
        <w:t xml:space="preserve"> is the window </w:t>
      </w:r>
      <w:r w:rsidR="006A4E4D">
        <w:t>which</w:t>
      </w:r>
      <w:r w:rsidR="00D30088" w:rsidRPr="00A1136D">
        <w:t xml:space="preserve"> selects a</w:t>
      </w:r>
      <w:r w:rsidR="00D30088">
        <w:t>n</w:t>
      </w:r>
      <w:r w:rsidR="00D30088" w:rsidRPr="00A1136D">
        <w:t xml:space="preserve"> </w:t>
      </w:r>
      <w:r w:rsidR="00D30088" w:rsidRPr="00A1136D">
        <w:rPr>
          <w:i/>
          <w:iCs/>
        </w:rPr>
        <w:t>L</w:t>
      </w:r>
      <w:r w:rsidR="00D30088" w:rsidRPr="00A1136D">
        <w:t xml:space="preserve"> length block from the input signal </w:t>
      </w:r>
      <w:r w:rsidR="00D30088" w:rsidRPr="00A1136D">
        <w:rPr>
          <w:i/>
          <w:iCs/>
        </w:rPr>
        <w:t>x</w:t>
      </w:r>
      <w:r w:rsidR="00D30088" w:rsidRPr="006C4ECF">
        <w:rPr>
          <w:iCs/>
        </w:rPr>
        <w:t>(</w:t>
      </w:r>
      <w:r w:rsidR="00D30088" w:rsidRPr="00A1136D">
        <w:rPr>
          <w:i/>
          <w:iCs/>
        </w:rPr>
        <w:t>m</w:t>
      </w:r>
      <w:r w:rsidR="00D30088" w:rsidRPr="006C4ECF">
        <w:rPr>
          <w:iCs/>
        </w:rPr>
        <w:t>)</w:t>
      </w:r>
      <w:r w:rsidR="00D30088" w:rsidRPr="00A1136D">
        <w:t xml:space="preserve">, </w:t>
      </w:r>
      <w:r w:rsidR="00D30088" w:rsidRPr="00A1136D">
        <w:rPr>
          <w:i/>
          <w:iCs/>
        </w:rPr>
        <w:t>n</w:t>
      </w:r>
      <w:r w:rsidR="00D30088" w:rsidRPr="00A1136D">
        <w:t xml:space="preserve"> is the frame number and </w:t>
      </w:r>
      <w:r w:rsidR="00D30088" w:rsidRPr="00A1136D">
        <w:rPr>
          <w:i/>
          <w:iCs/>
        </w:rPr>
        <w:t>H</w:t>
      </w:r>
      <w:r w:rsidR="00D30088" w:rsidRPr="00A1136D">
        <w:t xml:space="preserve"> is the hop length in samples</w:t>
      </w:r>
      <w:r w:rsidR="00910E07">
        <w:t xml:space="preserve"> </w:t>
      </w:r>
      <w:fldSimple w:instr=" ADDIN ZOTERO_ITEM {&quot;citationItems&quot;:[{&quot;itemID&quot;:10674,&quot;position&quot;:1}]} ">
        <w:r w:rsidR="00551B4F" w:rsidRPr="00551B4F">
          <w:t>(Gainza et al. 2005)</w:t>
        </w:r>
      </w:fldSimple>
      <w:r w:rsidR="00D30088">
        <w:t xml:space="preserve">. </w:t>
      </w:r>
    </w:p>
    <w:p w:rsidR="007928AD" w:rsidRDefault="007928AD" w:rsidP="007928AD">
      <w:pPr>
        <w:autoSpaceDE w:val="0"/>
        <w:autoSpaceDN w:val="0"/>
        <w:adjustRightInd w:val="0"/>
      </w:pPr>
    </w:p>
    <w:p w:rsidR="00910E07" w:rsidRDefault="00910E07" w:rsidP="00910E07">
      <w:pPr>
        <w:autoSpaceDE w:val="0"/>
        <w:autoSpaceDN w:val="0"/>
        <w:adjustRightInd w:val="0"/>
      </w:pPr>
      <m:oMathPara>
        <m:oMath>
          <m:r>
            <w:rPr>
              <w:rFonts w:ascii="Cambria Math" w:hAnsi="Cambria Math"/>
            </w:rPr>
            <m:t>X</m:t>
          </m:r>
          <m:d>
            <m:dPr>
              <m:ctrlPr>
                <w:rPr>
                  <w:rFonts w:ascii="Cambria Math" w:hAnsi="Cambria Math"/>
                  <w:i/>
                </w:rPr>
              </m:ctrlPr>
            </m:dPr>
            <m:e>
              <m:r>
                <w:rPr>
                  <w:rFonts w:ascii="Cambria Math" w:hAnsi="Cambria Math"/>
                </w:rPr>
                <m:t>n, k</m:t>
              </m:r>
            </m:e>
          </m:d>
          <m:r>
            <w:rPr>
              <w:rFonts w:ascii="Cambria Math" w:hAnsi="Cambria Math"/>
            </w:rPr>
            <m:t xml:space="preserve">= </m:t>
          </m:r>
          <m:nary>
            <m:naryPr>
              <m:chr m:val="∑"/>
              <m:limLoc m:val="undOvr"/>
              <m:ctrlPr>
                <w:rPr>
                  <w:rFonts w:ascii="Cambria Math" w:hAnsi="Cambria Math"/>
                  <w:i/>
                </w:rPr>
              </m:ctrlPr>
            </m:naryPr>
            <m:sub>
              <m:r>
                <w:rPr>
                  <w:rFonts w:ascii="Cambria Math" w:hAnsi="Cambria Math"/>
                </w:rPr>
                <m:t>m=0</m:t>
              </m:r>
            </m:sub>
            <m:sup>
              <m:r>
                <w:rPr>
                  <w:rFonts w:ascii="Cambria Math" w:hAnsi="Cambria Math"/>
                </w:rPr>
                <m:t>L-1</m:t>
              </m:r>
            </m:sup>
            <m:e>
              <m:r>
                <w:rPr>
                  <w:rFonts w:ascii="Cambria Math" w:hAnsi="Cambria Math"/>
                </w:rPr>
                <m:t>x</m:t>
              </m:r>
              <m:d>
                <m:dPr>
                  <m:ctrlPr>
                    <w:rPr>
                      <w:rFonts w:ascii="Cambria Math" w:hAnsi="Cambria Math"/>
                      <w:i/>
                    </w:rPr>
                  </m:ctrlPr>
                </m:dPr>
                <m:e>
                  <m:r>
                    <w:rPr>
                      <w:rFonts w:ascii="Cambria Math" w:hAnsi="Cambria Math"/>
                    </w:rPr>
                    <m:t>m+nH</m:t>
                  </m:r>
                </m:e>
              </m:d>
              <m:r>
                <w:rPr>
                  <w:rFonts w:ascii="Cambria Math" w:hAnsi="Cambria Math"/>
                </w:rPr>
                <m:t>w(m)</m:t>
              </m:r>
              <m:sSup>
                <m:sSupPr>
                  <m:ctrlPr>
                    <w:rPr>
                      <w:rFonts w:ascii="Cambria Math" w:hAnsi="Cambria Math"/>
                      <w:i/>
                    </w:rPr>
                  </m:ctrlPr>
                </m:sSupPr>
                <m:e>
                  <m:r>
                    <w:rPr>
                      <w:rFonts w:ascii="Cambria Math" w:hAnsi="Cambria Math"/>
                    </w:rPr>
                    <m:t>e</m:t>
                  </m:r>
                </m:e>
                <m:sup>
                  <m:r>
                    <w:rPr>
                      <w:rFonts w:ascii="Cambria Math" w:hAnsi="Cambria Math"/>
                    </w:rPr>
                    <m:t>-j(</m:t>
                  </m:r>
                  <m:f>
                    <m:fPr>
                      <m:ctrlPr>
                        <w:rPr>
                          <w:rFonts w:ascii="Cambria Math" w:hAnsi="Cambria Math"/>
                          <w:i/>
                        </w:rPr>
                      </m:ctrlPr>
                    </m:fPr>
                    <m:num>
                      <m:r>
                        <w:rPr>
                          <w:rFonts w:ascii="Cambria Math" w:hAnsi="Cambria Math"/>
                        </w:rPr>
                        <m:t>2π</m:t>
                      </m:r>
                    </m:num>
                    <m:den>
                      <m:r>
                        <w:rPr>
                          <w:rFonts w:ascii="Cambria Math" w:hAnsi="Cambria Math"/>
                        </w:rPr>
                        <m:t>N</m:t>
                      </m:r>
                    </m:den>
                  </m:f>
                  <m:r>
                    <w:rPr>
                      <w:rFonts w:ascii="Cambria Math" w:hAnsi="Cambria Math"/>
                    </w:rPr>
                    <m:t>)km</m:t>
                  </m:r>
                </m:sup>
              </m:sSup>
            </m:e>
          </m:nary>
        </m:oMath>
      </m:oMathPara>
    </w:p>
    <w:p w:rsidR="00910E07" w:rsidRDefault="00910E07" w:rsidP="00910E07">
      <w:pPr>
        <w:pStyle w:val="Caption"/>
      </w:pPr>
      <w:bookmarkStart w:id="149" w:name="_Ref205466095"/>
      <w:r>
        <w:t xml:space="preserve">Equation </w:t>
      </w:r>
      <w:fldSimple w:instr=" SEQ Equation \* ARABIC ">
        <w:r w:rsidR="006C00DE">
          <w:rPr>
            <w:noProof/>
          </w:rPr>
          <w:t>4</w:t>
        </w:r>
      </w:fldSimple>
      <w:bookmarkEnd w:id="149"/>
    </w:p>
    <w:p w:rsidR="007B3B38" w:rsidRPr="00846A57" w:rsidRDefault="00DC6B85" w:rsidP="007B3B38">
      <w:pPr>
        <w:ind w:firstLine="720"/>
      </w:pPr>
      <w:r w:rsidRPr="00DC6B85">
        <w:t>Evaluating these sums directly would take O(</w:t>
      </w:r>
      <w:r w:rsidRPr="00DC6B85">
        <w:rPr>
          <w:i/>
        </w:rPr>
        <w:t>N</w:t>
      </w:r>
      <w:r w:rsidRPr="00DC6B85">
        <w:rPr>
          <w:vertAlign w:val="superscript"/>
        </w:rPr>
        <w:t>2</w:t>
      </w:r>
      <w:r w:rsidRPr="00DC6B85">
        <w:t>) arithmetical operations</w:t>
      </w:r>
      <w:r>
        <w:t xml:space="preserve"> and so this is usually achieved using the Fast Fourier Transform algorithm</w:t>
      </w:r>
      <w:r w:rsidR="00D87AB9">
        <w:t xml:space="preserve"> (FFT)</w:t>
      </w:r>
      <w:r w:rsidRPr="00DC6B85">
        <w:t>. An FFT is an algorithm to compute the same result in O(</w:t>
      </w:r>
      <w:r w:rsidRPr="002624DF">
        <w:rPr>
          <w:i/>
        </w:rPr>
        <w:t>N</w:t>
      </w:r>
      <w:r w:rsidRPr="00DC6B85">
        <w:t xml:space="preserve"> log </w:t>
      </w:r>
      <w:r w:rsidRPr="002624DF">
        <w:rPr>
          <w:i/>
        </w:rPr>
        <w:t>N</w:t>
      </w:r>
      <w:r w:rsidRPr="00DC6B85">
        <w:t>) operations</w:t>
      </w:r>
      <w:r>
        <w:t>.</w:t>
      </w:r>
      <w:r w:rsidR="00A610F0">
        <w:t xml:space="preserve"> </w:t>
      </w:r>
      <w:r w:rsidR="007B3B38">
        <w:t xml:space="preserve">In the straightforward case, the fundamental frequency </w:t>
      </w:r>
      <w:r w:rsidR="009A1E5C">
        <w:t xml:space="preserve">(F0) </w:t>
      </w:r>
      <w:r w:rsidR="007B3B38">
        <w:t>will be the frequency bin with the highest energy</w:t>
      </w:r>
      <w:r w:rsidR="00846A57">
        <w:t xml:space="preserve">, though this is not always the case. Sometimes a harmonic of the fundamental </w:t>
      </w:r>
      <w:r w:rsidR="00456CF1">
        <w:t xml:space="preserve">frequency </w:t>
      </w:r>
      <w:r w:rsidR="00910E07">
        <w:t xml:space="preserve">will </w:t>
      </w:r>
      <w:r w:rsidR="00846A57">
        <w:t>contain the highest energy in the spectrum and peak picking algorithms have been widely employed</w:t>
      </w:r>
      <w:r w:rsidR="00A610F0">
        <w:t xml:space="preserve"> </w:t>
      </w:r>
      <w:r w:rsidR="00495355">
        <w:t xml:space="preserve">to retrieve the FFT bin </w:t>
      </w:r>
      <w:r w:rsidR="006A4E4D">
        <w:t>which</w:t>
      </w:r>
      <w:r w:rsidR="00495355">
        <w:t xml:space="preserve"> </w:t>
      </w:r>
      <w:r w:rsidR="00495355">
        <w:lastRenderedPageBreak/>
        <w:t>corresponds with the perceived pitch</w:t>
      </w:r>
      <w:r w:rsidR="00A610F0">
        <w:t xml:space="preserve"> </w:t>
      </w:r>
      <w:r w:rsidR="00A610F0" w:rsidRPr="00A610F0">
        <w:t>(Kasi &amp; Zahorian 2002; Dogan &amp; Mendel 1992; Atal 1973; Klapuri 1998; Klapuri 2003)</w:t>
      </w:r>
      <w:r w:rsidR="00495355">
        <w:t>.</w:t>
      </w:r>
    </w:p>
    <w:p w:rsidR="00D70BAF" w:rsidRPr="00957A19" w:rsidRDefault="007B3B38" w:rsidP="006C0884">
      <w:pPr>
        <w:ind w:firstLine="720"/>
      </w:pPr>
      <w:r>
        <w:t xml:space="preserve">In the frequency domain, autocorrelation can again be used </w:t>
      </w:r>
      <w:fldSimple w:instr=" ADDIN ZOTERO_ITEM {&quot;citationItems&quot;:[{&quot;itemID&quot;:8030}]} ">
        <w:r w:rsidR="00551B4F" w:rsidRPr="00551B4F">
          <w:t>(Kunieda et al. 1996)</w:t>
        </w:r>
      </w:fldSimple>
      <w:r>
        <w:t xml:space="preserve">, though harmonics of the fundamental frequency will also correlate using this method. </w:t>
      </w:r>
      <w:r w:rsidR="00A610F0" w:rsidRPr="00B74AED">
        <w:t>Brown</w:t>
      </w:r>
      <w:r w:rsidR="00A610F0">
        <w:t xml:space="preserve"> </w:t>
      </w:r>
      <w:r w:rsidR="00855E9D">
        <w:fldChar w:fldCharType="begin"/>
      </w:r>
      <w:r w:rsidR="00A610F0">
        <w:instrText xml:space="preserve"> ADDIN ZOTERO_ITEM {"citationItems":[{"itemID":16290,"suppressAuthor":true}]} </w:instrText>
      </w:r>
      <w:r w:rsidR="00855E9D">
        <w:fldChar w:fldCharType="separate"/>
      </w:r>
      <w:r w:rsidR="00551B4F" w:rsidRPr="00551B4F">
        <w:t>(1992)</w:t>
      </w:r>
      <w:r w:rsidR="00855E9D">
        <w:fldChar w:fldCharType="end"/>
      </w:r>
      <w:r>
        <w:t xml:space="preserve"> cross-correlates the spectrum with </w:t>
      </w:r>
      <w:r w:rsidRPr="00A1136D">
        <w:t>spectral representation</w:t>
      </w:r>
      <w:r>
        <w:t>s of different harmonics,</w:t>
      </w:r>
      <w:r w:rsidRPr="00A1136D">
        <w:t xml:space="preserve"> where the frequency component</w:t>
      </w:r>
      <w:r>
        <w:t xml:space="preserve">s are logarithmically separated. In this representation, </w:t>
      </w:r>
      <w:r w:rsidRPr="00A1136D">
        <w:t xml:space="preserve">harmonic frequency components are equally spaced in the frequency domain regardless of the fundamental frequency. </w:t>
      </w:r>
      <w:r>
        <w:t xml:space="preserve">A </w:t>
      </w:r>
      <w:r w:rsidRPr="00A1136D">
        <w:t xml:space="preserve">pattern </w:t>
      </w:r>
      <w:r>
        <w:t xml:space="preserve">is built </w:t>
      </w:r>
      <w:r w:rsidRPr="00A1136D">
        <w:t>for all pitch candidates</w:t>
      </w:r>
      <w:r>
        <w:t xml:space="preserve"> and </w:t>
      </w:r>
      <w:r w:rsidRPr="00A1136D">
        <w:t xml:space="preserve">cross-correlated with the spectrum </w:t>
      </w:r>
      <w:r>
        <w:t xml:space="preserve">to give a </w:t>
      </w:r>
      <w:r w:rsidRPr="00A1136D">
        <w:t>maximum in the position of the fundamental frequency.</w:t>
      </w:r>
      <w:r w:rsidR="006C0884">
        <w:t xml:space="preserve"> </w:t>
      </w:r>
      <w:r w:rsidR="00C62E34" w:rsidRPr="00B74AED">
        <w:t>Klapuri</w:t>
      </w:r>
      <w:r w:rsidR="00C62E34">
        <w:t xml:space="preserve">'s </w:t>
      </w:r>
      <w:r w:rsidR="00855E9D">
        <w:fldChar w:fldCharType="begin"/>
      </w:r>
      <w:r w:rsidR="00A610F0">
        <w:instrText xml:space="preserve"> ADDIN ZOTERO_ITEM {"citationItems":[{"itemID":3593,"suppressAuthor":true}]} </w:instrText>
      </w:r>
      <w:r w:rsidR="00855E9D">
        <w:fldChar w:fldCharType="separate"/>
      </w:r>
      <w:r w:rsidR="00551B4F" w:rsidRPr="00551B4F">
        <w:t>(2003)</w:t>
      </w:r>
      <w:r w:rsidR="00855E9D">
        <w:fldChar w:fldCharType="end"/>
      </w:r>
      <w:r w:rsidR="00D70BAF">
        <w:t xml:space="preserve"> approach is similar. He splits the signal into 17 overlapping </w:t>
      </w:r>
      <w:r w:rsidR="00D70BAF" w:rsidRPr="00A1136D">
        <w:t>logarithmically distributed</w:t>
      </w:r>
      <w:r w:rsidR="00D70BAF">
        <w:t xml:space="preserve"> frequency bands. A weighted vector is then calculated for each candidate fundamental frequency to obtain the fundamental frequency that best explains </w:t>
      </w:r>
      <w:r w:rsidR="00D70BAF" w:rsidRPr="00A1136D">
        <w:t>the energy band</w:t>
      </w:r>
      <w:r w:rsidR="00D70BAF">
        <w:t>.</w:t>
      </w:r>
    </w:p>
    <w:p w:rsidR="00D70BAF" w:rsidRPr="002363C2" w:rsidRDefault="00D70BAF" w:rsidP="00D70BAF">
      <w:pPr>
        <w:ind w:firstLine="576"/>
      </w:pPr>
      <w:r>
        <w:t xml:space="preserve">Frequency domain periodicity methods such as those described are susceptible to both </w:t>
      </w:r>
      <w:r w:rsidRPr="00A1136D">
        <w:t xml:space="preserve">high </w:t>
      </w:r>
      <w:r>
        <w:t xml:space="preserve">and low </w:t>
      </w:r>
      <w:r w:rsidRPr="00A1136D">
        <w:t>octave pitch detection error</w:t>
      </w:r>
      <w:r>
        <w:t xml:space="preserve">s </w:t>
      </w:r>
      <w:fldSimple w:instr=" ADDIN ZOTERO_ITEM {&quot;citationItems&quot;:[{&quot;itemID&quot;:14316,&quot;position&quot;:1}]} ">
        <w:r w:rsidR="00551B4F" w:rsidRPr="00551B4F">
          <w:t>(Gainza 2006)</w:t>
        </w:r>
      </w:fldSimple>
      <w:r>
        <w:t xml:space="preserve">. A comprehensive review of pitch detection algorithms and their applicability to transcription in traditional Irish music is given in </w:t>
      </w:r>
      <w:fldSimple w:instr=" ADDIN ZOTERO_ITEM {&quot;citationItems&quot;:[{&quot;itemID&quot;:14316,&quot;position&quot;:2}]} ">
        <w:r w:rsidR="00551B4F" w:rsidRPr="00551B4F">
          <w:t>(Gainza 2006)</w:t>
        </w:r>
      </w:fldSimple>
      <w:r>
        <w:t>.</w:t>
      </w:r>
    </w:p>
    <w:p w:rsidR="004F06E5" w:rsidRDefault="00957A19" w:rsidP="00D70BAF">
      <w:pPr>
        <w:pStyle w:val="MscHeading2"/>
        <w:rPr>
          <w:lang w:eastAsia="en-IE"/>
        </w:rPr>
      </w:pPr>
      <w:r>
        <w:tab/>
      </w:r>
      <w:bookmarkStart w:id="150" w:name="_Ref208220877"/>
      <w:bookmarkStart w:id="151" w:name="_Toc222759669"/>
      <w:r w:rsidR="004F06E5">
        <w:rPr>
          <w:lang w:eastAsia="en-IE"/>
        </w:rPr>
        <w:t>Timbre</w:t>
      </w:r>
      <w:bookmarkEnd w:id="150"/>
      <w:bookmarkEnd w:id="151"/>
    </w:p>
    <w:p w:rsidR="00AB7290" w:rsidRDefault="007C60D0" w:rsidP="00787905">
      <w:pPr>
        <w:rPr>
          <w:i/>
          <w:lang w:eastAsia="en-IE"/>
        </w:rPr>
      </w:pPr>
      <w:r w:rsidRPr="007C60D0">
        <w:rPr>
          <w:i/>
          <w:lang w:eastAsia="en-IE"/>
        </w:rPr>
        <w:t>Timbre</w:t>
      </w:r>
      <w:r>
        <w:rPr>
          <w:lang w:eastAsia="en-IE"/>
        </w:rPr>
        <w:t xml:space="preserve"> is the quality of a sound </w:t>
      </w:r>
      <w:r w:rsidR="006A4E4D">
        <w:rPr>
          <w:lang w:eastAsia="en-IE"/>
        </w:rPr>
        <w:t>which</w:t>
      </w:r>
      <w:r>
        <w:rPr>
          <w:lang w:eastAsia="en-IE"/>
        </w:rPr>
        <w:t xml:space="preserve"> distinguishes different types of sound production, such as a note played on a concert flute compared to the same note played on an accordion. The physical characteristics of sound </w:t>
      </w:r>
      <w:r w:rsidR="006A4E4D">
        <w:rPr>
          <w:lang w:eastAsia="en-IE"/>
        </w:rPr>
        <w:t>which</w:t>
      </w:r>
      <w:r>
        <w:rPr>
          <w:lang w:eastAsia="en-IE"/>
        </w:rPr>
        <w:t xml:space="preserve"> </w:t>
      </w:r>
      <w:r w:rsidR="007B3B38">
        <w:rPr>
          <w:lang w:eastAsia="en-IE"/>
        </w:rPr>
        <w:t>affect</w:t>
      </w:r>
      <w:r>
        <w:rPr>
          <w:lang w:eastAsia="en-IE"/>
        </w:rPr>
        <w:t xml:space="preserve"> the perception of timbre include the harmonic series generated by the instrument and the ADSR </w:t>
      </w:r>
      <w:r w:rsidR="002363C2">
        <w:rPr>
          <w:lang w:eastAsia="en-IE"/>
        </w:rPr>
        <w:t xml:space="preserve">(attack, decay, sustain, release) amplitude </w:t>
      </w:r>
      <w:r>
        <w:rPr>
          <w:lang w:eastAsia="en-IE"/>
        </w:rPr>
        <w:t xml:space="preserve">envelope of a note played on the instrument. </w:t>
      </w:r>
      <w:r w:rsidR="00787905" w:rsidRPr="00787905">
        <w:rPr>
          <w:i/>
          <w:lang w:eastAsia="en-IE"/>
        </w:rPr>
        <w:t>Brightness</w:t>
      </w:r>
      <w:r w:rsidR="00787905" w:rsidRPr="00787905">
        <w:rPr>
          <w:lang w:eastAsia="en-IE"/>
        </w:rPr>
        <w:t xml:space="preserve"> is a</w:t>
      </w:r>
      <w:r w:rsidR="00787905">
        <w:rPr>
          <w:lang w:eastAsia="en-IE"/>
        </w:rPr>
        <w:t xml:space="preserve"> </w:t>
      </w:r>
      <w:r w:rsidR="00787905" w:rsidRPr="00787905">
        <w:rPr>
          <w:lang w:eastAsia="en-IE"/>
        </w:rPr>
        <w:t xml:space="preserve">measure of the </w:t>
      </w:r>
      <w:r w:rsidR="00787905">
        <w:rPr>
          <w:lang w:eastAsia="en-IE"/>
        </w:rPr>
        <w:t xml:space="preserve">energy in </w:t>
      </w:r>
      <w:r w:rsidR="00787905" w:rsidRPr="00787905">
        <w:rPr>
          <w:lang w:eastAsia="en-IE"/>
        </w:rPr>
        <w:t>high</w:t>
      </w:r>
      <w:r w:rsidR="00787905">
        <w:rPr>
          <w:lang w:eastAsia="en-IE"/>
        </w:rPr>
        <w:t>er-frequency bands of the sig</w:t>
      </w:r>
      <w:r w:rsidR="00787905" w:rsidRPr="00787905">
        <w:rPr>
          <w:lang w:eastAsia="en-IE"/>
        </w:rPr>
        <w:t xml:space="preserve">nal. </w:t>
      </w:r>
      <w:r w:rsidR="00787905">
        <w:rPr>
          <w:lang w:eastAsia="en-IE"/>
        </w:rPr>
        <w:t xml:space="preserve">The </w:t>
      </w:r>
      <w:r w:rsidR="00787905" w:rsidRPr="00787905">
        <w:rPr>
          <w:i/>
          <w:lang w:eastAsia="en-IE"/>
        </w:rPr>
        <w:t>spectral-centroid</w:t>
      </w:r>
      <w:r w:rsidR="00787905">
        <w:rPr>
          <w:lang w:eastAsia="en-IE"/>
        </w:rPr>
        <w:t xml:space="preserve"> is an indication of the </w:t>
      </w:r>
      <w:r w:rsidR="00787905" w:rsidRPr="00787905">
        <w:rPr>
          <w:lang w:eastAsia="en-IE"/>
        </w:rPr>
        <w:t xml:space="preserve">"center of mass" of the </w:t>
      </w:r>
      <w:r w:rsidR="00787905">
        <w:rPr>
          <w:lang w:eastAsia="en-IE"/>
        </w:rPr>
        <w:t xml:space="preserve">frequency </w:t>
      </w:r>
      <w:r w:rsidR="00787905" w:rsidRPr="00787905">
        <w:rPr>
          <w:lang w:eastAsia="en-IE"/>
        </w:rPr>
        <w:t>spectrum. It is calculated as the weighted mean</w:t>
      </w:r>
      <w:r w:rsidR="00787905">
        <w:rPr>
          <w:lang w:eastAsia="en-IE"/>
        </w:rPr>
        <w:t xml:space="preserve"> </w:t>
      </w:r>
      <w:r w:rsidR="00787905" w:rsidRPr="00787905">
        <w:rPr>
          <w:lang w:eastAsia="en-IE"/>
        </w:rPr>
        <w:t>of the frequencies present in the signal, with their magnitudes as the weights</w:t>
      </w:r>
      <w:r w:rsidR="00AB7290">
        <w:rPr>
          <w:lang w:eastAsia="en-IE"/>
        </w:rPr>
        <w:t xml:space="preserve"> as per </w:t>
      </w:r>
      <w:r w:rsidR="00855E9D">
        <w:rPr>
          <w:lang w:eastAsia="en-IE"/>
        </w:rPr>
        <w:fldChar w:fldCharType="begin"/>
      </w:r>
      <w:r w:rsidR="00AB7290">
        <w:rPr>
          <w:lang w:eastAsia="en-IE"/>
        </w:rPr>
        <w:instrText xml:space="preserve"> REF _Ref205469447 \h </w:instrText>
      </w:r>
      <w:r w:rsidR="00855E9D">
        <w:rPr>
          <w:lang w:eastAsia="en-IE"/>
        </w:rPr>
      </w:r>
      <w:r w:rsidR="00855E9D">
        <w:rPr>
          <w:lang w:eastAsia="en-IE"/>
        </w:rPr>
        <w:fldChar w:fldCharType="separate"/>
      </w:r>
      <w:r w:rsidR="006C00DE">
        <w:t xml:space="preserve">Equation </w:t>
      </w:r>
      <w:r w:rsidR="006C00DE">
        <w:rPr>
          <w:noProof/>
        </w:rPr>
        <w:t>5</w:t>
      </w:r>
      <w:r w:rsidR="00855E9D">
        <w:rPr>
          <w:lang w:eastAsia="en-IE"/>
        </w:rPr>
        <w:fldChar w:fldCharType="end"/>
      </w:r>
      <w:r w:rsidR="00787905">
        <w:rPr>
          <w:i/>
          <w:lang w:eastAsia="en-IE"/>
        </w:rPr>
        <w:t>.</w:t>
      </w:r>
    </w:p>
    <w:p w:rsidR="00D43F52" w:rsidRDefault="00D43F52" w:rsidP="00787905">
      <w:pPr>
        <w:rPr>
          <w:i/>
          <w:lang w:eastAsia="en-IE"/>
        </w:rPr>
      </w:pPr>
    </w:p>
    <w:p w:rsidR="00AB7290" w:rsidRDefault="00AB7290" w:rsidP="00787905">
      <w:pPr>
        <w:rPr>
          <w:i/>
          <w:lang w:eastAsia="en-IE"/>
        </w:rPr>
      </w:pPr>
      <m:oMathPara>
        <m:oMath>
          <m:r>
            <w:rPr>
              <w:rFonts w:ascii="Cambria Math" w:hAnsi="Cambria Math"/>
              <w:lang w:eastAsia="en-IE"/>
            </w:rPr>
            <m:t xml:space="preserve">Centroid= </m:t>
          </m:r>
          <m:f>
            <m:fPr>
              <m:ctrlPr>
                <w:rPr>
                  <w:rFonts w:ascii="Cambria Math" w:hAnsi="Cambria Math"/>
                  <w:i/>
                  <w:lang w:eastAsia="en-IE"/>
                </w:rPr>
              </m:ctrlPr>
            </m:fPr>
            <m:num>
              <m:nary>
                <m:naryPr>
                  <m:chr m:val="∑"/>
                  <m:limLoc m:val="undOvr"/>
                  <m:ctrlPr>
                    <w:rPr>
                      <w:rFonts w:ascii="Cambria Math" w:hAnsi="Cambria Math"/>
                      <w:i/>
                      <w:lang w:eastAsia="en-IE"/>
                    </w:rPr>
                  </m:ctrlPr>
                </m:naryPr>
                <m:sub>
                  <m:r>
                    <w:rPr>
                      <w:rFonts w:ascii="Cambria Math" w:hAnsi="Cambria Math"/>
                      <w:lang w:eastAsia="en-IE"/>
                    </w:rPr>
                    <m:t>n=0</m:t>
                  </m:r>
                </m:sub>
                <m:sup>
                  <m:r>
                    <w:rPr>
                      <w:rFonts w:ascii="Cambria Math" w:hAnsi="Cambria Math"/>
                      <w:lang w:eastAsia="en-IE"/>
                    </w:rPr>
                    <m:t>N-1</m:t>
                  </m:r>
                </m:sup>
                <m:e>
                  <m:r>
                    <w:rPr>
                      <w:rFonts w:ascii="Cambria Math" w:hAnsi="Cambria Math"/>
                      <w:lang w:eastAsia="en-IE"/>
                    </w:rPr>
                    <m:t>f</m:t>
                  </m:r>
                  <m:d>
                    <m:dPr>
                      <m:ctrlPr>
                        <w:rPr>
                          <w:rFonts w:ascii="Cambria Math" w:hAnsi="Cambria Math"/>
                          <w:i/>
                          <w:lang w:eastAsia="en-IE"/>
                        </w:rPr>
                      </m:ctrlPr>
                    </m:dPr>
                    <m:e>
                      <m:r>
                        <w:rPr>
                          <w:rFonts w:ascii="Cambria Math" w:hAnsi="Cambria Math"/>
                          <w:lang w:eastAsia="en-IE"/>
                        </w:rPr>
                        <m:t>n</m:t>
                      </m:r>
                    </m:e>
                  </m:d>
                  <m:r>
                    <w:rPr>
                      <w:rFonts w:ascii="Cambria Math" w:hAnsi="Cambria Math"/>
                      <w:lang w:eastAsia="en-IE"/>
                    </w:rPr>
                    <m:t>x(n)</m:t>
                  </m:r>
                </m:e>
              </m:nary>
            </m:num>
            <m:den>
              <m:nary>
                <m:naryPr>
                  <m:chr m:val="∑"/>
                  <m:limLoc m:val="undOvr"/>
                  <m:ctrlPr>
                    <w:rPr>
                      <w:rFonts w:ascii="Cambria Math" w:hAnsi="Cambria Math"/>
                      <w:i/>
                      <w:lang w:eastAsia="en-IE"/>
                    </w:rPr>
                  </m:ctrlPr>
                </m:naryPr>
                <m:sub>
                  <m:r>
                    <w:rPr>
                      <w:rFonts w:ascii="Cambria Math" w:hAnsi="Cambria Math"/>
                      <w:lang w:eastAsia="en-IE"/>
                    </w:rPr>
                    <m:t>n=0</m:t>
                  </m:r>
                </m:sub>
                <m:sup>
                  <m:r>
                    <w:rPr>
                      <w:rFonts w:ascii="Cambria Math" w:hAnsi="Cambria Math"/>
                      <w:lang w:eastAsia="en-IE"/>
                    </w:rPr>
                    <m:t>N-1</m:t>
                  </m:r>
                </m:sup>
                <m:e>
                  <m:r>
                    <w:rPr>
                      <w:rFonts w:ascii="Cambria Math" w:hAnsi="Cambria Math"/>
                      <w:lang w:eastAsia="en-IE"/>
                    </w:rPr>
                    <m:t>x(n)</m:t>
                  </m:r>
                </m:e>
              </m:nary>
            </m:den>
          </m:f>
        </m:oMath>
      </m:oMathPara>
    </w:p>
    <w:p w:rsidR="00AB7290" w:rsidRDefault="00AB7290" w:rsidP="00AB7290">
      <w:pPr>
        <w:pStyle w:val="Caption"/>
        <w:rPr>
          <w:i/>
          <w:lang w:eastAsia="en-IE"/>
        </w:rPr>
      </w:pPr>
      <w:bookmarkStart w:id="152" w:name="_Ref205469447"/>
      <w:r>
        <w:t xml:space="preserve">Equation </w:t>
      </w:r>
      <w:fldSimple w:instr=" SEQ Equation \* ARABIC ">
        <w:r w:rsidR="006C00DE">
          <w:rPr>
            <w:noProof/>
          </w:rPr>
          <w:t>5</w:t>
        </w:r>
      </w:fldSimple>
      <w:bookmarkEnd w:id="152"/>
    </w:p>
    <w:p w:rsidR="009406A8" w:rsidRDefault="009406A8" w:rsidP="009406A8">
      <w:pPr>
        <w:autoSpaceDE w:val="0"/>
        <w:autoSpaceDN w:val="0"/>
        <w:adjustRightInd w:val="0"/>
      </w:pPr>
      <w:r>
        <w:rPr>
          <w:i/>
          <w:lang w:eastAsia="en-IE"/>
        </w:rPr>
        <w:lastRenderedPageBreak/>
        <w:tab/>
      </w:r>
      <w:r w:rsidR="00787905" w:rsidRPr="00787905">
        <w:rPr>
          <w:i/>
          <w:lang w:eastAsia="en-IE"/>
        </w:rPr>
        <w:t>Bandwidth</w:t>
      </w:r>
      <w:r w:rsidR="00787905" w:rsidRPr="00787905">
        <w:rPr>
          <w:lang w:eastAsia="en-IE"/>
        </w:rPr>
        <w:t xml:space="preserve"> can be computed as the magnitude-weighted average of the differences between the</w:t>
      </w:r>
      <w:r w:rsidR="00787905">
        <w:rPr>
          <w:lang w:eastAsia="en-IE"/>
        </w:rPr>
        <w:t xml:space="preserve"> </w:t>
      </w:r>
      <w:r w:rsidR="00787905" w:rsidRPr="00787905">
        <w:rPr>
          <w:lang w:eastAsia="en-IE"/>
        </w:rPr>
        <w:t xml:space="preserve">spectral components and the </w:t>
      </w:r>
      <w:r w:rsidR="00787905">
        <w:rPr>
          <w:lang w:eastAsia="en-IE"/>
        </w:rPr>
        <w:t>spectral-</w:t>
      </w:r>
      <w:r w:rsidR="00787905" w:rsidRPr="00787905">
        <w:rPr>
          <w:lang w:eastAsia="en-IE"/>
        </w:rPr>
        <w:t xml:space="preserve">centroid of the </w:t>
      </w:r>
      <w:r w:rsidR="00787905">
        <w:rPr>
          <w:lang w:eastAsia="en-IE"/>
        </w:rPr>
        <w:t>frequency spectrum</w:t>
      </w:r>
      <w:r w:rsidR="00AB7290">
        <w:rPr>
          <w:lang w:eastAsia="en-IE"/>
        </w:rPr>
        <w:t xml:space="preserve"> </w:t>
      </w:r>
      <w:r w:rsidR="00855E9D" w:rsidRPr="00855E9D">
        <w:rPr>
          <w:lang w:eastAsia="en-IE"/>
        </w:rPr>
        <w:fldChar w:fldCharType="begin"/>
      </w:r>
      <w:r w:rsidR="003E0317">
        <w:rPr>
          <w:lang w:eastAsia="en-IE"/>
        </w:rPr>
        <w:instrText xml:space="preserve"> ADDIN ZOTERO_ITEM {"custom":"(Smith 1997)","citationItems":[{"itemID":1611}]} </w:instrText>
      </w:r>
      <w:r w:rsidR="00855E9D" w:rsidRPr="00855E9D">
        <w:rPr>
          <w:lang w:eastAsia="en-IE"/>
        </w:rPr>
        <w:fldChar w:fldCharType="separate"/>
      </w:r>
      <w:r w:rsidR="00551B4F" w:rsidRPr="00551B4F">
        <w:t>(Smith 1997)</w:t>
      </w:r>
      <w:r w:rsidR="00855E9D" w:rsidRPr="000E3DAE">
        <w:rPr>
          <w:vertAlign w:val="superscript"/>
          <w:lang w:eastAsia="en-IE"/>
        </w:rPr>
        <w:fldChar w:fldCharType="end"/>
      </w:r>
      <w:r w:rsidR="00787905" w:rsidRPr="00787905">
        <w:rPr>
          <w:lang w:eastAsia="en-IE"/>
        </w:rPr>
        <w:t>. It is zero for a single sinewave, while ideal white noise has an infinite band-width</w:t>
      </w:r>
      <w:r w:rsidR="00787905">
        <w:rPr>
          <w:lang w:eastAsia="en-IE"/>
        </w:rPr>
        <w:t xml:space="preserve"> </w:t>
      </w:r>
      <w:r w:rsidR="00855E9D" w:rsidRPr="00855E9D">
        <w:rPr>
          <w:lang w:eastAsia="en-IE"/>
        </w:rPr>
        <w:fldChar w:fldCharType="begin"/>
      </w:r>
      <w:r w:rsidR="00787905">
        <w:rPr>
          <w:lang w:eastAsia="en-IE"/>
        </w:rPr>
        <w:instrText xml:space="preserve"> ADDIN ZOTERO_ITEM {"citationItems":[{"itemID":2812}]} </w:instrText>
      </w:r>
      <w:r w:rsidR="00855E9D" w:rsidRPr="00855E9D">
        <w:rPr>
          <w:lang w:eastAsia="en-IE"/>
        </w:rPr>
        <w:fldChar w:fldCharType="separate"/>
      </w:r>
      <w:r w:rsidR="00551B4F" w:rsidRPr="00551B4F">
        <w:t>(Typke et al. 2005)</w:t>
      </w:r>
      <w:r w:rsidR="00855E9D" w:rsidRPr="000E3DAE">
        <w:rPr>
          <w:vertAlign w:val="superscript"/>
          <w:lang w:eastAsia="en-IE"/>
        </w:rPr>
        <w:fldChar w:fldCharType="end"/>
      </w:r>
      <w:r w:rsidR="00B73C75">
        <w:rPr>
          <w:lang w:eastAsia="en-IE"/>
        </w:rPr>
        <w:t>.</w:t>
      </w:r>
      <w:r w:rsidR="000819B3">
        <w:rPr>
          <w:lang w:eastAsia="en-IE"/>
        </w:rPr>
        <w:t xml:space="preserve"> </w:t>
      </w:r>
      <w:r w:rsidR="000819B3" w:rsidRPr="009406A8">
        <w:rPr>
          <w:i/>
        </w:rPr>
        <w:t>Spectral flux</w:t>
      </w:r>
      <w:r w:rsidR="000819B3" w:rsidRPr="009406A8">
        <w:t xml:space="preserve"> measures the change in magnitude in each frequency</w:t>
      </w:r>
      <w:r w:rsidRPr="009406A8">
        <w:t xml:space="preserve"> </w:t>
      </w:r>
      <w:r w:rsidR="000819B3" w:rsidRPr="009406A8">
        <w:t>bin</w:t>
      </w:r>
      <w:r>
        <w:t xml:space="preserve"> of an STFT of a signal </w:t>
      </w:r>
      <w:fldSimple w:instr=" ADDIN ZOTERO_ITEM {&quot;citationItems&quot;:[{&quot;itemID&quot;:10147,&quot;position&quot;:1}]} ">
        <w:r w:rsidR="00551B4F" w:rsidRPr="00551B4F">
          <w:t>(Dixon 2006)</w:t>
        </w:r>
      </w:fldSimple>
      <w:r>
        <w:t xml:space="preserve">. </w:t>
      </w:r>
    </w:p>
    <w:p w:rsidR="00B93948" w:rsidRDefault="00B93948" w:rsidP="00B93948">
      <w:pPr>
        <w:pStyle w:val="MscHeading2"/>
      </w:pPr>
      <w:bookmarkStart w:id="153" w:name="_Toc222759670"/>
      <w:r w:rsidRPr="006B070C">
        <w:t>Loudness</w:t>
      </w:r>
      <w:bookmarkEnd w:id="153"/>
    </w:p>
    <w:p w:rsidR="00B93948" w:rsidRDefault="00B93948" w:rsidP="00B93948">
      <w:r>
        <w:t xml:space="preserve">Loudness is the perceived amplitude of a sound. The perception of loudness varies from person to person and is affected by parameters other than sound pressure, including frequency and duration. Loudness is commonly measured </w:t>
      </w:r>
      <w:r w:rsidRPr="00E01744">
        <w:t xml:space="preserve">on a logarithmic scale, called </w:t>
      </w:r>
      <w:r w:rsidRPr="00E01744">
        <w:rPr>
          <w:bCs/>
          <w:i/>
        </w:rPr>
        <w:t>decibel SPL</w:t>
      </w:r>
      <w:r w:rsidRPr="00E01744">
        <w:t xml:space="preserve"> (Sound Power Level). On this scale, 0 dB SPL is a sound wave power of 10</w:t>
      </w:r>
      <w:r w:rsidRPr="00E01744">
        <w:rPr>
          <w:vertAlign w:val="superscript"/>
        </w:rPr>
        <w:t>-16</w:t>
      </w:r>
      <w:r w:rsidRPr="00E01744">
        <w:t xml:space="preserve"> watts/cm</w:t>
      </w:r>
      <w:r w:rsidRPr="00E01744">
        <w:rPr>
          <w:vertAlign w:val="superscript"/>
        </w:rPr>
        <w:t>2</w:t>
      </w:r>
      <w:r w:rsidRPr="00E01744">
        <w:t>, the weakest sound detectable by the human ear. Normal speech is at about 60 dB SPL, while painful damage to the ear occurs at about 140 dB SPL</w:t>
      </w:r>
      <w:r>
        <w:t xml:space="preserve"> </w:t>
      </w:r>
      <w:fldSimple w:instr=" ADDIN ZOTERO_ITEM {&quot;custom&quot;:&quot;(Smith 1997)&quot;,&quot;citationItems&quot;:[{&quot;itemID&quot;:1611}]} ">
        <w:r w:rsidR="00551B4F" w:rsidRPr="00551B4F">
          <w:t>(Smith 1997)</w:t>
        </w:r>
      </w:fldSimple>
      <w:r w:rsidRPr="00E01744">
        <w:t>.</w:t>
      </w:r>
    </w:p>
    <w:p w:rsidR="00B073DC" w:rsidRDefault="004F06E5" w:rsidP="00B073DC">
      <w:pPr>
        <w:pStyle w:val="MscHeading2"/>
      </w:pPr>
      <w:bookmarkStart w:id="154" w:name="_Ref218271043"/>
      <w:bookmarkStart w:id="155" w:name="_Toc222759671"/>
      <w:r>
        <w:t>Rhythm</w:t>
      </w:r>
      <w:bookmarkEnd w:id="154"/>
      <w:bookmarkEnd w:id="155"/>
    </w:p>
    <w:p w:rsidR="00E42E3E" w:rsidRDefault="00244CD8" w:rsidP="000819B3">
      <w:r>
        <w:t xml:space="preserve">Rhythm is the </w:t>
      </w:r>
      <w:r w:rsidRPr="00244CD8">
        <w:t>term which denotes the organi</w:t>
      </w:r>
      <w:r>
        <w:t>s</w:t>
      </w:r>
      <w:r w:rsidRPr="00244CD8">
        <w:t xml:space="preserve">ation of sound in time; the temporal quality of sound. </w:t>
      </w:r>
      <w:r w:rsidR="0027061D">
        <w:t xml:space="preserve">Rhythm is related to the concepts of </w:t>
      </w:r>
      <w:r w:rsidR="0027061D" w:rsidRPr="0027061D">
        <w:rPr>
          <w:i/>
        </w:rPr>
        <w:t>grouping</w:t>
      </w:r>
      <w:r w:rsidR="0027061D">
        <w:t xml:space="preserve">, </w:t>
      </w:r>
      <w:r w:rsidR="0027061D" w:rsidRPr="0027061D">
        <w:rPr>
          <w:i/>
        </w:rPr>
        <w:t>metre</w:t>
      </w:r>
      <w:r w:rsidR="0027061D">
        <w:t xml:space="preserve"> and </w:t>
      </w:r>
      <w:r w:rsidR="0027061D" w:rsidRPr="0027061D">
        <w:rPr>
          <w:i/>
        </w:rPr>
        <w:t>structural accents</w:t>
      </w:r>
      <w:r w:rsidR="0027061D">
        <w:t xml:space="preserve">. Music is organised to equal sized bars, where each bar contains the same number of beats. Metre gives the number of beats in a bar, while accent gives the measure of which beats receive emphasis </w:t>
      </w:r>
      <w:fldSimple w:instr=" ADDIN ZOTERO_ITEM {&quot;citationItems&quot;:[{&quot;itemID&quot;:11795}]} ">
        <w:r w:rsidR="00551B4F" w:rsidRPr="00551B4F">
          <w:t>(Lerdahl &amp; Jackendoff 1983)</w:t>
        </w:r>
      </w:fldSimple>
      <w:r w:rsidR="0027061D">
        <w:t xml:space="preserve">. </w:t>
      </w:r>
      <w:r w:rsidR="000819B3">
        <w:t xml:space="preserve">An onset detection function is often used to estimate rhythm. </w:t>
      </w:r>
      <w:r w:rsidR="00E136CF" w:rsidRPr="00B74AED">
        <w:t>Scheirer</w:t>
      </w:r>
      <w:r w:rsidR="00E136CF" w:rsidRPr="00001D0E">
        <w:t xml:space="preserve"> </w:t>
      </w:r>
      <w:r w:rsidR="00855E9D" w:rsidRPr="00855E9D">
        <w:fldChar w:fldCharType="begin"/>
      </w:r>
      <w:r w:rsidR="00E136CF">
        <w:instrText xml:space="preserve"> ADDIN ZOTERO_ITEM {"citationItems":[{"itemID":6993,"suppressAuthor":true,"position":1}]} </w:instrText>
      </w:r>
      <w:r w:rsidR="00855E9D" w:rsidRPr="00855E9D">
        <w:fldChar w:fldCharType="separate"/>
      </w:r>
      <w:r w:rsidR="00551B4F" w:rsidRPr="00551B4F">
        <w:t>(1998)</w:t>
      </w:r>
      <w:r w:rsidR="00855E9D" w:rsidRPr="000E3DAE">
        <w:rPr>
          <w:vertAlign w:val="superscript"/>
        </w:rPr>
        <w:fldChar w:fldCharType="end"/>
      </w:r>
      <w:r w:rsidR="00C9740D">
        <w:t xml:space="preserve"> uses an onset detection function (section </w:t>
      </w:r>
      <w:r w:rsidR="00855E9D">
        <w:fldChar w:fldCharType="begin"/>
      </w:r>
      <w:r w:rsidR="00C9740D">
        <w:instrText xml:space="preserve"> REF _Ref205827202 \r \h </w:instrText>
      </w:r>
      <w:r w:rsidR="00855E9D">
        <w:fldChar w:fldCharType="separate"/>
      </w:r>
      <w:r w:rsidR="006C00DE">
        <w:t>3.1</w:t>
      </w:r>
      <w:r w:rsidR="00855E9D">
        <w:fldChar w:fldCharType="end"/>
      </w:r>
      <w:r w:rsidR="00C9740D">
        <w:t>) to extract beat and tempo information from digital audio.</w:t>
      </w:r>
      <w:r w:rsidR="000819B3">
        <w:t xml:space="preserve"> </w:t>
      </w:r>
      <w:r w:rsidR="00E136CF">
        <w:t xml:space="preserve">The </w:t>
      </w:r>
      <w:r w:rsidR="00B73C75" w:rsidRPr="0027061D">
        <w:rPr>
          <w:i/>
        </w:rPr>
        <w:t>BeatRoot</w:t>
      </w:r>
      <w:r w:rsidR="00E136CF">
        <w:rPr>
          <w:i/>
        </w:rPr>
        <w:t xml:space="preserve"> </w:t>
      </w:r>
      <w:r w:rsidR="00E136CF">
        <w:t xml:space="preserve">system is given in </w:t>
      </w:r>
      <w:r w:rsidR="00855E9D" w:rsidRPr="006B070C">
        <w:fldChar w:fldCharType="begin"/>
      </w:r>
      <w:r w:rsidR="00E136CF" w:rsidRPr="006B070C">
        <w:instrText xml:space="preserve"> ADDIN EN.CITE &lt;EndNote&gt;&lt;Cite&gt;&lt;Author&gt;Dixon&lt;/Author&gt;&lt;Year&gt;2004&lt;/Year&gt;&lt;RecNum&gt;7&lt;/RecNum&gt;&lt;record&gt;&lt;rec-number&gt;7&lt;/rec-number&gt;&lt;ref-type name="Journal Article"&gt;17&lt;/ref-type&gt;&lt;contributors&gt;&lt;authors&gt;&lt;author&gt;Simon Dixon&lt;/author&gt;&lt;/authors&gt;&lt;/contributors&gt;&lt;titles&gt;&lt;title&gt;On the analysis of musical expression in audio signals&lt;/title&gt;&lt;/titles&gt;&lt;dates&gt;&lt;year&gt;2004&lt;/year&gt;&lt;/dates&gt;&lt;pub-location&gt;Austrian Research Institute for Artificial Intelligence, Vienna, Austria&lt;/pub-location&gt;&lt;urls&gt;&lt;/urls&gt;&lt;/record&gt;&lt;/Cite&gt;&lt;/EndNote&gt;</w:instrText>
      </w:r>
      <w:r w:rsidR="00855E9D" w:rsidRPr="006B070C">
        <w:fldChar w:fldCharType="separate"/>
      </w:r>
      <w:r w:rsidR="00E136CF" w:rsidRPr="006B070C">
        <w:t>(Dixon 2004)</w:t>
      </w:r>
      <w:r w:rsidR="00855E9D" w:rsidRPr="006B070C">
        <w:fldChar w:fldCharType="end"/>
      </w:r>
      <w:r w:rsidR="00B73C75">
        <w:t xml:space="preserve">. </w:t>
      </w:r>
      <w:r w:rsidR="00B73C75" w:rsidRPr="006B070C">
        <w:t xml:space="preserve">BeatRoot models the perception of beats in a piece of music. BeatRoot first analyses the input signal to extract note onsets. </w:t>
      </w:r>
      <w:r w:rsidR="00E136CF">
        <w:t xml:space="preserve">Dixon's </w:t>
      </w:r>
      <w:r w:rsidR="00B73C75" w:rsidRPr="006B070C">
        <w:t xml:space="preserve">first attempt to extract note onsets used a time domain algorithm </w:t>
      </w:r>
      <w:r w:rsidR="006A4E4D">
        <w:t>which</w:t>
      </w:r>
      <w:r w:rsidR="00B73C75" w:rsidRPr="006B070C">
        <w:t xml:space="preserve"> looked at the energy changes in successive frames. The authors claim that this approach worked well for percussive instruments such as the piano, but admit that the algorithm often detected false onsets and also failed to detect onsets for simultaneously sounding notes. Their second attempt improves accuracy by separating the signal into frequency bands and looking for onsets in each band. The system then uses an array of agents initialised with a tempo hypothesis. The agent then predicts further beats and is evaluated according to how well the predicted and </w:t>
      </w:r>
      <w:r w:rsidR="00B73C75" w:rsidRPr="006B070C">
        <w:lastRenderedPageBreak/>
        <w:t>actual beat times correspond. The system was evaluated against a corpus of Mozart sonatas and popular music and the authors claim a success rate of 90%.</w:t>
      </w:r>
      <w:r w:rsidR="00E42E3E">
        <w:tab/>
      </w:r>
    </w:p>
    <w:p w:rsidR="00AD7537" w:rsidRDefault="00AD7537" w:rsidP="00AD7537">
      <w:pPr>
        <w:pStyle w:val="MscHeading2"/>
      </w:pPr>
      <w:bookmarkStart w:id="156" w:name="_Toc222759672"/>
      <w:r>
        <w:t>Structure</w:t>
      </w:r>
      <w:bookmarkEnd w:id="156"/>
    </w:p>
    <w:p w:rsidR="00A251D3" w:rsidRDefault="00A251D3" w:rsidP="00A251D3">
      <w:bookmarkStart w:id="157" w:name="_Ref211010017"/>
      <w:r w:rsidRPr="00A251D3">
        <w:t>Tonal music is usually organised into higher level groupings of musical segments aligned with the rhythm. In pop music for example, these segments might be labelled as intro, verse, chorus and refrain with segments such as verse and chorus being repeated at intervals in the music</w:t>
      </w:r>
      <w:r w:rsidR="00DD1748">
        <w:t xml:space="preserve"> </w:t>
      </w:r>
      <w:fldSimple w:instr=" ADDIN ZOTERO_ITEM {&quot;citationItems&quot;:[{&quot;itemID&quot;:3730}]} ">
        <w:r w:rsidR="00551B4F" w:rsidRPr="00551B4F">
          <w:t>(Peiszer 2007)</w:t>
        </w:r>
      </w:fldSimple>
      <w:r w:rsidRPr="00A251D3">
        <w:t xml:space="preserve">. In classical music, a </w:t>
      </w:r>
      <w:r w:rsidRPr="004A1D0E">
        <w:rPr>
          <w:i/>
        </w:rPr>
        <w:t>fugue</w:t>
      </w:r>
      <w:r w:rsidRPr="00A251D3">
        <w:t xml:space="preserve"> opens with a main subject, which is transformed and repeated in the parts (voices) of the fugue. Th</w:t>
      </w:r>
      <w:r w:rsidR="004A1D0E">
        <w:t xml:space="preserve">ese transformed subjects are known as </w:t>
      </w:r>
      <w:r w:rsidR="004A1D0E" w:rsidRPr="00376553">
        <w:rPr>
          <w:i/>
        </w:rPr>
        <w:t>countersubjects</w:t>
      </w:r>
      <w:r w:rsidR="004A1D0E">
        <w:t xml:space="preserve"> and must </w:t>
      </w:r>
      <w:r w:rsidR="00B93948">
        <w:t xml:space="preserve">be </w:t>
      </w:r>
      <w:r w:rsidR="004A1D0E" w:rsidRPr="00376553">
        <w:rPr>
          <w:i/>
        </w:rPr>
        <w:t>contrapuntal</w:t>
      </w:r>
      <w:r w:rsidR="004A1D0E">
        <w:t xml:space="preserve"> (sound different from each other, but harmonious when played together). These c</w:t>
      </w:r>
      <w:r w:rsidR="004A1D0E" w:rsidRPr="004A1D0E">
        <w:t xml:space="preserve">ontrapuntal </w:t>
      </w:r>
      <w:r w:rsidR="004A1D0E">
        <w:t xml:space="preserve">variations </w:t>
      </w:r>
      <w:r w:rsidR="004A1D0E" w:rsidRPr="004A1D0E">
        <w:t xml:space="preserve">may imitate the </w:t>
      </w:r>
      <w:r w:rsidR="004A1D0E">
        <w:t>main subject</w:t>
      </w:r>
      <w:r w:rsidR="004A1D0E" w:rsidRPr="004A1D0E">
        <w:t xml:space="preserve">, </w:t>
      </w:r>
      <w:r w:rsidR="004A1D0E">
        <w:t>be transformed in pitch</w:t>
      </w:r>
      <w:r w:rsidR="004A1D0E" w:rsidRPr="004A1D0E">
        <w:t xml:space="preserve"> o</w:t>
      </w:r>
      <w:r w:rsidR="004A1D0E">
        <w:t>r</w:t>
      </w:r>
      <w:r w:rsidR="004A1D0E" w:rsidRPr="004A1D0E">
        <w:t xml:space="preserve"> </w:t>
      </w:r>
      <w:r w:rsidR="004A1D0E">
        <w:t>rhythm be a</w:t>
      </w:r>
      <w:r w:rsidR="004A1D0E" w:rsidRPr="004A1D0E">
        <w:t>ugment</w:t>
      </w:r>
      <w:r w:rsidR="004A1D0E">
        <w:t xml:space="preserve">ed or diminished or the melody may be inverted </w:t>
      </w:r>
      <w:fldSimple w:instr=" ADDIN ZOTERO_ITEM {&quot;citationItems&quot;:[{&quot;itemID&quot;:434}]} ">
        <w:r w:rsidR="00551B4F" w:rsidRPr="00551B4F">
          <w:t>(Hofstadter 1979)</w:t>
        </w:r>
      </w:fldSimple>
      <w:r w:rsidR="004A1D0E">
        <w:t>.</w:t>
      </w:r>
    </w:p>
    <w:p w:rsidR="0046311A" w:rsidRDefault="0046311A" w:rsidP="00A251D3">
      <w:r>
        <w:tab/>
        <w:t>In Irish traditional dance music, tunes are usually structured in repeated monophonic sections known as the A part and the B part of a tune. Occasionally there can also be a C and D part. An AABB reel for example contains a 64 note sequence repeated and followed by second 64 note sequence repeated after which the entire tune is repeated. An ABC jig contains a 48 note sequence followed by a second 48 note sequence followed by a third 48 note sequence, after which the entire tune is usually repeated.</w:t>
      </w:r>
    </w:p>
    <w:p w:rsidR="00376553" w:rsidRDefault="00DD1748" w:rsidP="00234DB9">
      <w:r>
        <w:tab/>
        <w:t xml:space="preserve">The automatic inference of structure from digital audio recordings of music is known as </w:t>
      </w:r>
      <w:r w:rsidRPr="00DD1748">
        <w:t>Automatic Audio Segmentation</w:t>
      </w:r>
      <w:r>
        <w:t>.</w:t>
      </w:r>
      <w:r w:rsidR="00DF651A">
        <w:t xml:space="preserve"> </w:t>
      </w:r>
      <w:r w:rsidR="00234DB9">
        <w:t xml:space="preserve">Foote </w:t>
      </w:r>
      <w:r w:rsidR="00855E9D">
        <w:fldChar w:fldCharType="begin"/>
      </w:r>
      <w:r w:rsidR="00234DB9">
        <w:instrText xml:space="preserve"> ADDIN ZOTERO_ITEM {"citationItems":[{"itemID":6327,"suppressAuthor":true}]} </w:instrText>
      </w:r>
      <w:r w:rsidR="00855E9D">
        <w:fldChar w:fldCharType="separate"/>
      </w:r>
      <w:r w:rsidR="00551B4F" w:rsidRPr="00551B4F">
        <w:t>(2000)</w:t>
      </w:r>
      <w:r w:rsidR="00855E9D">
        <w:fldChar w:fldCharType="end"/>
      </w:r>
      <w:r w:rsidR="00DF651A">
        <w:t xml:space="preserve"> uses a self similarity matrix of pitch based features vectors extracted from each frame of audio using an STFT. The similarity of frames on the horizontal axis to frames on the vertical axis is plotted in a matrix. Using this approach, musical structure can be inferred from patterns in the matrix. A measure of novelty is extracted from the matrix</w:t>
      </w:r>
      <w:r w:rsidR="00234DB9">
        <w:t xml:space="preserve"> by calculating the correlation of the matrix with a "checkerboard kernel", with peaks in the novelty profile used to extract segment boundaries. The size of the kernel is varied to detect novelty over different time scales. </w:t>
      </w:r>
    </w:p>
    <w:p w:rsidR="00376553" w:rsidRDefault="00376553" w:rsidP="00B93948">
      <w:r>
        <w:tab/>
      </w:r>
      <w:r w:rsidR="00B93948" w:rsidRPr="00376553">
        <w:t xml:space="preserve">Maddage </w:t>
      </w:r>
      <w:r w:rsidR="00B93948" w:rsidRPr="00B93948">
        <w:rPr>
          <w:i/>
        </w:rPr>
        <w:t>et al</w:t>
      </w:r>
      <w:r w:rsidR="00B93948">
        <w:t xml:space="preserve">. </w:t>
      </w:r>
      <w:r w:rsidR="00855E9D">
        <w:fldChar w:fldCharType="begin"/>
      </w:r>
      <w:r w:rsidR="00B93948">
        <w:instrText xml:space="preserve"> ADDIN ZOTERO_ITEM {"citationItems":[{"itemID":5068,"suppressAuthor":true}]} </w:instrText>
      </w:r>
      <w:r w:rsidR="00855E9D">
        <w:fldChar w:fldCharType="separate"/>
      </w:r>
      <w:r w:rsidR="00551B4F" w:rsidRPr="00551B4F">
        <w:t>(2004)</w:t>
      </w:r>
      <w:r w:rsidR="00855E9D">
        <w:fldChar w:fldCharType="end"/>
      </w:r>
      <w:r>
        <w:t xml:space="preserve"> </w:t>
      </w:r>
      <w:r w:rsidR="00B93948">
        <w:t xml:space="preserve">use </w:t>
      </w:r>
      <w:r>
        <w:t xml:space="preserve">high level metadata such as rhythm extracted from the signal </w:t>
      </w:r>
      <w:r w:rsidR="00B93948">
        <w:t xml:space="preserve">in combination with low level features to improve segmentation accuracy. </w:t>
      </w:r>
      <w:r>
        <w:t xml:space="preserve">Firstly, the rhythm structure of the </w:t>
      </w:r>
      <w:r w:rsidR="00B93948">
        <w:t xml:space="preserve">audio </w:t>
      </w:r>
      <w:r>
        <w:t xml:space="preserve">is </w:t>
      </w:r>
      <w:r w:rsidR="00B93948">
        <w:t xml:space="preserve">inferred using an Onset Detection Function (section </w:t>
      </w:r>
      <w:r w:rsidR="00855E9D">
        <w:fldChar w:fldCharType="begin"/>
      </w:r>
      <w:r w:rsidR="00B93948">
        <w:instrText xml:space="preserve"> REF _Ref205827202 \r \h </w:instrText>
      </w:r>
      <w:r w:rsidR="00855E9D">
        <w:fldChar w:fldCharType="separate"/>
      </w:r>
      <w:r w:rsidR="006C00DE">
        <w:t>3.1</w:t>
      </w:r>
      <w:r w:rsidR="00855E9D">
        <w:fldChar w:fldCharType="end"/>
      </w:r>
      <w:r w:rsidR="00B93948">
        <w:t>)</w:t>
      </w:r>
      <w:r>
        <w:t xml:space="preserve">. The </w:t>
      </w:r>
      <w:r w:rsidR="00B93948">
        <w:t>audio i</w:t>
      </w:r>
      <w:r>
        <w:t xml:space="preserve">s </w:t>
      </w:r>
      <w:r w:rsidR="00B93948">
        <w:t xml:space="preserve">then </w:t>
      </w:r>
      <w:r>
        <w:t>segmented</w:t>
      </w:r>
      <w:r w:rsidR="00B93948">
        <w:t xml:space="preserve"> </w:t>
      </w:r>
      <w:r>
        <w:t xml:space="preserve">into </w:t>
      </w:r>
      <w:r w:rsidR="00B93948">
        <w:t xml:space="preserve">beat length frames. A </w:t>
      </w:r>
      <w:r>
        <w:lastRenderedPageBreak/>
        <w:t xml:space="preserve">statistical learning method </w:t>
      </w:r>
      <w:r w:rsidR="00B93948">
        <w:t xml:space="preserve">based on Hidden Markov Models (section </w:t>
      </w:r>
      <w:r w:rsidR="00855E9D">
        <w:fldChar w:fldCharType="begin"/>
      </w:r>
      <w:r w:rsidR="00B93948">
        <w:instrText xml:space="preserve"> REF _Ref206136451 \r \h </w:instrText>
      </w:r>
      <w:r w:rsidR="00855E9D">
        <w:fldChar w:fldCharType="separate"/>
      </w:r>
      <w:r w:rsidR="006C00DE">
        <w:t>4.5</w:t>
      </w:r>
      <w:r w:rsidR="00855E9D">
        <w:fldChar w:fldCharType="end"/>
      </w:r>
      <w:r w:rsidR="00B93948">
        <w:t xml:space="preserve">) is then used to </w:t>
      </w:r>
      <w:r>
        <w:t>identify</w:t>
      </w:r>
      <w:r w:rsidR="00B93948">
        <w:t xml:space="preserve"> </w:t>
      </w:r>
      <w:r>
        <w:t xml:space="preserve">chord </w:t>
      </w:r>
      <w:r w:rsidR="00B93948">
        <w:t xml:space="preserve">sequences </w:t>
      </w:r>
      <w:r w:rsidR="006C00DE">
        <w:t xml:space="preserve">in the frames </w:t>
      </w:r>
      <w:r>
        <w:t xml:space="preserve">and </w:t>
      </w:r>
      <w:r w:rsidR="00B93948">
        <w:t xml:space="preserve">to </w:t>
      </w:r>
      <w:r>
        <w:t>detect vocal/instrumental</w:t>
      </w:r>
      <w:r w:rsidR="00B93948">
        <w:t xml:space="preserve"> </w:t>
      </w:r>
      <w:r>
        <w:t>boundaries. Finally</w:t>
      </w:r>
      <w:r w:rsidR="00B93948">
        <w:t xml:space="preserve"> </w:t>
      </w:r>
      <w:r>
        <w:t>repeated chord pattern</w:t>
      </w:r>
      <w:r w:rsidR="00B93948">
        <w:t xml:space="preserve">s and </w:t>
      </w:r>
      <w:r>
        <w:t>vocal content analysis</w:t>
      </w:r>
      <w:r w:rsidR="00B93948">
        <w:t xml:space="preserve"> is used to </w:t>
      </w:r>
      <w:r>
        <w:t>define the structure of the song.</w:t>
      </w:r>
    </w:p>
    <w:p w:rsidR="00DD1748" w:rsidRPr="00DF651A" w:rsidRDefault="00234DB9" w:rsidP="006C00DE">
      <w:pPr>
        <w:ind w:firstLine="576"/>
      </w:pPr>
      <w:r w:rsidRPr="00DF651A">
        <w:t>Peiszer</w:t>
      </w:r>
      <w:r>
        <w:t xml:space="preserve"> </w:t>
      </w:r>
      <w:fldSimple w:instr=" ADDIN ZOTERO_ITEM {&quot;citationItems&quot;:[{&quot;itemID&quot;:3730,&quot;suppressAuthor&quot;:true,&quot;position&quot;:1}]} ">
        <w:r w:rsidR="00551B4F" w:rsidRPr="00551B4F">
          <w:t>(2007)</w:t>
        </w:r>
      </w:fldSimple>
      <w:r>
        <w:t xml:space="preserve"> expands Foote's </w:t>
      </w:r>
      <w:r w:rsidR="00855E9D">
        <w:fldChar w:fldCharType="begin"/>
      </w:r>
      <w:r w:rsidR="00443994">
        <w:instrText xml:space="preserve"> ADDIN ZOTERO_ITEM {"citationItems":[{"itemID":6327,"suppressAuthor":true,"position":1}]} </w:instrText>
      </w:r>
      <w:r w:rsidR="00855E9D">
        <w:fldChar w:fldCharType="separate"/>
      </w:r>
      <w:r w:rsidR="00551B4F" w:rsidRPr="00551B4F">
        <w:t>(2000)</w:t>
      </w:r>
      <w:r w:rsidR="00855E9D">
        <w:fldChar w:fldCharType="end"/>
      </w:r>
      <w:r w:rsidR="00B93948">
        <w:t xml:space="preserve"> </w:t>
      </w:r>
      <w:r w:rsidR="00376553">
        <w:t xml:space="preserve">work </w:t>
      </w:r>
      <w:r>
        <w:t xml:space="preserve">by developing a two phase approach to segmentation. First various features are extracted from each frame of audio such as the spectrogram, Mel Frequency Cepstrum Coecients, rhythm-based features and harmony related features. Then, the self-similarity matrix between these feature vectors is calculated </w:t>
      </w:r>
      <w:r w:rsidR="00376553">
        <w:t>and a novelty profile generated. The novelty profile is then smoothed using a low pass filter and peaks are extracted as candidate segment boundaries. In phase two, the extracted segments are clustered. Segments that cluster together are labelled identically.</w:t>
      </w:r>
      <w:r>
        <w:t xml:space="preserve"> </w:t>
      </w:r>
    </w:p>
    <w:p w:rsidR="00E87A16" w:rsidRDefault="00E635EE" w:rsidP="00E87A16">
      <w:pPr>
        <w:pStyle w:val="MscHeading2"/>
      </w:pPr>
      <w:bookmarkStart w:id="158" w:name="_Toc222759673"/>
      <w:bookmarkEnd w:id="157"/>
      <w:r>
        <w:t>Conclusions</w:t>
      </w:r>
      <w:bookmarkEnd w:id="158"/>
    </w:p>
    <w:p w:rsidR="00E136CF" w:rsidRDefault="00463E7C" w:rsidP="00E136CF">
      <w:r>
        <w:t xml:space="preserve">The aim of this thesis </w:t>
      </w:r>
      <w:r w:rsidR="00E136CF">
        <w:t xml:space="preserve">is </w:t>
      </w:r>
      <w:r>
        <w:t xml:space="preserve">to develop an approach whereby a digital recording of traditional music can be annotated by comparing it </w:t>
      </w:r>
      <w:r w:rsidR="007928AD">
        <w:t xml:space="preserve">against </w:t>
      </w:r>
      <w:r>
        <w:t>representation</w:t>
      </w:r>
      <w:r w:rsidR="007928AD">
        <w:t>s</w:t>
      </w:r>
      <w:r>
        <w:t xml:space="preserve"> </w:t>
      </w:r>
      <w:r w:rsidR="007928AD">
        <w:t xml:space="preserve">of melodies </w:t>
      </w:r>
      <w:r>
        <w:t>in a symbolic format. In order to achieve this, it is necessary to extract a representation of the melody contained in the digital recording by performing a transcription.</w:t>
      </w:r>
      <w:r w:rsidR="00495355">
        <w:t xml:space="preserve"> </w:t>
      </w:r>
      <w:r>
        <w:t>Transcription systems can be built by combining onset and pitch detection.</w:t>
      </w:r>
      <w:r w:rsidR="00247070">
        <w:t xml:space="preserve"> </w:t>
      </w:r>
      <w:r>
        <w:t xml:space="preserve">This chapter contained a review of </w:t>
      </w:r>
      <w:r w:rsidR="00910E07">
        <w:t xml:space="preserve">several of </w:t>
      </w:r>
      <w:r>
        <w:t xml:space="preserve">the main algorithms used in </w:t>
      </w:r>
      <w:r w:rsidR="00B46643">
        <w:t xml:space="preserve">pitch and </w:t>
      </w:r>
      <w:r>
        <w:t>onset detection</w:t>
      </w:r>
      <w:r w:rsidR="005564F1">
        <w:t xml:space="preserve">. </w:t>
      </w:r>
      <w:r w:rsidR="00910E07">
        <w:t xml:space="preserve">Energy based onset detection approaches </w:t>
      </w:r>
      <w:r w:rsidR="00B46643">
        <w:t xml:space="preserve">can achieve a high degree of accuracy when the input audio </w:t>
      </w:r>
      <w:r w:rsidR="00E136CF">
        <w:t xml:space="preserve">signal </w:t>
      </w:r>
      <w:r w:rsidR="00B46643">
        <w:t xml:space="preserve">contains significant energy transitions around the onset </w:t>
      </w:r>
      <w:r w:rsidR="00E136CF">
        <w:t xml:space="preserve">of </w:t>
      </w:r>
      <w:r w:rsidR="00B46643">
        <w:t>new notes</w:t>
      </w:r>
      <w:r w:rsidR="005564F1" w:rsidRPr="00A1136D">
        <w:t xml:space="preserve">. </w:t>
      </w:r>
      <w:r w:rsidR="00B46643">
        <w:t xml:space="preserve">This is the case in instruments such as the piano for example. </w:t>
      </w:r>
      <w:r w:rsidR="005564F1" w:rsidRPr="00A1136D">
        <w:t xml:space="preserve">However, </w:t>
      </w:r>
      <w:r w:rsidR="00910E07">
        <w:t>i</w:t>
      </w:r>
      <w:r w:rsidR="005564F1">
        <w:t xml:space="preserve">n the case of traditional </w:t>
      </w:r>
      <w:r w:rsidR="003A6E64">
        <w:t xml:space="preserve">Irish dance </w:t>
      </w:r>
      <w:r w:rsidR="005564F1">
        <w:t>music played on woodwind instruments</w:t>
      </w:r>
      <w:r w:rsidR="00826076">
        <w:t xml:space="preserve"> in particular</w:t>
      </w:r>
      <w:r w:rsidR="003A6E64">
        <w:t>,</w:t>
      </w:r>
      <w:r w:rsidR="005564F1">
        <w:t xml:space="preserve"> legato </w:t>
      </w:r>
      <w:r w:rsidR="003A6E64">
        <w:t xml:space="preserve">playing is the norm. </w:t>
      </w:r>
      <w:r w:rsidR="002624DF">
        <w:t xml:space="preserve">Typically these instruments do not generate transients and will have slow onsets difficult to detect using energy based methods. </w:t>
      </w:r>
      <w:r w:rsidR="003A6E64">
        <w:t xml:space="preserve">Also the playing of ornamentation (section </w:t>
      </w:r>
      <w:r w:rsidR="00855E9D">
        <w:fldChar w:fldCharType="begin"/>
      </w:r>
      <w:r w:rsidR="003A6E64">
        <w:instrText xml:space="preserve"> REF _Ref161809204 \r \h </w:instrText>
      </w:r>
      <w:r w:rsidR="00855E9D">
        <w:fldChar w:fldCharType="separate"/>
      </w:r>
      <w:r w:rsidR="006C00DE">
        <w:t>2.9.1</w:t>
      </w:r>
      <w:r w:rsidR="00855E9D">
        <w:fldChar w:fldCharType="end"/>
      </w:r>
      <w:r w:rsidR="003A6E64">
        <w:t xml:space="preserve">) </w:t>
      </w:r>
      <w:r w:rsidR="005564F1">
        <w:t xml:space="preserve">will be difficult to </w:t>
      </w:r>
      <w:r w:rsidR="003A6E64">
        <w:t xml:space="preserve">isolate </w:t>
      </w:r>
      <w:r w:rsidR="005564F1">
        <w:t>u</w:t>
      </w:r>
      <w:r w:rsidR="00910E07">
        <w:t>sing the energy based approach</w:t>
      </w:r>
      <w:r w:rsidR="003A6E64">
        <w:t>es</w:t>
      </w:r>
      <w:r w:rsidR="005564F1">
        <w:t xml:space="preserve"> described. </w:t>
      </w:r>
    </w:p>
    <w:p w:rsidR="00463E7C" w:rsidRPr="00495355" w:rsidRDefault="005564F1" w:rsidP="00E136CF">
      <w:pPr>
        <w:ind w:firstLine="576"/>
        <w:rPr>
          <w:i/>
        </w:rPr>
      </w:pPr>
      <w:r>
        <w:t xml:space="preserve">Phase based methods are sensitive to noise which increase the number of spurious onsets. </w:t>
      </w:r>
      <w:r w:rsidR="00457334">
        <w:t xml:space="preserve">In order to </w:t>
      </w:r>
      <w:r w:rsidR="003A6E64">
        <w:t xml:space="preserve">address the unique </w:t>
      </w:r>
      <w:r w:rsidR="00457334">
        <w:t xml:space="preserve">problems </w:t>
      </w:r>
      <w:r w:rsidR="003A6E64">
        <w:t xml:space="preserve">of transcription in traditional Irish dance music, </w:t>
      </w:r>
      <w:r>
        <w:t xml:space="preserve">Onset Detection using Comb Filters </w:t>
      </w:r>
      <w:r w:rsidR="00E136CF">
        <w:t xml:space="preserve">is proposed in </w:t>
      </w:r>
      <w:r w:rsidR="00855E9D" w:rsidRPr="00855E9D">
        <w:fldChar w:fldCharType="begin"/>
      </w:r>
      <w:r w:rsidR="00E136CF">
        <w:instrText xml:space="preserve"> ADDIN ZOTERO_ITEM {"citationItems":[{"itemID":"10674","position":1},{"itemID":"14316","position":1}]} </w:instrText>
      </w:r>
      <w:r w:rsidR="00855E9D" w:rsidRPr="00855E9D">
        <w:fldChar w:fldCharType="separate"/>
      </w:r>
      <w:r w:rsidR="00551B4F" w:rsidRPr="00551B4F">
        <w:t>(Gainza et al. 2005; Gainza 2006)</w:t>
      </w:r>
      <w:r w:rsidR="00855E9D" w:rsidRPr="000E3DAE">
        <w:rPr>
          <w:vertAlign w:val="superscript"/>
        </w:rPr>
        <w:fldChar w:fldCharType="end"/>
      </w:r>
      <w:r w:rsidR="00E136CF">
        <w:t xml:space="preserve">. These papers </w:t>
      </w:r>
      <w:r>
        <w:t xml:space="preserve">report extensive </w:t>
      </w:r>
      <w:r w:rsidR="00E136CF">
        <w:t xml:space="preserve">testing </w:t>
      </w:r>
      <w:r>
        <w:t xml:space="preserve">using this </w:t>
      </w:r>
      <w:r w:rsidR="003A6E64">
        <w:t xml:space="preserve">approach </w:t>
      </w:r>
      <w:r>
        <w:t xml:space="preserve">on </w:t>
      </w:r>
      <w:r>
        <w:lastRenderedPageBreak/>
        <w:t>recordings of various traditional instruments.</w:t>
      </w:r>
      <w:r w:rsidR="00910E07">
        <w:t xml:space="preserve"> This is </w:t>
      </w:r>
      <w:r w:rsidR="00E136CF">
        <w:t xml:space="preserve">therefore </w:t>
      </w:r>
      <w:r w:rsidR="00910E07">
        <w:t>the approach taken in developing MATT2 described in Chapter 6.</w:t>
      </w:r>
    </w:p>
    <w:p w:rsidR="003A6E64" w:rsidRDefault="005564F1" w:rsidP="00247070">
      <w:pPr>
        <w:ind w:firstLine="576"/>
      </w:pPr>
      <w:r>
        <w:t xml:space="preserve">Various approaches for performing </w:t>
      </w:r>
      <w:r w:rsidR="00CA509C">
        <w:t xml:space="preserve">pitch detection are given in section </w:t>
      </w:r>
      <w:r w:rsidR="00855E9D">
        <w:fldChar w:fldCharType="begin"/>
      </w:r>
      <w:r w:rsidR="005A3884">
        <w:instrText xml:space="preserve"> REF _Ref205829143 \r \h </w:instrText>
      </w:r>
      <w:r w:rsidR="00855E9D">
        <w:fldChar w:fldCharType="separate"/>
      </w:r>
      <w:r w:rsidR="006C00DE">
        <w:t>3.2</w:t>
      </w:r>
      <w:r w:rsidR="00855E9D">
        <w:fldChar w:fldCharType="end"/>
      </w:r>
      <w:r w:rsidR="00CA509C">
        <w:t xml:space="preserve">. </w:t>
      </w:r>
      <w:r w:rsidR="005A3884">
        <w:t xml:space="preserve">FIR </w:t>
      </w:r>
      <w:r w:rsidR="00CA509C">
        <w:t xml:space="preserve">comb filters, </w:t>
      </w:r>
      <w:r w:rsidR="00CA509C" w:rsidRPr="00A1136D">
        <w:t>autocorrelation function</w:t>
      </w:r>
      <w:r w:rsidR="00CA509C">
        <w:t xml:space="preserve">s and maximum </w:t>
      </w:r>
      <w:r w:rsidR="005A3884">
        <w:t xml:space="preserve">likelihood are approaches used in the time domain </w:t>
      </w:r>
      <w:r w:rsidR="00CA509C" w:rsidRPr="00A1136D">
        <w:t>as monophonic pitch detectors</w:t>
      </w:r>
      <w:r w:rsidR="00CA509C">
        <w:t xml:space="preserve">. </w:t>
      </w:r>
      <w:r w:rsidR="00457334">
        <w:t xml:space="preserve">To convert a time domain signal to frequency domain representation a Fast Fourier Transform is performed. Both time and frequency domain pitch estimation approaches report </w:t>
      </w:r>
      <w:r w:rsidR="00CA509C" w:rsidRPr="00A1136D">
        <w:t>octave pitch estimation error</w:t>
      </w:r>
      <w:r w:rsidR="00457334">
        <w:t>s</w:t>
      </w:r>
      <w:r w:rsidR="00CA509C" w:rsidRPr="00A1136D">
        <w:t xml:space="preserve">. </w:t>
      </w:r>
      <w:r w:rsidR="003A6E64">
        <w:t xml:space="preserve">For monophonic music, peak picking from the frequency spectrum can be employed. In implementing MATT2, described in Chapter 6, a variation of </w:t>
      </w:r>
      <w:r w:rsidR="00C62E34" w:rsidRPr="00B74AED">
        <w:t>Klapuri</w:t>
      </w:r>
      <w:r w:rsidR="00C62E34">
        <w:t xml:space="preserve">'s </w:t>
      </w:r>
      <w:r w:rsidR="00855E9D">
        <w:fldChar w:fldCharType="begin"/>
      </w:r>
      <w:r w:rsidR="00C62E34">
        <w:instrText xml:space="preserve"> ADDIN ZOTERO_ITEM {"citationItems":[{"itemID":3593,"suppressAuthor":true,"position":1}]} </w:instrText>
      </w:r>
      <w:r w:rsidR="00855E9D">
        <w:fldChar w:fldCharType="separate"/>
      </w:r>
      <w:r w:rsidR="00551B4F" w:rsidRPr="00551B4F">
        <w:t>(2003)</w:t>
      </w:r>
      <w:r w:rsidR="00855E9D">
        <w:fldChar w:fldCharType="end"/>
      </w:r>
      <w:r w:rsidR="003A6E64">
        <w:t xml:space="preserve"> peak picking approach for multi-pitch estimation is employed. </w:t>
      </w:r>
    </w:p>
    <w:p w:rsidR="00457334" w:rsidRDefault="00457334" w:rsidP="00247070">
      <w:pPr>
        <w:ind w:firstLine="576"/>
      </w:pPr>
      <w:r>
        <w:t xml:space="preserve">The output of the transcription system will be a representation in a symbolic format. Chapter 4 </w:t>
      </w:r>
      <w:r w:rsidR="003A6E64">
        <w:t xml:space="preserve">therefore continues by describing </w:t>
      </w:r>
      <w:r>
        <w:t>approaches used to compare symbolic representations of music.</w:t>
      </w:r>
    </w:p>
    <w:p w:rsidR="00457334" w:rsidRPr="00457334" w:rsidRDefault="00457334" w:rsidP="00457334">
      <w:pPr>
        <w:sectPr w:rsidR="00457334" w:rsidRPr="00457334" w:rsidSect="004818D3">
          <w:headerReference w:type="default" r:id="rId45"/>
          <w:pgSz w:w="11907" w:h="16840" w:code="9"/>
          <w:pgMar w:top="1440" w:right="1797" w:bottom="1440" w:left="1797" w:header="720" w:footer="720" w:gutter="0"/>
          <w:cols w:space="720"/>
        </w:sectPr>
      </w:pPr>
    </w:p>
    <w:p w:rsidR="00F210F1" w:rsidRDefault="00F210F1" w:rsidP="00F210F1">
      <w:pPr>
        <w:pStyle w:val="MscHeading1"/>
      </w:pPr>
      <w:bookmarkStart w:id="159" w:name="_Toc222759674"/>
      <w:r>
        <w:lastRenderedPageBreak/>
        <w:t>Melodic Similarity</w:t>
      </w:r>
      <w:bookmarkEnd w:id="159"/>
    </w:p>
    <w:p w:rsidR="00F210F1" w:rsidRDefault="00B46643" w:rsidP="00F210F1">
      <w:r>
        <w:t>The output of the transcription subsystem described later in section</w:t>
      </w:r>
      <w:r w:rsidR="003B1FBB">
        <w:t>s</w:t>
      </w:r>
      <w:r>
        <w:t xml:space="preserve"> </w:t>
      </w:r>
      <w:r w:rsidR="00855E9D">
        <w:fldChar w:fldCharType="begin"/>
      </w:r>
      <w:r>
        <w:instrText xml:space="preserve"> REF _Ref206407331 \r \h </w:instrText>
      </w:r>
      <w:r w:rsidR="00855E9D">
        <w:fldChar w:fldCharType="separate"/>
      </w:r>
      <w:r w:rsidR="006C00DE">
        <w:t>6.2</w:t>
      </w:r>
      <w:r w:rsidR="00855E9D">
        <w:fldChar w:fldCharType="end"/>
      </w:r>
      <w:r>
        <w:t xml:space="preserve"> </w:t>
      </w:r>
      <w:r w:rsidR="003B1FBB">
        <w:t xml:space="preserve">and </w:t>
      </w:r>
      <w:r w:rsidR="00855E9D">
        <w:fldChar w:fldCharType="begin"/>
      </w:r>
      <w:r>
        <w:instrText xml:space="preserve"> REF _Ref206253926 \r \h </w:instrText>
      </w:r>
      <w:r w:rsidR="00855E9D">
        <w:fldChar w:fldCharType="separate"/>
      </w:r>
      <w:r w:rsidR="006C00DE">
        <w:t>6.3</w:t>
      </w:r>
      <w:r w:rsidR="00855E9D">
        <w:fldChar w:fldCharType="end"/>
      </w:r>
      <w:r>
        <w:t xml:space="preserve"> will be a time indexed vector of pitches and durations extracted from a query recording. It will then be necessary to compare these extracted features against a corpus of known tunes</w:t>
      </w:r>
      <w:r w:rsidR="003B1FBB">
        <w:t xml:space="preserve"> so that an annotation can be made</w:t>
      </w:r>
      <w:r>
        <w:t xml:space="preserve">. </w:t>
      </w:r>
      <w:r w:rsidR="00096779">
        <w:t xml:space="preserve">This chapter </w:t>
      </w:r>
      <w:r>
        <w:t xml:space="preserve">therefore describes several of the main </w:t>
      </w:r>
      <w:r w:rsidR="00096779">
        <w:t xml:space="preserve">methods for gauging similarity between melodies. These measures may be more accurately described as </w:t>
      </w:r>
      <w:r w:rsidR="00096779" w:rsidRPr="00096779">
        <w:rPr>
          <w:i/>
        </w:rPr>
        <w:t>dissimilarity</w:t>
      </w:r>
      <w:r w:rsidR="00096779">
        <w:t xml:space="preserve"> </w:t>
      </w:r>
      <w:r w:rsidR="00096779" w:rsidRPr="00096779">
        <w:rPr>
          <w:i/>
        </w:rPr>
        <w:t>metrics</w:t>
      </w:r>
      <w:r w:rsidR="00096779">
        <w:t xml:space="preserve"> as each of the methods presented calculates the distance between melodies. A higher distance implies that the melodies are less similar. </w:t>
      </w:r>
      <w:r w:rsidR="00E136CF">
        <w:t>A</w:t>
      </w:r>
      <w:r w:rsidR="00F210F1">
        <w:t xml:space="preserve"> </w:t>
      </w:r>
      <w:r w:rsidR="00F210F1" w:rsidRPr="0054306D">
        <w:rPr>
          <w:i/>
        </w:rPr>
        <w:t>metric</w:t>
      </w:r>
      <w:r w:rsidR="00F210F1">
        <w:t xml:space="preserve"> </w:t>
      </w:r>
      <w:r w:rsidR="00E136CF">
        <w:t xml:space="preserve">is </w:t>
      </w:r>
      <w:r w:rsidR="00F210F1">
        <w:t xml:space="preserve">a function on a set </w:t>
      </w:r>
      <w:r w:rsidR="00F210F1" w:rsidRPr="00E34A82">
        <w:rPr>
          <w:i/>
        </w:rPr>
        <w:t>S</w:t>
      </w:r>
      <w:r w:rsidR="00F210F1">
        <w:t>,</w:t>
      </w:r>
      <w:r w:rsidR="00F210F1" w:rsidRPr="0054306D">
        <w:rPr>
          <w:i/>
        </w:rPr>
        <w:t>d</w:t>
      </w:r>
      <w:r w:rsidR="00F210F1">
        <w:t xml:space="preserve"> : </w:t>
      </w:r>
      <w:r w:rsidR="00F210F1" w:rsidRPr="0054306D">
        <w:rPr>
          <w:i/>
        </w:rPr>
        <w:t>S</w:t>
      </w:r>
      <w:r w:rsidR="00F210F1">
        <w:rPr>
          <w:i/>
        </w:rPr>
        <w:t xml:space="preserve"> </w:t>
      </w:r>
      <w:r w:rsidR="00F210F1" w:rsidRPr="00E34A82">
        <w:t>×</w:t>
      </w:r>
      <w:r w:rsidR="00F210F1" w:rsidRPr="0054306D">
        <w:rPr>
          <w:i/>
        </w:rPr>
        <w:t xml:space="preserve"> S</w:t>
      </w:r>
      <w:r w:rsidR="00F210F1">
        <w:t xml:space="preserve"> → </w:t>
      </w:r>
      <w:r w:rsidR="00F210F1" w:rsidRPr="006B070C">
        <w:rPr>
          <w:rFonts w:ascii="Cambria Math" w:hAnsi="Cambria Math" w:cs="Cambria Math"/>
        </w:rPr>
        <w:t>ℝ</w:t>
      </w:r>
      <w:r w:rsidR="00F210F1" w:rsidRPr="001878D3">
        <w:rPr>
          <w:rFonts w:ascii="Cambria Math" w:hAnsi="Cambria Math" w:cs="Cambria Math"/>
          <w:vertAlign w:val="superscript"/>
        </w:rPr>
        <w:t>+</w:t>
      </w:r>
      <w:r w:rsidR="00F210F1">
        <w:rPr>
          <w:rFonts w:ascii="Cambria Math" w:hAnsi="Cambria Math" w:cs="Cambria Math"/>
        </w:rPr>
        <w:t xml:space="preserve"> ⋃ {0}</w:t>
      </w:r>
      <w:r w:rsidR="00F210F1">
        <w:t xml:space="preserve"> with the following properties</w:t>
      </w:r>
      <w:r w:rsidR="00E136CF">
        <w:t xml:space="preserve"> </w:t>
      </w:r>
      <w:fldSimple w:instr=" ADDIN ZOTERO_ITEM {&quot;citationItems&quot;:[{&quot;itemID&quot;:9276}]} ">
        <w:r w:rsidR="00551B4F" w:rsidRPr="00551B4F">
          <w:t>(Typke 2007)</w:t>
        </w:r>
      </w:fldSimple>
      <w:r w:rsidR="00F210F1">
        <w:t>:</w:t>
      </w:r>
    </w:p>
    <w:p w:rsidR="00096779" w:rsidRDefault="00096779" w:rsidP="00F210F1"/>
    <w:p w:rsidR="00F210F1" w:rsidRPr="00A36419" w:rsidRDefault="00F210F1" w:rsidP="00F210F1">
      <w:pPr>
        <w:pStyle w:val="ListParagraph"/>
        <w:numPr>
          <w:ilvl w:val="0"/>
          <w:numId w:val="21"/>
        </w:numPr>
      </w:pPr>
      <w:r w:rsidRPr="00A36419">
        <w:t xml:space="preserve">Self-identity: For all </w:t>
      </w:r>
      <w:r w:rsidRPr="00A36419">
        <w:rPr>
          <w:i/>
        </w:rPr>
        <w:t>x</w:t>
      </w:r>
      <w:r w:rsidRPr="00A36419">
        <w:t xml:space="preserve"> </w:t>
      </w:r>
      <w:r w:rsidRPr="00A36419">
        <w:rPr>
          <w:rFonts w:ascii="Cambria Math" w:hAnsi="Cambria Math"/>
        </w:rPr>
        <w:t>∈</w:t>
      </w:r>
      <w:r w:rsidRPr="00A36419">
        <w:t xml:space="preserve"> </w:t>
      </w:r>
      <w:r w:rsidRPr="00A36419">
        <w:rPr>
          <w:i/>
        </w:rPr>
        <w:t>S</w:t>
      </w:r>
      <w:r w:rsidRPr="00A36419">
        <w:t xml:space="preserve">, </w:t>
      </w:r>
      <w:r w:rsidRPr="00A36419">
        <w:rPr>
          <w:i/>
        </w:rPr>
        <w:t>d</w:t>
      </w:r>
      <w:r w:rsidRPr="00A36419">
        <w:t>(</w:t>
      </w:r>
      <w:r w:rsidRPr="00A36419">
        <w:rPr>
          <w:i/>
        </w:rPr>
        <w:t>x,x</w:t>
      </w:r>
      <w:r w:rsidRPr="00A36419">
        <w:t>) = 0</w:t>
      </w:r>
    </w:p>
    <w:p w:rsidR="00F210F1" w:rsidRPr="00A36419" w:rsidRDefault="00F210F1" w:rsidP="00F210F1">
      <w:pPr>
        <w:pStyle w:val="ListParagraph"/>
        <w:numPr>
          <w:ilvl w:val="0"/>
          <w:numId w:val="21"/>
        </w:numPr>
      </w:pPr>
      <w:r w:rsidRPr="00A36419">
        <w:t xml:space="preserve">Positivity: For all </w:t>
      </w:r>
      <w:r w:rsidRPr="00A36419">
        <w:rPr>
          <w:i/>
        </w:rPr>
        <w:t>x≠y</w:t>
      </w:r>
      <w:r w:rsidRPr="00A36419">
        <w:t xml:space="preserve"> in </w:t>
      </w:r>
      <w:r w:rsidRPr="00A36419">
        <w:rPr>
          <w:i/>
        </w:rPr>
        <w:t>S</w:t>
      </w:r>
      <w:r w:rsidRPr="00A36419">
        <w:t xml:space="preserve">, </w:t>
      </w:r>
      <w:r w:rsidRPr="00A36419">
        <w:rPr>
          <w:i/>
        </w:rPr>
        <w:t>d</w:t>
      </w:r>
      <w:r w:rsidRPr="00A36419">
        <w:t>(</w:t>
      </w:r>
      <w:r w:rsidRPr="00A36419">
        <w:rPr>
          <w:i/>
        </w:rPr>
        <w:t>x,y</w:t>
      </w:r>
      <w:r w:rsidRPr="00A36419">
        <w:t>) &gt; 0</w:t>
      </w:r>
    </w:p>
    <w:p w:rsidR="00F210F1" w:rsidRPr="00A36419" w:rsidRDefault="00F210F1" w:rsidP="00F210F1">
      <w:pPr>
        <w:pStyle w:val="ListParagraph"/>
        <w:numPr>
          <w:ilvl w:val="0"/>
          <w:numId w:val="21"/>
        </w:numPr>
      </w:pPr>
      <w:r w:rsidRPr="00A36419">
        <w:t xml:space="preserve">Symmetry: For all </w:t>
      </w:r>
      <w:r w:rsidRPr="00A36419">
        <w:rPr>
          <w:i/>
        </w:rPr>
        <w:t>x, y</w:t>
      </w:r>
      <w:r w:rsidRPr="00A36419">
        <w:t xml:space="preserve"> </w:t>
      </w:r>
      <w:r w:rsidRPr="00A36419">
        <w:rPr>
          <w:rFonts w:ascii="Cambria Math" w:hAnsi="Cambria Math"/>
        </w:rPr>
        <w:t>∈</w:t>
      </w:r>
      <w:r w:rsidRPr="00A36419">
        <w:t xml:space="preserve"> </w:t>
      </w:r>
      <w:r w:rsidRPr="00A36419">
        <w:rPr>
          <w:i/>
        </w:rPr>
        <w:t>S</w:t>
      </w:r>
      <w:r w:rsidRPr="00A36419">
        <w:t xml:space="preserve">, </w:t>
      </w:r>
      <w:r w:rsidRPr="00A36419">
        <w:rPr>
          <w:i/>
        </w:rPr>
        <w:t>d</w:t>
      </w:r>
      <w:r w:rsidRPr="00A36419">
        <w:t>(</w:t>
      </w:r>
      <w:r w:rsidRPr="00A36419">
        <w:rPr>
          <w:i/>
        </w:rPr>
        <w:t>x,y</w:t>
      </w:r>
      <w:r w:rsidRPr="00A36419">
        <w:t xml:space="preserve">) = </w:t>
      </w:r>
      <w:r w:rsidRPr="00A36419">
        <w:rPr>
          <w:i/>
        </w:rPr>
        <w:t>d</w:t>
      </w:r>
      <w:r w:rsidRPr="00A36419">
        <w:t>(</w:t>
      </w:r>
      <w:r w:rsidRPr="00A36419">
        <w:rPr>
          <w:i/>
        </w:rPr>
        <w:t>y, x</w:t>
      </w:r>
      <w:r w:rsidRPr="00A36419">
        <w:t>)</w:t>
      </w:r>
    </w:p>
    <w:p w:rsidR="00F210F1" w:rsidRPr="00A36419" w:rsidRDefault="00F210F1" w:rsidP="00F210F1">
      <w:pPr>
        <w:pStyle w:val="ListParagraph"/>
        <w:numPr>
          <w:ilvl w:val="0"/>
          <w:numId w:val="21"/>
        </w:numPr>
      </w:pPr>
      <w:r w:rsidRPr="00A36419">
        <w:t xml:space="preserve">Triangle inequality: For </w:t>
      </w:r>
      <w:r w:rsidRPr="00A36419">
        <w:rPr>
          <w:i/>
        </w:rPr>
        <w:t>x, y, z</w:t>
      </w:r>
      <w:r w:rsidRPr="00A36419">
        <w:t xml:space="preserve"> </w:t>
      </w:r>
      <w:r w:rsidRPr="00A36419">
        <w:rPr>
          <w:rFonts w:ascii="Cambria Math" w:hAnsi="Cambria Math"/>
        </w:rPr>
        <w:t>∈</w:t>
      </w:r>
      <w:r w:rsidRPr="00A36419">
        <w:t xml:space="preserve"> </w:t>
      </w:r>
      <w:r w:rsidRPr="00A36419">
        <w:rPr>
          <w:i/>
        </w:rPr>
        <w:t>S</w:t>
      </w:r>
      <w:r w:rsidRPr="00A36419">
        <w:t xml:space="preserve">, </w:t>
      </w:r>
      <w:r w:rsidRPr="00A36419">
        <w:rPr>
          <w:i/>
        </w:rPr>
        <w:t>d</w:t>
      </w:r>
      <w:r w:rsidRPr="00A36419">
        <w:t>(</w:t>
      </w:r>
      <w:r w:rsidRPr="00A36419">
        <w:rPr>
          <w:i/>
        </w:rPr>
        <w:t>x,z</w:t>
      </w:r>
      <w:r w:rsidRPr="00A36419">
        <w:t xml:space="preserve">) ≤ </w:t>
      </w:r>
      <w:r w:rsidRPr="00A36419">
        <w:rPr>
          <w:i/>
        </w:rPr>
        <w:t>d</w:t>
      </w:r>
      <w:r w:rsidRPr="00A36419">
        <w:t>(</w:t>
      </w:r>
      <w:r w:rsidRPr="00A36419">
        <w:rPr>
          <w:i/>
        </w:rPr>
        <w:t>x, y</w:t>
      </w:r>
      <w:r w:rsidRPr="00A36419">
        <w:t>)</w:t>
      </w:r>
      <w:r w:rsidR="00456CF1">
        <w:t xml:space="preserve"> + </w:t>
      </w:r>
      <w:r w:rsidR="00456CF1" w:rsidRPr="00A36419">
        <w:rPr>
          <w:i/>
        </w:rPr>
        <w:t>d</w:t>
      </w:r>
      <w:r w:rsidR="00456CF1" w:rsidRPr="00A36419">
        <w:t>(</w:t>
      </w:r>
      <w:r w:rsidR="00456CF1">
        <w:rPr>
          <w:i/>
        </w:rPr>
        <w:t>y</w:t>
      </w:r>
      <w:r w:rsidR="00456CF1" w:rsidRPr="00A36419">
        <w:rPr>
          <w:i/>
        </w:rPr>
        <w:t xml:space="preserve">, </w:t>
      </w:r>
      <w:r w:rsidR="00456CF1">
        <w:rPr>
          <w:i/>
        </w:rPr>
        <w:t>z</w:t>
      </w:r>
      <w:r w:rsidR="00456CF1" w:rsidRPr="00A36419">
        <w:t>)</w:t>
      </w:r>
    </w:p>
    <w:p w:rsidR="00096779" w:rsidRDefault="00096779" w:rsidP="00F210F1"/>
    <w:p w:rsidR="00096779" w:rsidRPr="001878D3" w:rsidRDefault="00F210F1" w:rsidP="00096779">
      <w:pPr>
        <w:ind w:firstLine="360"/>
      </w:pPr>
      <w:r>
        <w:t xml:space="preserve">For measuring melodic dissimilarity in a way </w:t>
      </w:r>
      <w:r w:rsidR="006A4E4D">
        <w:t>which</w:t>
      </w:r>
      <w:r>
        <w:t xml:space="preserve"> agrees with human perception, a measure should possess the self identity property. </w:t>
      </w:r>
      <w:r w:rsidR="00096779">
        <w:t xml:space="preserve">This implies that </w:t>
      </w:r>
      <w:r w:rsidR="003A6E64">
        <w:t>two</w:t>
      </w:r>
      <w:r w:rsidR="00096779">
        <w:t xml:space="preserve"> identical melodies should have a distance of </w:t>
      </w:r>
      <w:r w:rsidR="003A6E64">
        <w:t>zero</w:t>
      </w:r>
      <w:r w:rsidR="00096779">
        <w:t xml:space="preserve">. </w:t>
      </w:r>
      <w:r w:rsidR="00E136CF" w:rsidRPr="00B74AED">
        <w:t>Typke</w:t>
      </w:r>
      <w:r w:rsidR="00E136CF">
        <w:t xml:space="preserve">  </w:t>
      </w:r>
      <w:r w:rsidR="00855E9D">
        <w:fldChar w:fldCharType="begin"/>
      </w:r>
      <w:r w:rsidR="00E136CF">
        <w:instrText xml:space="preserve"> ADDIN ZOTERO_ITEM {"citationItems":[{"itemID":9276,"suppressAuthor":true,"position":2}]} </w:instrText>
      </w:r>
      <w:r w:rsidR="00855E9D">
        <w:fldChar w:fldCharType="separate"/>
      </w:r>
      <w:r w:rsidR="00551B4F" w:rsidRPr="00551B4F">
        <w:t>(2007)</w:t>
      </w:r>
      <w:r w:rsidR="00855E9D">
        <w:fldChar w:fldCharType="end"/>
      </w:r>
      <w:r w:rsidR="006D3F2D">
        <w:t xml:space="preserve"> states that p</w:t>
      </w:r>
      <w:r>
        <w:t xml:space="preserve">ositivity is usually, but not always desired. </w:t>
      </w:r>
      <w:r w:rsidR="003A6E64">
        <w:t xml:space="preserve">This implies that it is usually (but not always) desirable for different melodies to have a positive distance. </w:t>
      </w:r>
      <w:r w:rsidR="00096779">
        <w:t>This fact has been explored in section</w:t>
      </w:r>
      <w:r w:rsidR="00652F39">
        <w:t>s</w:t>
      </w:r>
      <w:r w:rsidR="00096779">
        <w:t xml:space="preserve"> </w:t>
      </w:r>
      <w:r w:rsidR="00855E9D">
        <w:fldChar w:fldCharType="begin"/>
      </w:r>
      <w:r w:rsidR="00652F39">
        <w:instrText xml:space="preserve"> REF _Ref161926688 \r \h </w:instrText>
      </w:r>
      <w:r w:rsidR="00855E9D">
        <w:fldChar w:fldCharType="separate"/>
      </w:r>
      <w:r w:rsidR="006C00DE">
        <w:t>2.8</w:t>
      </w:r>
      <w:r w:rsidR="00855E9D">
        <w:fldChar w:fldCharType="end"/>
      </w:r>
      <w:r w:rsidR="00652F39">
        <w:t xml:space="preserve"> and </w:t>
      </w:r>
      <w:r w:rsidR="00855E9D">
        <w:fldChar w:fldCharType="begin"/>
      </w:r>
      <w:r w:rsidR="00652F39">
        <w:instrText xml:space="preserve"> REF _Ref161220181 \r \h </w:instrText>
      </w:r>
      <w:r w:rsidR="00855E9D">
        <w:fldChar w:fldCharType="separate"/>
      </w:r>
      <w:r w:rsidR="006C00DE">
        <w:t>2.9</w:t>
      </w:r>
      <w:r w:rsidR="00855E9D">
        <w:fldChar w:fldCharType="end"/>
      </w:r>
      <w:r w:rsidR="00096779">
        <w:t xml:space="preserve">, where </w:t>
      </w:r>
      <w:r w:rsidR="003A6E64">
        <w:t xml:space="preserve">it is suggested </w:t>
      </w:r>
      <w:r w:rsidR="00096779">
        <w:t xml:space="preserve">that </w:t>
      </w:r>
      <w:r w:rsidR="006D3F2D">
        <w:t xml:space="preserve">a </w:t>
      </w:r>
      <w:r w:rsidR="00096779">
        <w:t>melody can be interpreted differently</w:t>
      </w:r>
      <w:r w:rsidR="003A6E64">
        <w:t xml:space="preserve"> by different musicians</w:t>
      </w:r>
      <w:r w:rsidR="00096779">
        <w:t xml:space="preserve">, but perceived as the same </w:t>
      </w:r>
      <w:r w:rsidR="0081312C">
        <w:t xml:space="preserve">(having a distance of zero) </w:t>
      </w:r>
      <w:r w:rsidR="00096779">
        <w:t xml:space="preserve">by a human listener. This is the </w:t>
      </w:r>
      <w:r w:rsidR="006D3F2D">
        <w:t>premise</w:t>
      </w:r>
      <w:r w:rsidR="00096779">
        <w:t xml:space="preserve"> behind the </w:t>
      </w:r>
      <w:r w:rsidR="003A6E64">
        <w:t xml:space="preserve">expressiveness </w:t>
      </w:r>
      <w:r w:rsidR="00863550">
        <w:t xml:space="preserve">accommodation </w:t>
      </w:r>
      <w:r w:rsidR="00096779">
        <w:t>algorithms developed in</w:t>
      </w:r>
      <w:r w:rsidR="003B1FBB">
        <w:t xml:space="preserve"> section </w:t>
      </w:r>
      <w:r w:rsidR="00855E9D">
        <w:fldChar w:fldCharType="begin"/>
      </w:r>
      <w:r w:rsidR="003B1FBB">
        <w:instrText xml:space="preserve"> REF _Ref206692951 \r \h </w:instrText>
      </w:r>
      <w:r w:rsidR="00855E9D">
        <w:fldChar w:fldCharType="separate"/>
      </w:r>
      <w:r w:rsidR="006C00DE">
        <w:t>6.4</w:t>
      </w:r>
      <w:r w:rsidR="00855E9D">
        <w:fldChar w:fldCharType="end"/>
      </w:r>
      <w:r w:rsidR="00096779">
        <w:t xml:space="preserve">. </w:t>
      </w:r>
      <w:r w:rsidR="00E136CF" w:rsidRPr="00B74AED">
        <w:t>Typke</w:t>
      </w:r>
      <w:r w:rsidR="00E136CF">
        <w:t xml:space="preserve"> </w:t>
      </w:r>
      <w:fldSimple w:instr=" ADDIN ZOTERO_ITEM {&quot;citationItems&quot;:[{&quot;itemID&quot;:9276,&quot;suppressAuthor&quot;:true,&quot;position&quot;:2}]} ">
        <w:r w:rsidR="00551B4F" w:rsidRPr="00551B4F">
          <w:t>(2007)</w:t>
        </w:r>
      </w:fldSimple>
      <w:r w:rsidR="00E136CF">
        <w:t xml:space="preserve"> further </w:t>
      </w:r>
      <w:r>
        <w:t xml:space="preserve">states that symmetry, while useful may not correlate with how humans perceive melodic dissimilarity. </w:t>
      </w:r>
      <w:r w:rsidR="00096779">
        <w:t>Included in this chapter also are al</w:t>
      </w:r>
      <w:r w:rsidR="003B1FBB">
        <w:t>ternative representation schemas</w:t>
      </w:r>
      <w:r w:rsidR="00096779">
        <w:t xml:space="preserve"> whose aim is to present a simplified representation of a melody so that comparisons can be more easily made.</w:t>
      </w:r>
    </w:p>
    <w:p w:rsidR="00F210F1" w:rsidRPr="006B070C" w:rsidRDefault="003E0317" w:rsidP="00F210F1">
      <w:pPr>
        <w:pStyle w:val="MscHeading2"/>
      </w:pPr>
      <w:bookmarkStart w:id="160" w:name="_Ref204962328"/>
      <w:bookmarkStart w:id="161" w:name="_Ref205006921"/>
      <w:bookmarkStart w:id="162" w:name="_Toc222759675"/>
      <w:r>
        <w:lastRenderedPageBreak/>
        <w:t>Melodic contour (Parson</w:t>
      </w:r>
      <w:r w:rsidR="00F210F1" w:rsidRPr="006B070C">
        <w:t>s code)</w:t>
      </w:r>
      <w:bookmarkEnd w:id="160"/>
      <w:bookmarkEnd w:id="161"/>
      <w:bookmarkEnd w:id="162"/>
    </w:p>
    <w:p w:rsidR="0081463D" w:rsidRDefault="00F210F1" w:rsidP="006D3F2D">
      <w:r w:rsidRPr="006B070C">
        <w:t>Parsons</w:t>
      </w:r>
      <w:r w:rsidR="006D3F2D">
        <w:t>'</w:t>
      </w:r>
      <w:r w:rsidRPr="006B070C">
        <w:t xml:space="preserve"> </w:t>
      </w:r>
      <w:r w:rsidR="00096779">
        <w:t xml:space="preserve">thesis </w:t>
      </w:r>
      <w:r w:rsidR="00ED14C8">
        <w:t xml:space="preserve">is </w:t>
      </w:r>
      <w:r w:rsidR="00096779">
        <w:t xml:space="preserve">that </w:t>
      </w:r>
      <w:r w:rsidR="00ED14C8">
        <w:t xml:space="preserve">a simplified </w:t>
      </w:r>
      <w:r w:rsidRPr="006B070C">
        <w:t xml:space="preserve">encoding </w:t>
      </w:r>
      <w:r w:rsidR="006A4E4D">
        <w:t>which</w:t>
      </w:r>
      <w:r w:rsidRPr="006B070C">
        <w:t xml:space="preserve"> ignores most of the</w:t>
      </w:r>
      <w:r w:rsidR="006D3F2D">
        <w:t xml:space="preserve"> </w:t>
      </w:r>
      <w:r w:rsidRPr="006B070C">
        <w:t xml:space="preserve">information in the </w:t>
      </w:r>
      <w:r w:rsidR="00096779">
        <w:t xml:space="preserve">melody </w:t>
      </w:r>
      <w:r w:rsidRPr="006B070C">
        <w:t xml:space="preserve">can provide </w:t>
      </w:r>
      <w:r w:rsidR="00ED14C8">
        <w:t xml:space="preserve">sufficient discriminatory power to distinguish </w:t>
      </w:r>
      <w:r w:rsidRPr="006B070C">
        <w:t xml:space="preserve">between </w:t>
      </w:r>
      <w:r w:rsidR="00ED14C8">
        <w:t xml:space="preserve">significant </w:t>
      </w:r>
      <w:r w:rsidR="00ED14C8" w:rsidRPr="006B070C">
        <w:t>numbers</w:t>
      </w:r>
      <w:r w:rsidRPr="006B070C">
        <w:t xml:space="preserve"> of tunes. Parsons</w:t>
      </w:r>
      <w:r w:rsidR="006D3F2D">
        <w:t>'</w:t>
      </w:r>
      <w:r w:rsidRPr="006B070C">
        <w:t xml:space="preserve"> code </w:t>
      </w:r>
      <w:r w:rsidR="006D3F2D">
        <w:t xml:space="preserve">includes </w:t>
      </w:r>
      <w:r w:rsidRPr="006B070C">
        <w:t>only</w:t>
      </w:r>
      <w:r w:rsidR="006D3F2D">
        <w:t xml:space="preserve"> </w:t>
      </w:r>
      <w:r w:rsidRPr="006B070C">
        <w:t>the directions of melodies</w:t>
      </w:r>
      <w:r w:rsidR="00ED14C8">
        <w:t xml:space="preserve"> and ignores pitch, duration and rhythm</w:t>
      </w:r>
      <w:r w:rsidRPr="006B070C">
        <w:t xml:space="preserve">. Each pair of consecutive notes is coded as </w:t>
      </w:r>
      <w:r w:rsidR="00E3099D">
        <w:t>"</w:t>
      </w:r>
      <w:r w:rsidRPr="006B070C">
        <w:t>U</w:t>
      </w:r>
      <w:r w:rsidR="00E3099D">
        <w:t>"</w:t>
      </w:r>
      <w:r w:rsidRPr="006B070C">
        <w:t xml:space="preserve"> (</w:t>
      </w:r>
      <w:r w:rsidR="00E3099D">
        <w:t>"</w:t>
      </w:r>
      <w:r w:rsidRPr="006B070C">
        <w:t>up</w:t>
      </w:r>
      <w:r w:rsidR="00E3099D">
        <w:t>"</w:t>
      </w:r>
      <w:r w:rsidRPr="006B070C">
        <w:t>)</w:t>
      </w:r>
      <w:r w:rsidR="006D3F2D">
        <w:t xml:space="preserve"> </w:t>
      </w:r>
      <w:r w:rsidRPr="006B070C">
        <w:t xml:space="preserve">if the second note is higher than the first note, </w:t>
      </w:r>
      <w:r w:rsidR="00E3099D">
        <w:t>"</w:t>
      </w:r>
      <w:r w:rsidR="00652F39">
        <w:t>S</w:t>
      </w:r>
      <w:r w:rsidR="00E3099D">
        <w:t>"</w:t>
      </w:r>
      <w:r w:rsidRPr="006B070C">
        <w:t xml:space="preserve"> (</w:t>
      </w:r>
      <w:r w:rsidR="00E3099D">
        <w:t>"</w:t>
      </w:r>
      <w:r w:rsidR="00652F39">
        <w:t>same</w:t>
      </w:r>
      <w:r w:rsidR="00E3099D">
        <w:t>"</w:t>
      </w:r>
      <w:r w:rsidRPr="006B070C">
        <w:t>) if the pitches are</w:t>
      </w:r>
      <w:r w:rsidR="006D3F2D">
        <w:t xml:space="preserve"> </w:t>
      </w:r>
      <w:r w:rsidRPr="006B070C">
        <w:t xml:space="preserve">equal, and </w:t>
      </w:r>
      <w:r w:rsidR="00E3099D">
        <w:t>"</w:t>
      </w:r>
      <w:r w:rsidRPr="006B070C">
        <w:t>D</w:t>
      </w:r>
      <w:r w:rsidR="00E3099D">
        <w:t>"</w:t>
      </w:r>
      <w:r w:rsidRPr="006B070C">
        <w:t xml:space="preserve"> (</w:t>
      </w:r>
      <w:r w:rsidR="00E3099D">
        <w:t>"</w:t>
      </w:r>
      <w:r w:rsidRPr="006B070C">
        <w:t>down</w:t>
      </w:r>
      <w:r w:rsidR="00E3099D">
        <w:t>"</w:t>
      </w:r>
      <w:r w:rsidRPr="006B070C">
        <w:t xml:space="preserve">) otherwise. </w:t>
      </w:r>
      <w:r w:rsidR="00855E9D">
        <w:fldChar w:fldCharType="begin"/>
      </w:r>
      <w:r w:rsidR="0081463D">
        <w:instrText xml:space="preserve"> REF _Ref204960537 \h </w:instrText>
      </w:r>
      <w:r w:rsidR="00855E9D">
        <w:fldChar w:fldCharType="separate"/>
      </w:r>
      <w:r w:rsidR="006C00DE">
        <w:t xml:space="preserve">Figure </w:t>
      </w:r>
      <w:r w:rsidR="006C00DE">
        <w:rPr>
          <w:noProof/>
        </w:rPr>
        <w:t>26</w:t>
      </w:r>
      <w:r w:rsidR="00855E9D">
        <w:fldChar w:fldCharType="end"/>
      </w:r>
      <w:r w:rsidR="0081463D">
        <w:t xml:space="preserve"> </w:t>
      </w:r>
      <w:r w:rsidR="006D3F2D">
        <w:t xml:space="preserve">shows the first </w:t>
      </w:r>
      <w:r w:rsidR="00F7737D">
        <w:t>2</w:t>
      </w:r>
      <w:r w:rsidR="0081463D">
        <w:t xml:space="preserve"> bars </w:t>
      </w:r>
      <w:r w:rsidR="006D3F2D">
        <w:t>from the tune "</w:t>
      </w:r>
      <w:r w:rsidR="0081463D">
        <w:t>Banish Misfortune</w:t>
      </w:r>
      <w:r w:rsidR="006D3F2D">
        <w:t>" in ABC format</w:t>
      </w:r>
      <w:r w:rsidR="0081463D">
        <w:t xml:space="preserve"> and </w:t>
      </w:r>
      <w:r w:rsidR="006D3F2D">
        <w:t xml:space="preserve">in </w:t>
      </w:r>
      <w:r w:rsidR="0081463D">
        <w:t xml:space="preserve">music notation, with the corresponding Parsons' code. </w:t>
      </w:r>
    </w:p>
    <w:p w:rsidR="0081463D" w:rsidRDefault="0081463D" w:rsidP="006D3F2D"/>
    <w:p w:rsidR="0081463D" w:rsidRDefault="0081463D" w:rsidP="006D3F2D">
      <w:pPr>
        <w:rPr>
          <w:rFonts w:ascii="Courier New" w:hAnsi="Courier New" w:cs="Courier New"/>
        </w:rPr>
      </w:pPr>
      <w:r w:rsidRPr="0081463D">
        <w:rPr>
          <w:rFonts w:ascii="Courier New" w:hAnsi="Courier New" w:cs="Courier New"/>
        </w:rPr>
        <w:t>=fed cAG|AGd cAG</w:t>
      </w:r>
    </w:p>
    <w:p w:rsidR="0081463D" w:rsidRDefault="0081463D" w:rsidP="006D3F2D">
      <w:pPr>
        <w:rPr>
          <w:rFonts w:ascii="Courier New" w:hAnsi="Courier New" w:cs="Courier New"/>
        </w:rPr>
      </w:pPr>
      <w:r>
        <w:rPr>
          <w:rFonts w:ascii="Courier New" w:hAnsi="Courier New" w:cs="Courier New"/>
          <w:noProof/>
          <w:lang w:eastAsia="en-IE"/>
        </w:rPr>
        <w:drawing>
          <wp:inline distT="0" distB="0" distL="0" distR="0">
            <wp:extent cx="2073910" cy="747395"/>
            <wp:effectExtent l="19050" t="0" r="2540"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46"/>
                    <a:srcRect/>
                    <a:stretch>
                      <a:fillRect/>
                    </a:stretch>
                  </pic:blipFill>
                  <pic:spPr bwMode="auto">
                    <a:xfrm>
                      <a:off x="0" y="0"/>
                      <a:ext cx="2073910" cy="747395"/>
                    </a:xfrm>
                    <a:prstGeom prst="rect">
                      <a:avLst/>
                    </a:prstGeom>
                    <a:noFill/>
                    <a:ln w="9525">
                      <a:noFill/>
                      <a:miter lim="800000"/>
                      <a:headEnd/>
                      <a:tailEnd/>
                    </a:ln>
                  </pic:spPr>
                </pic:pic>
              </a:graphicData>
            </a:graphic>
          </wp:inline>
        </w:drawing>
      </w:r>
    </w:p>
    <w:p w:rsidR="0081463D" w:rsidRPr="0081463D" w:rsidRDefault="0081463D" w:rsidP="006D3F2D">
      <w:pPr>
        <w:rPr>
          <w:rFonts w:ascii="Courier New" w:hAnsi="Courier New" w:cs="Courier New"/>
        </w:rPr>
      </w:pPr>
      <w:r>
        <w:rPr>
          <w:rFonts w:ascii="Courier New" w:hAnsi="Courier New" w:cs="Courier New"/>
        </w:rPr>
        <w:t>DDDDDDUDUDDD</w:t>
      </w:r>
    </w:p>
    <w:p w:rsidR="0081463D" w:rsidRDefault="0081463D" w:rsidP="0081463D">
      <w:pPr>
        <w:pStyle w:val="Caption"/>
      </w:pPr>
      <w:bookmarkStart w:id="163" w:name="_Ref204960537"/>
      <w:bookmarkStart w:id="164" w:name="_Toc222759745"/>
      <w:r>
        <w:t xml:space="preserve">Figure </w:t>
      </w:r>
      <w:fldSimple w:instr=" SEQ Figure \* ARABIC ">
        <w:r w:rsidR="006C00DE">
          <w:rPr>
            <w:noProof/>
          </w:rPr>
          <w:t>26</w:t>
        </w:r>
      </w:fldSimple>
      <w:bookmarkEnd w:id="163"/>
      <w:r>
        <w:t xml:space="preserve">: The first </w:t>
      </w:r>
      <w:r w:rsidR="00F7737D">
        <w:t>2</w:t>
      </w:r>
      <w:r>
        <w:t xml:space="preserve"> bars from the tune "Banish Misfortune" in ABC format and in music notation, with the corresponding Parsons' code</w:t>
      </w:r>
      <w:bookmarkEnd w:id="164"/>
    </w:p>
    <w:p w:rsidR="00F210F1" w:rsidRDefault="00ED14C8" w:rsidP="00ED14C8">
      <w:pPr>
        <w:ind w:firstLine="576"/>
      </w:pPr>
      <w:r>
        <w:t>T</w:t>
      </w:r>
      <w:r w:rsidR="00F210F1" w:rsidRPr="006B070C">
        <w:t xml:space="preserve">he </w:t>
      </w:r>
      <w:r>
        <w:t xml:space="preserve">opening </w:t>
      </w:r>
      <w:r w:rsidR="00F210F1" w:rsidRPr="006B070C">
        <w:t xml:space="preserve">note of any </w:t>
      </w:r>
      <w:r>
        <w:t xml:space="preserve">melody </w:t>
      </w:r>
      <w:r w:rsidR="00F210F1" w:rsidRPr="006B070C">
        <w:t>is</w:t>
      </w:r>
      <w:r w:rsidR="006D3F2D">
        <w:t xml:space="preserve"> </w:t>
      </w:r>
      <w:r w:rsidR="00F210F1" w:rsidRPr="006B070C">
        <w:t>used only as a reference point and does not show up explicitly in the Parsons</w:t>
      </w:r>
      <w:r w:rsidR="0081463D">
        <w:t xml:space="preserve"> </w:t>
      </w:r>
      <w:r w:rsidR="003E0317">
        <w:t>C</w:t>
      </w:r>
      <w:r w:rsidR="00F210F1" w:rsidRPr="006B070C">
        <w:t xml:space="preserve">ode </w:t>
      </w:r>
      <w:r>
        <w:t>representation</w:t>
      </w:r>
      <w:r w:rsidR="00F210F1" w:rsidRPr="006B070C">
        <w:t>.</w:t>
      </w:r>
      <w:r w:rsidR="003B1FBB">
        <w:t xml:space="preserve"> </w:t>
      </w:r>
      <w:r>
        <w:t>An enhancement of this idea is presented in</w:t>
      </w:r>
      <w:r w:rsidR="008E702B">
        <w:t xml:space="preserve"> </w:t>
      </w:r>
      <w:r w:rsidR="00F210F1">
        <w:t xml:space="preserve">(Downie 1999) </w:t>
      </w:r>
      <w:r>
        <w:t xml:space="preserve">where </w:t>
      </w:r>
      <w:r w:rsidR="00F210F1">
        <w:t xml:space="preserve">monophonic melodies </w:t>
      </w:r>
      <w:r w:rsidR="0081312C">
        <w:t xml:space="preserve">are represented </w:t>
      </w:r>
      <w:r w:rsidR="00F210F1">
        <w:t>as string of note intervals</w:t>
      </w:r>
      <w:r w:rsidR="0081463D">
        <w:t xml:space="preserve"> (</w:t>
      </w:r>
      <w:r w:rsidR="0081463D" w:rsidRPr="002624DF">
        <w:rPr>
          <w:i/>
        </w:rPr>
        <w:t>n</w:t>
      </w:r>
      <w:r w:rsidR="0081463D">
        <w:t>-grams)</w:t>
      </w:r>
      <w:r w:rsidR="00F210F1">
        <w:t xml:space="preserve">. His corpus contains 9354 folksongs. He uses </w:t>
      </w:r>
      <w:r w:rsidR="003B1FBB">
        <w:t xml:space="preserve">three </w:t>
      </w:r>
      <w:r w:rsidR="00F210F1">
        <w:t xml:space="preserve">different encoding schemes to represent the interval set. Each encoding scheme is based on a different representation of the intervals. Set C3 represents all melodies as </w:t>
      </w:r>
      <w:r w:rsidR="00E3099D">
        <w:t>"</w:t>
      </w:r>
      <w:r w:rsidR="00F210F1">
        <w:t>a</w:t>
      </w:r>
      <w:r w:rsidR="00E3099D">
        <w:t>"</w:t>
      </w:r>
      <w:r w:rsidR="00F210F1">
        <w:t xml:space="preserve"> (no interval) </w:t>
      </w:r>
      <w:r w:rsidR="00E3099D">
        <w:t>"</w:t>
      </w:r>
      <w:r w:rsidR="00F210F1">
        <w:t>b</w:t>
      </w:r>
      <w:r w:rsidR="00E3099D">
        <w:t>"</w:t>
      </w:r>
      <w:r w:rsidR="00F210F1">
        <w:t xml:space="preserve"> (negative interval) or </w:t>
      </w:r>
      <w:r w:rsidR="00E3099D">
        <w:t>"</w:t>
      </w:r>
      <w:r w:rsidR="00F210F1">
        <w:t>c</w:t>
      </w:r>
      <w:r w:rsidR="00E3099D">
        <w:t>"</w:t>
      </w:r>
      <w:r w:rsidR="00F210F1">
        <w:t xml:space="preserve"> (positive interval) Set </w:t>
      </w:r>
      <w:r w:rsidR="00F210F1" w:rsidRPr="00E47A02">
        <w:t>C7</w:t>
      </w:r>
      <w:r w:rsidR="00F210F1">
        <w:t xml:space="preserve"> represents </w:t>
      </w:r>
      <w:r w:rsidR="00F210F1" w:rsidRPr="00E47A02">
        <w:t>negative 1,2,3 as "b", "c","d"; positive 1,2, 3 as "B"</w:t>
      </w:r>
      <w:r w:rsidR="00F210F1">
        <w:t xml:space="preserve">, "C", </w:t>
      </w:r>
      <w:r w:rsidR="00F210F1" w:rsidRPr="00E47A02">
        <w:t>"D"; all negatives &lt;=-4 as "d"; all positives &gt;= +4</w:t>
      </w:r>
      <w:r>
        <w:t xml:space="preserve"> </w:t>
      </w:r>
      <w:r w:rsidR="00F210F1" w:rsidRPr="00E47A02">
        <w:t>as "D".</w:t>
      </w:r>
      <w:r w:rsidR="00F210F1">
        <w:t xml:space="preserve"> Set </w:t>
      </w:r>
      <w:r w:rsidR="00F210F1" w:rsidRPr="00E47A02">
        <w:t>C15</w:t>
      </w:r>
      <w:r w:rsidR="00F210F1">
        <w:t xml:space="preserve"> represents </w:t>
      </w:r>
      <w:r w:rsidR="00F210F1" w:rsidRPr="00E47A02">
        <w:t>negative 1to 6 as "b" to "g"; positive 1 to 6 as "B"</w:t>
      </w:r>
      <w:r w:rsidR="00F210F1">
        <w:t xml:space="preserve"> </w:t>
      </w:r>
      <w:r w:rsidR="00F210F1" w:rsidRPr="00E47A02">
        <w:t>to "G"; all negatives &lt;=-7 as "h"; all positives &gt;= +7 as</w:t>
      </w:r>
      <w:r w:rsidR="00F210F1">
        <w:t xml:space="preserve"> </w:t>
      </w:r>
      <w:r w:rsidR="00F210F1" w:rsidRPr="00E47A02">
        <w:t>"H".</w:t>
      </w:r>
      <w:r w:rsidR="00F210F1">
        <w:t xml:space="preserve"> </w:t>
      </w:r>
      <w:r>
        <w:t xml:space="preserve">Section </w:t>
      </w:r>
      <w:r w:rsidR="00855E9D">
        <w:fldChar w:fldCharType="begin"/>
      </w:r>
      <w:r>
        <w:instrText xml:space="preserve"> REF _Ref205223678 \r \h </w:instrText>
      </w:r>
      <w:r w:rsidR="00855E9D">
        <w:fldChar w:fldCharType="separate"/>
      </w:r>
      <w:r w:rsidR="006C00DE">
        <w:t>5.1</w:t>
      </w:r>
      <w:r w:rsidR="00855E9D">
        <w:fldChar w:fldCharType="end"/>
      </w:r>
      <w:r>
        <w:t xml:space="preserve"> discusses Downie's MIR system based on this representation.</w:t>
      </w:r>
    </w:p>
    <w:p w:rsidR="00F210F1" w:rsidRDefault="00F210F1" w:rsidP="00F210F1">
      <w:pPr>
        <w:pStyle w:val="MscHeading2"/>
      </w:pPr>
      <w:bookmarkStart w:id="165" w:name="_Toc222759676"/>
      <w:r w:rsidRPr="006B070C">
        <w:lastRenderedPageBreak/>
        <w:t>Implication-realisation</w:t>
      </w:r>
      <w:bookmarkEnd w:id="165"/>
    </w:p>
    <w:p w:rsidR="00534B6A" w:rsidRDefault="00E136CF" w:rsidP="00745CF4">
      <w:r w:rsidRPr="00B74AED">
        <w:t xml:space="preserve">Grachten </w:t>
      </w:r>
      <w:r w:rsidRPr="00E136CF">
        <w:rPr>
          <w:i/>
        </w:rPr>
        <w:t>et al.</w:t>
      </w:r>
      <w:r>
        <w:t xml:space="preserve"> </w:t>
      </w:r>
      <w:r w:rsidR="00855E9D">
        <w:fldChar w:fldCharType="begin"/>
      </w:r>
      <w:r>
        <w:instrText xml:space="preserve"> ADDIN ZOTERO_ITEM {"citationItems":[{"itemID":13455,"suppressAuthor":true}]} </w:instrText>
      </w:r>
      <w:r w:rsidR="00855E9D">
        <w:fldChar w:fldCharType="separate"/>
      </w:r>
      <w:r w:rsidR="00551B4F" w:rsidRPr="00551B4F">
        <w:t>(2005)</w:t>
      </w:r>
      <w:r w:rsidR="00855E9D">
        <w:fldChar w:fldCharType="end"/>
      </w:r>
      <w:r w:rsidR="007F4AF6">
        <w:t xml:space="preserve"> present a similarity measure based on Narmour's Implication/Realisation (IR) model </w:t>
      </w:r>
      <w:fldSimple w:instr=" ADDIN ZOTERO_ITEM {&quot;citationItems&quot;:[{&quot;itemID&quot;:9959}]} ">
        <w:r w:rsidR="00551B4F" w:rsidRPr="00551B4F">
          <w:t>(Narmour 1992)</w:t>
        </w:r>
      </w:fldSimple>
      <w:r w:rsidR="007F4AF6">
        <w:t xml:space="preserve">. </w:t>
      </w:r>
      <w:r w:rsidR="007F0935">
        <w:t xml:space="preserve">Narmour's theory applies gestalt principals to music. </w:t>
      </w:r>
      <w:r w:rsidR="007F4AF6" w:rsidRPr="007F4AF6">
        <w:t xml:space="preserve">According to </w:t>
      </w:r>
      <w:r w:rsidR="007F4AF6">
        <w:t>Narmour</w:t>
      </w:r>
      <w:r w:rsidR="007F4AF6" w:rsidRPr="007F4AF6">
        <w:t>,</w:t>
      </w:r>
      <w:r w:rsidR="007F0935">
        <w:t xml:space="preserve"> certain melodic structures imply subsequent structures in order to be "closed"</w:t>
      </w:r>
      <w:r w:rsidR="007F0935" w:rsidRPr="007F0935">
        <w:t>.</w:t>
      </w:r>
      <w:r w:rsidR="007F0935">
        <w:t xml:space="preserve"> </w:t>
      </w:r>
      <w:r w:rsidR="007F0935" w:rsidRPr="007F0935">
        <w:t xml:space="preserve">The </w:t>
      </w:r>
      <w:r w:rsidR="007F0935" w:rsidRPr="007F0935">
        <w:rPr>
          <w:i/>
        </w:rPr>
        <w:t>principle of</w:t>
      </w:r>
      <w:r w:rsidR="007F0935" w:rsidRPr="007F0935">
        <w:t xml:space="preserve"> </w:t>
      </w:r>
      <w:r w:rsidR="007F0935" w:rsidRPr="007F0935">
        <w:rPr>
          <w:i/>
        </w:rPr>
        <w:t>registral direction</w:t>
      </w:r>
      <w:r w:rsidR="007F0935" w:rsidRPr="007F0935">
        <w:t xml:space="preserve"> (PRD) states that small intervals imply an interval</w:t>
      </w:r>
      <w:r w:rsidR="007F0935">
        <w:t xml:space="preserve"> </w:t>
      </w:r>
      <w:r w:rsidR="007F0935" w:rsidRPr="007F0935">
        <w:t>in the same registral direction</w:t>
      </w:r>
      <w:r w:rsidR="007F0935">
        <w:t>.</w:t>
      </w:r>
      <w:r w:rsidR="007F0935" w:rsidRPr="007F0935">
        <w:t xml:space="preserve"> </w:t>
      </w:r>
      <w:r w:rsidR="007F0935">
        <w:t xml:space="preserve">A </w:t>
      </w:r>
      <w:r w:rsidR="007F0935" w:rsidRPr="007F0935">
        <w:t>small upward interval</w:t>
      </w:r>
      <w:r w:rsidR="007F0935">
        <w:t xml:space="preserve"> implies another upward interval</w:t>
      </w:r>
      <w:r w:rsidR="007F0935" w:rsidRPr="007F0935">
        <w:t xml:space="preserve"> and </w:t>
      </w:r>
      <w:r w:rsidR="007F0935">
        <w:t>a small downward interval implies another downward interval. L</w:t>
      </w:r>
      <w:r w:rsidR="007F0935" w:rsidRPr="007F0935">
        <w:t>arge intervals imply a change in</w:t>
      </w:r>
      <w:r w:rsidR="007F0935">
        <w:t xml:space="preserve"> </w:t>
      </w:r>
      <w:r w:rsidR="007F0935" w:rsidRPr="007F0935">
        <w:rPr>
          <w:i/>
        </w:rPr>
        <w:t>registral direction</w:t>
      </w:r>
      <w:r w:rsidR="007F0935">
        <w:t>.</w:t>
      </w:r>
      <w:r w:rsidR="007F0935" w:rsidRPr="007F0935">
        <w:t xml:space="preserve"> </w:t>
      </w:r>
      <w:r w:rsidR="007F0935">
        <w:t>A</w:t>
      </w:r>
      <w:r w:rsidR="007F0935" w:rsidRPr="007F0935">
        <w:t xml:space="preserve"> large upward interval implies a downward</w:t>
      </w:r>
      <w:r w:rsidR="007F0935">
        <w:t xml:space="preserve"> </w:t>
      </w:r>
      <w:r w:rsidR="007F0935" w:rsidRPr="007F0935">
        <w:t xml:space="preserve">interval and </w:t>
      </w:r>
      <w:r w:rsidR="007F0935">
        <w:t>a large downward interval implies an upward interval</w:t>
      </w:r>
      <w:r w:rsidR="007F0935" w:rsidRPr="007F0935">
        <w:t>. The</w:t>
      </w:r>
      <w:r w:rsidR="007F0935">
        <w:t xml:space="preserve"> </w:t>
      </w:r>
      <w:r w:rsidR="007F0935" w:rsidRPr="007F0935">
        <w:rPr>
          <w:i/>
        </w:rPr>
        <w:t>principle of intervallic difference</w:t>
      </w:r>
      <w:r w:rsidR="007F0935" w:rsidRPr="007F0935">
        <w:t xml:space="preserve"> (PID) states that a </w:t>
      </w:r>
      <w:r w:rsidR="003B1FBB">
        <w:t xml:space="preserve">five </w:t>
      </w:r>
      <w:r w:rsidR="007F0935">
        <w:t xml:space="preserve">semitone or </w:t>
      </w:r>
      <w:r w:rsidR="00745CF4">
        <w:t>fewer intervals</w:t>
      </w:r>
      <w:r w:rsidR="007F0935" w:rsidRPr="007F0935">
        <w:t xml:space="preserve"> implies a similarly-sized</w:t>
      </w:r>
      <w:r w:rsidR="007F0935">
        <w:t xml:space="preserve"> </w:t>
      </w:r>
      <w:r w:rsidR="007F0935" w:rsidRPr="007F0935">
        <w:t xml:space="preserve">interval and </w:t>
      </w:r>
      <w:r w:rsidR="007F0935">
        <w:t xml:space="preserve">a </w:t>
      </w:r>
      <w:r w:rsidR="003B1FBB">
        <w:t xml:space="preserve">seven </w:t>
      </w:r>
      <w:r w:rsidR="007F0935">
        <w:t>semitones or more interval</w:t>
      </w:r>
      <w:r w:rsidR="007F0935" w:rsidRPr="007F0935">
        <w:t xml:space="preserve"> implies a smaller interval.</w:t>
      </w:r>
      <w:r w:rsidR="007F0935">
        <w:t xml:space="preserve"> </w:t>
      </w:r>
      <w:r w:rsidR="007F0935" w:rsidRPr="007F0935">
        <w:t xml:space="preserve">Based on these </w:t>
      </w:r>
      <w:r w:rsidR="003B1FBB">
        <w:t xml:space="preserve">two </w:t>
      </w:r>
      <w:r w:rsidR="00745CF4" w:rsidRPr="007F0935">
        <w:t>principles</w:t>
      </w:r>
      <w:r w:rsidR="007F0935" w:rsidRPr="007F0935">
        <w:t xml:space="preserve">, melodic patterns </w:t>
      </w:r>
      <w:r w:rsidR="007F0935">
        <w:t xml:space="preserve">are </w:t>
      </w:r>
      <w:r w:rsidR="007F0935" w:rsidRPr="007F0935">
        <w:t xml:space="preserve">identified </w:t>
      </w:r>
      <w:r w:rsidR="006A4E4D">
        <w:t>which</w:t>
      </w:r>
      <w:r w:rsidR="007F0935" w:rsidRPr="007F0935">
        <w:t xml:space="preserve"> either satisfy or violate the implication</w:t>
      </w:r>
      <w:r w:rsidR="007F0935">
        <w:t xml:space="preserve"> </w:t>
      </w:r>
      <w:r w:rsidR="007F0935" w:rsidRPr="007F0935">
        <w:t>as predicted by the principles. Such patterns are called</w:t>
      </w:r>
      <w:r w:rsidR="007F0935">
        <w:t xml:space="preserve"> </w:t>
      </w:r>
      <w:r w:rsidR="007F0935" w:rsidRPr="007F0935">
        <w:rPr>
          <w:i/>
          <w:iCs/>
        </w:rPr>
        <w:t xml:space="preserve">structures </w:t>
      </w:r>
      <w:r w:rsidR="007F0935" w:rsidRPr="007F0935">
        <w:t xml:space="preserve">and </w:t>
      </w:r>
      <w:r w:rsidR="00202B3A" w:rsidRPr="007F0935">
        <w:t>labelled</w:t>
      </w:r>
      <w:r w:rsidR="007F0935" w:rsidRPr="007F0935">
        <w:t xml:space="preserve"> to denote characteristics in terms</w:t>
      </w:r>
      <w:r w:rsidR="007F0935">
        <w:t xml:space="preserve"> </w:t>
      </w:r>
      <w:r w:rsidR="007F0935" w:rsidRPr="007F0935">
        <w:t>of registral direction and intervallic difference.</w:t>
      </w:r>
    </w:p>
    <w:p w:rsidR="00202B3A" w:rsidRPr="007F4AF6" w:rsidRDefault="007F0935" w:rsidP="00202B3A">
      <w:r>
        <w:tab/>
        <w:t xml:space="preserve">To use this model as a similar measure, </w:t>
      </w:r>
      <w:r w:rsidR="00745CF4" w:rsidRPr="00B74AED">
        <w:t xml:space="preserve">Grachten </w:t>
      </w:r>
      <w:r w:rsidR="00745CF4" w:rsidRPr="00E136CF">
        <w:rPr>
          <w:i/>
        </w:rPr>
        <w:t>et al.</w:t>
      </w:r>
      <w:r w:rsidR="00745CF4">
        <w:t xml:space="preserve"> </w:t>
      </w:r>
      <w:r w:rsidR="00855E9D">
        <w:fldChar w:fldCharType="begin"/>
      </w:r>
      <w:r w:rsidR="00DA1905">
        <w:instrText xml:space="preserve"> ADDIN ZOTERO_ITEM {"citationItems":[{"itemID":13455,"suppressAuthor":true,"position":1}]} </w:instrText>
      </w:r>
      <w:r w:rsidR="00855E9D">
        <w:fldChar w:fldCharType="separate"/>
      </w:r>
      <w:r w:rsidR="00551B4F" w:rsidRPr="00551B4F">
        <w:t>(2005)</w:t>
      </w:r>
      <w:r w:rsidR="00855E9D">
        <w:fldChar w:fldCharType="end"/>
      </w:r>
      <w:r w:rsidR="00745CF4">
        <w:t xml:space="preserve"> </w:t>
      </w:r>
      <w:r>
        <w:t xml:space="preserve">have developed an annotation system </w:t>
      </w:r>
      <w:r w:rsidR="006A4E4D">
        <w:t>which</w:t>
      </w:r>
      <w:r>
        <w:t xml:space="preserve"> annotates monophonic melodies in MIDI format with the appropriate IR tags.</w:t>
      </w:r>
      <w:r w:rsidR="00202B3A">
        <w:t xml:space="preserve"> Since the annotations are sequential, they propose using edit distances (section </w:t>
      </w:r>
      <w:r w:rsidR="00855E9D">
        <w:fldChar w:fldCharType="begin"/>
      </w:r>
      <w:r w:rsidR="00202B3A">
        <w:instrText xml:space="preserve"> REF _Ref203992243 \r \h </w:instrText>
      </w:r>
      <w:r w:rsidR="00855E9D">
        <w:fldChar w:fldCharType="separate"/>
      </w:r>
      <w:r w:rsidR="006C00DE">
        <w:t>4.4</w:t>
      </w:r>
      <w:r w:rsidR="00855E9D">
        <w:fldChar w:fldCharType="end"/>
      </w:r>
      <w:r w:rsidR="00202B3A">
        <w:t xml:space="preserve">) with parameterised editing costs to compare melodic strings. They suggest that </w:t>
      </w:r>
      <w:r w:rsidR="00202B3A" w:rsidRPr="00202B3A">
        <w:t>concrete melody representations</w:t>
      </w:r>
      <w:r w:rsidR="00202B3A">
        <w:t xml:space="preserve"> better discriminate </w:t>
      </w:r>
      <w:r w:rsidR="00202B3A" w:rsidRPr="00202B3A">
        <w:t xml:space="preserve">on the short range of melodic similarity </w:t>
      </w:r>
      <w:r w:rsidR="00202B3A">
        <w:t>and that a more abstract melody representation such as IR representati</w:t>
      </w:r>
      <w:r w:rsidR="00202B3A" w:rsidRPr="00202B3A">
        <w:t xml:space="preserve">on </w:t>
      </w:r>
      <w:r w:rsidR="00202B3A">
        <w:t xml:space="preserve">provides more </w:t>
      </w:r>
      <w:r w:rsidR="00202B3A" w:rsidRPr="00202B3A">
        <w:t>discriminatory power on the long range of</w:t>
      </w:r>
      <w:r w:rsidR="00202B3A">
        <w:t xml:space="preserve"> </w:t>
      </w:r>
      <w:r w:rsidR="00202B3A" w:rsidRPr="00202B3A">
        <w:t>similarity</w:t>
      </w:r>
      <w:r w:rsidR="00202B3A">
        <w:t xml:space="preserve">. They present the results of an evaluation of 11 queries against 558 incipits, where they received a favourable ranking compared to other similarity measures (including </w:t>
      </w:r>
      <w:r w:rsidR="006A4E4D">
        <w:t>those</w:t>
      </w:r>
      <w:r w:rsidR="00202B3A">
        <w:t xml:space="preserve"> discussed in section </w:t>
      </w:r>
      <w:r w:rsidR="00855E9D">
        <w:fldChar w:fldCharType="begin"/>
      </w:r>
      <w:r w:rsidR="00202B3A">
        <w:instrText xml:space="preserve"> REF _Ref205917770 \r \h </w:instrText>
      </w:r>
      <w:r w:rsidR="00855E9D">
        <w:fldChar w:fldCharType="separate"/>
      </w:r>
      <w:r w:rsidR="006C00DE">
        <w:t>4.3</w:t>
      </w:r>
      <w:r w:rsidR="00855E9D">
        <w:fldChar w:fldCharType="end"/>
      </w:r>
      <w:r w:rsidR="00202B3A">
        <w:t>), but note that the test corpus had had grace notes removed to make the task easier.</w:t>
      </w:r>
    </w:p>
    <w:p w:rsidR="00F210F1" w:rsidRDefault="00F210F1" w:rsidP="00F210F1">
      <w:pPr>
        <w:pStyle w:val="MscHeading2"/>
      </w:pPr>
      <w:bookmarkStart w:id="166" w:name="_Ref205917770"/>
      <w:bookmarkStart w:id="167" w:name="_Toc222759677"/>
      <w:r>
        <w:t xml:space="preserve">Transportation </w:t>
      </w:r>
      <w:r w:rsidR="003B1FBB">
        <w:t>d</w:t>
      </w:r>
      <w:r w:rsidRPr="006B070C">
        <w:t>istance</w:t>
      </w:r>
      <w:bookmarkEnd w:id="166"/>
      <w:bookmarkEnd w:id="167"/>
    </w:p>
    <w:p w:rsidR="00F210F1" w:rsidRDefault="00745CF4" w:rsidP="00F210F1">
      <w:r>
        <w:t xml:space="preserve">The usage of </w:t>
      </w:r>
      <w:r w:rsidR="00F210F1">
        <w:t>transportation distances to measure melodic dissimilarity</w:t>
      </w:r>
      <w:r>
        <w:t xml:space="preserve"> are proposed in </w:t>
      </w:r>
      <w:fldSimple w:instr=" ADDIN ZOTERO_ITEM {&quot;citationItems&quot;:[{&quot;itemID&quot;:&quot;9276&quot;,&quot;position&quot;:1},{&quot;itemID&quot;:&quot;5266&quot;}]} ">
        <w:r w:rsidR="00551B4F" w:rsidRPr="00551B4F">
          <w:t>(Typke 2007; Typke et al. 2003)</w:t>
        </w:r>
      </w:fldSimple>
      <w:r w:rsidR="00F210F1">
        <w:t xml:space="preserve">. First melodies are converted into </w:t>
      </w:r>
      <w:r w:rsidR="00F210F1" w:rsidRPr="008D533D">
        <w:rPr>
          <w:i/>
        </w:rPr>
        <w:t>weighted point sets</w:t>
      </w:r>
      <w:r w:rsidR="00F210F1">
        <w:t xml:space="preserve"> in </w:t>
      </w:r>
      <w:r w:rsidR="00F7737D">
        <w:t>2</w:t>
      </w:r>
      <w:r w:rsidR="00F210F1">
        <w:t xml:space="preserve">-dimensional Euclidian space. The dimensions are the onset time (horizontal) and pitch (vertical) of each note, while the weight is the duration of the note. The Earth </w:t>
      </w:r>
      <w:r w:rsidR="00F210F1">
        <w:lastRenderedPageBreak/>
        <w:t xml:space="preserve">Movers Distance (EMD) between </w:t>
      </w:r>
      <w:r w:rsidR="003B1FBB">
        <w:t xml:space="preserve">two </w:t>
      </w:r>
      <w:r w:rsidR="00F210F1">
        <w:t xml:space="preserve">weighted point sets measures the minimum amount of work required to transform one into the other by moving weight </w:t>
      </w:r>
      <w:fldSimple w:instr=" ADDIN ZOTERO_ITEM {&quot;citationItems&quot;:[{&quot;itemID&quot;:13566}]} ">
        <w:r w:rsidR="00551B4F" w:rsidRPr="00551B4F">
          <w:t>(Rubner et al. 2000)</w:t>
        </w:r>
      </w:fldSimple>
      <w:r w:rsidR="00F210F1">
        <w:t xml:space="preserve">. Flow is measured as weight unit multiplied by ground distance. If </w:t>
      </w:r>
      <w:r w:rsidR="00F210F1" w:rsidRPr="008D533D">
        <w:rPr>
          <w:i/>
        </w:rPr>
        <w:t>A</w:t>
      </w:r>
      <w:r w:rsidR="00F210F1">
        <w:t xml:space="preserve"> = {</w:t>
      </w:r>
      <w:r w:rsidR="00F210F1" w:rsidRPr="008D533D">
        <w:rPr>
          <w:i/>
        </w:rPr>
        <w:t>a</w:t>
      </w:r>
      <w:r w:rsidR="00F210F1" w:rsidRPr="008D533D">
        <w:rPr>
          <w:i/>
          <w:vertAlign w:val="subscript"/>
        </w:rPr>
        <w:t>1</w:t>
      </w:r>
      <w:r w:rsidR="00F210F1" w:rsidRPr="008D533D">
        <w:rPr>
          <w:i/>
        </w:rPr>
        <w:t>, a</w:t>
      </w:r>
      <w:r w:rsidR="00F210F1" w:rsidRPr="008D533D">
        <w:rPr>
          <w:i/>
          <w:vertAlign w:val="subscript"/>
        </w:rPr>
        <w:t>2</w:t>
      </w:r>
      <w:r w:rsidR="00F210F1" w:rsidRPr="008D533D">
        <w:rPr>
          <w:i/>
        </w:rPr>
        <w:t>..a</w:t>
      </w:r>
      <w:r w:rsidR="00F210F1" w:rsidRPr="008D533D">
        <w:rPr>
          <w:i/>
          <w:vertAlign w:val="subscript"/>
        </w:rPr>
        <w:t>m</w:t>
      </w:r>
      <w:r w:rsidR="00F210F1">
        <w:t xml:space="preserve">} is a weighted point set such that </w:t>
      </w:r>
      <w:r w:rsidR="00F210F1" w:rsidRPr="008D533D">
        <w:rPr>
          <w:i/>
        </w:rPr>
        <w:t>a</w:t>
      </w:r>
      <w:r w:rsidR="00F210F1" w:rsidRPr="008D533D">
        <w:rPr>
          <w:i/>
          <w:vertAlign w:val="subscript"/>
        </w:rPr>
        <w:t>i</w:t>
      </w:r>
      <w:r w:rsidR="00F210F1">
        <w:t xml:space="preserve"> = {(</w:t>
      </w:r>
      <w:r w:rsidR="00F210F1" w:rsidRPr="008D533D">
        <w:rPr>
          <w:i/>
        </w:rPr>
        <w:t>x</w:t>
      </w:r>
      <w:r w:rsidR="00F210F1" w:rsidRPr="008D533D">
        <w:rPr>
          <w:i/>
          <w:vertAlign w:val="subscript"/>
        </w:rPr>
        <w:t>i</w:t>
      </w:r>
      <w:r w:rsidR="00F210F1" w:rsidRPr="008D533D">
        <w:rPr>
          <w:i/>
        </w:rPr>
        <w:t>, w</w:t>
      </w:r>
      <w:r w:rsidR="00F210F1" w:rsidRPr="008D533D">
        <w:rPr>
          <w:i/>
          <w:vertAlign w:val="subscript"/>
        </w:rPr>
        <w:t>i</w:t>
      </w:r>
      <w:r w:rsidR="00F210F1">
        <w:t xml:space="preserve">), 1 ≤ </w:t>
      </w:r>
      <w:r w:rsidR="00F210F1" w:rsidRPr="00CB7C7C">
        <w:rPr>
          <w:i/>
        </w:rPr>
        <w:t>i</w:t>
      </w:r>
      <w:r w:rsidR="00F210F1">
        <w:t xml:space="preserve"> ≤ </w:t>
      </w:r>
      <w:r w:rsidR="00F210F1" w:rsidRPr="00CB7C7C">
        <w:rPr>
          <w:i/>
        </w:rPr>
        <w:t>m</w:t>
      </w:r>
      <w:r w:rsidR="00F210F1">
        <w:t xml:space="preserve">, where </w:t>
      </w:r>
      <w:r w:rsidR="00F210F1" w:rsidRPr="00CB7C7C">
        <w:rPr>
          <w:i/>
        </w:rPr>
        <w:t>x</w:t>
      </w:r>
      <w:r w:rsidR="00F210F1" w:rsidRPr="00CB7C7C">
        <w:rPr>
          <w:i/>
          <w:vertAlign w:val="subscript"/>
        </w:rPr>
        <w:t>i</w:t>
      </w:r>
      <w:r w:rsidR="00F210F1">
        <w:t xml:space="preserve"> </w:t>
      </w:r>
      <w:r w:rsidR="00F210F1" w:rsidRPr="001878D3">
        <w:rPr>
          <w:rFonts w:ascii="Cambria Math" w:hAnsi="Cambria Math"/>
          <w:b/>
          <w:szCs w:val="24"/>
        </w:rPr>
        <w:t>∈</w:t>
      </w:r>
      <w:r w:rsidR="00F210F1">
        <w:rPr>
          <w:rFonts w:ascii="Cambria Math" w:hAnsi="Cambria Math"/>
          <w:b/>
          <w:szCs w:val="24"/>
        </w:rPr>
        <w:t xml:space="preserve"> </w:t>
      </w:r>
      <w:r w:rsidR="00F210F1" w:rsidRPr="006B070C">
        <w:rPr>
          <w:rFonts w:ascii="Cambria Math" w:hAnsi="Cambria Math" w:cs="Cambria Math"/>
        </w:rPr>
        <w:t>ℝ</w:t>
      </w:r>
      <w:r w:rsidR="00F210F1">
        <w:rPr>
          <w:rFonts w:ascii="Cambria Math" w:hAnsi="Cambria Math" w:cs="Cambria Math"/>
        </w:rPr>
        <w:t xml:space="preserve"> and </w:t>
      </w:r>
      <w:r w:rsidR="00F210F1" w:rsidRPr="00CB7C7C">
        <w:rPr>
          <w:rFonts w:ascii="Cambria Math" w:hAnsi="Cambria Math" w:cs="Cambria Math"/>
          <w:i/>
        </w:rPr>
        <w:t>w</w:t>
      </w:r>
      <w:r w:rsidR="00F210F1" w:rsidRPr="00CB7C7C">
        <w:rPr>
          <w:rFonts w:ascii="Cambria Math" w:hAnsi="Cambria Math" w:cs="Cambria Math"/>
          <w:i/>
          <w:vertAlign w:val="subscript"/>
        </w:rPr>
        <w:t xml:space="preserve">i </w:t>
      </w:r>
      <w:r w:rsidR="00F210F1">
        <w:rPr>
          <w:rFonts w:ascii="Cambria Math" w:hAnsi="Cambria Math" w:cs="Cambria Math"/>
          <w:i/>
          <w:vertAlign w:val="subscript"/>
        </w:rPr>
        <w:t xml:space="preserve"> </w:t>
      </w:r>
      <w:r w:rsidR="00F210F1" w:rsidRPr="001878D3">
        <w:rPr>
          <w:rFonts w:ascii="Cambria Math" w:hAnsi="Cambria Math"/>
          <w:b/>
          <w:szCs w:val="24"/>
        </w:rPr>
        <w:t>∈</w:t>
      </w:r>
      <w:r w:rsidR="00F210F1">
        <w:rPr>
          <w:rFonts w:ascii="Cambria Math" w:hAnsi="Cambria Math"/>
          <w:b/>
          <w:szCs w:val="24"/>
        </w:rPr>
        <w:t xml:space="preserve"> </w:t>
      </w:r>
      <w:r w:rsidR="00F210F1" w:rsidRPr="006B070C">
        <w:rPr>
          <w:rFonts w:ascii="Cambria Math" w:hAnsi="Cambria Math" w:cs="Cambria Math"/>
        </w:rPr>
        <w:t>ℝ</w:t>
      </w:r>
      <w:r w:rsidR="00F210F1" w:rsidRPr="001878D3">
        <w:rPr>
          <w:rFonts w:ascii="Cambria Math" w:hAnsi="Cambria Math" w:cs="Cambria Math"/>
          <w:vertAlign w:val="superscript"/>
        </w:rPr>
        <w:t xml:space="preserve"> </w:t>
      </w:r>
      <w:r w:rsidR="00F210F1">
        <w:rPr>
          <w:rFonts w:ascii="Cambria Math" w:hAnsi="Cambria Math" w:cs="Cambria Math"/>
          <w:vertAlign w:val="superscript"/>
        </w:rPr>
        <w:t xml:space="preserve"> </w:t>
      </w:r>
      <w:r w:rsidR="00F210F1" w:rsidRPr="001878D3">
        <w:rPr>
          <w:rFonts w:ascii="Cambria Math" w:hAnsi="Cambria Math" w:cs="Cambria Math"/>
          <w:vertAlign w:val="superscript"/>
        </w:rPr>
        <w:t>+</w:t>
      </w:r>
      <w:r w:rsidR="00F210F1">
        <w:rPr>
          <w:rFonts w:ascii="Cambria Math" w:hAnsi="Cambria Math" w:cs="Cambria Math"/>
        </w:rPr>
        <w:t xml:space="preserve"> ⋃ {0}, </w:t>
      </w:r>
      <m:oMath>
        <m:r>
          <w:rPr>
            <w:rFonts w:ascii="Cambria Math" w:hAnsi="Cambria Math" w:cs="Cambria Math"/>
          </w:rPr>
          <m:t xml:space="preserve">W= </m:t>
        </m:r>
        <m:nary>
          <m:naryPr>
            <m:chr m:val="∑"/>
            <m:limLoc m:val="undOvr"/>
            <m:ctrlPr>
              <w:rPr>
                <w:rFonts w:ascii="Cambria Math" w:hAnsi="Cambria Math" w:cs="Cambria Math"/>
                <w:i/>
              </w:rPr>
            </m:ctrlPr>
          </m:naryPr>
          <m:sub>
            <m:r>
              <w:rPr>
                <w:rFonts w:ascii="Cambria Math" w:hAnsi="Cambria Math" w:cs="Cambria Math"/>
              </w:rPr>
              <m:t>i=1</m:t>
            </m:r>
          </m:sub>
          <m:sup>
            <m:r>
              <w:rPr>
                <w:rFonts w:ascii="Cambria Math" w:hAnsi="Cambria Math" w:cs="Cambria Math"/>
              </w:rPr>
              <m:t>m</m:t>
            </m:r>
          </m:sup>
          <m:e>
            <m:sSub>
              <m:sSubPr>
                <m:ctrlPr>
                  <w:rPr>
                    <w:rFonts w:ascii="Cambria Math" w:hAnsi="Cambria Math" w:cs="Cambria Math"/>
                    <w:i/>
                  </w:rPr>
                </m:ctrlPr>
              </m:sSubPr>
              <m:e>
                <m:r>
                  <w:rPr>
                    <w:rFonts w:ascii="Cambria Math" w:hAnsi="Cambria Math" w:cs="Cambria Math"/>
                  </w:rPr>
                  <m:t>w</m:t>
                </m:r>
              </m:e>
              <m:sub>
                <m:r>
                  <w:rPr>
                    <w:rFonts w:ascii="Cambria Math" w:hAnsi="Cambria Math" w:cs="Cambria Math"/>
                  </w:rPr>
                  <m:t>i</m:t>
                </m:r>
              </m:sub>
            </m:sSub>
          </m:e>
        </m:nary>
      </m:oMath>
      <w:r w:rsidR="00F210F1" w:rsidRPr="00CB7C7C">
        <w:t xml:space="preserve">is the </w:t>
      </w:r>
      <w:r w:rsidR="00F210F1">
        <w:t xml:space="preserve">total weight of set </w:t>
      </w:r>
      <w:r w:rsidR="00F210F1" w:rsidRPr="00CB7C7C">
        <w:rPr>
          <w:i/>
        </w:rPr>
        <w:t>A</w:t>
      </w:r>
      <w:r w:rsidR="00F210F1">
        <w:t xml:space="preserve">. EMD can be formulated as a linear programming problem </w:t>
      </w:r>
      <w:fldSimple w:instr=" ADDIN ZOTERO_ITEM {&quot;citationItems&quot;:[{&quot;itemID&quot;:14829}]} ">
        <w:r w:rsidR="00551B4F" w:rsidRPr="00551B4F">
          <w:t>(Hitchcock 1941)</w:t>
        </w:r>
      </w:fldSimple>
      <w:r w:rsidR="00F210F1">
        <w:t xml:space="preserve">. </w:t>
      </w:r>
    </w:p>
    <w:p w:rsidR="00F210F1" w:rsidRDefault="00F210F1" w:rsidP="00F210F1">
      <w:r>
        <w:tab/>
        <w:t xml:space="preserve">Given </w:t>
      </w:r>
      <w:r w:rsidR="003B1FBB">
        <w:t xml:space="preserve">two </w:t>
      </w:r>
      <w:r>
        <w:t xml:space="preserve">weighted point sets A and B, </w:t>
      </w:r>
      <w:r w:rsidRPr="004263A4">
        <w:rPr>
          <w:i/>
        </w:rPr>
        <w:t>f</w:t>
      </w:r>
      <w:r w:rsidRPr="004263A4">
        <w:rPr>
          <w:i/>
          <w:vertAlign w:val="subscript"/>
        </w:rPr>
        <w:t>i,j</w:t>
      </w:r>
      <w:r>
        <w:t xml:space="preserve"> is the flow of weight from </w:t>
      </w:r>
      <w:r w:rsidRPr="004263A4">
        <w:rPr>
          <w:i/>
        </w:rPr>
        <w:t>a</w:t>
      </w:r>
      <w:r w:rsidRPr="004263A4">
        <w:rPr>
          <w:i/>
          <w:vertAlign w:val="subscript"/>
        </w:rPr>
        <w:t>i</w:t>
      </w:r>
      <w:r>
        <w:t xml:space="preserve"> to </w:t>
      </w:r>
      <w:r w:rsidRPr="004263A4">
        <w:rPr>
          <w:i/>
        </w:rPr>
        <w:t>b</w:t>
      </w:r>
      <w:r w:rsidRPr="004263A4">
        <w:rPr>
          <w:i/>
          <w:vertAlign w:val="subscript"/>
        </w:rPr>
        <w:t>i</w:t>
      </w:r>
      <w:r>
        <w:t xml:space="preserve"> over the distance </w:t>
      </w:r>
      <w:r w:rsidRPr="004263A4">
        <w:rPr>
          <w:i/>
        </w:rPr>
        <w:t>d</w:t>
      </w:r>
      <w:r w:rsidRPr="004263A4">
        <w:rPr>
          <w:i/>
          <w:vertAlign w:val="subscript"/>
        </w:rPr>
        <w:t>i,j</w:t>
      </w:r>
      <w:r>
        <w:t xml:space="preserve">. If </w:t>
      </w:r>
      <w:r w:rsidRPr="004263A4">
        <w:rPr>
          <w:i/>
        </w:rPr>
        <w:t>W</w:t>
      </w:r>
      <w:r>
        <w:t xml:space="preserve"> and </w:t>
      </w:r>
      <w:r w:rsidRPr="004263A4">
        <w:rPr>
          <w:i/>
        </w:rPr>
        <w:t>U</w:t>
      </w:r>
      <w:r>
        <w:t xml:space="preserve"> are the total weights of </w:t>
      </w:r>
      <w:r w:rsidRPr="004263A4">
        <w:rPr>
          <w:i/>
        </w:rPr>
        <w:t>A</w:t>
      </w:r>
      <w:r>
        <w:t xml:space="preserve"> and </w:t>
      </w:r>
      <w:r w:rsidRPr="004263A4">
        <w:rPr>
          <w:i/>
        </w:rPr>
        <w:t>B</w:t>
      </w:r>
      <w:r w:rsidRPr="004263A4">
        <w:t>,</w:t>
      </w:r>
      <w:r>
        <w:t xml:space="preserve"> the set of all possible flows of </w:t>
      </w:r>
      <w:r w:rsidRPr="00B37D46">
        <w:rPr>
          <w:i/>
        </w:rPr>
        <w:t>f</w:t>
      </w:r>
      <w:r w:rsidRPr="00B37D46">
        <w:rPr>
          <w:i/>
          <w:vertAlign w:val="subscript"/>
        </w:rPr>
        <w:t>i,j</w:t>
      </w:r>
      <w:r>
        <w:t xml:space="preserve"> is defined as by the constraints set out in </w:t>
      </w:r>
      <w:r w:rsidR="00855E9D">
        <w:fldChar w:fldCharType="begin"/>
      </w:r>
      <w:r>
        <w:instrText xml:space="preserve"> REF _Ref204443180 \h </w:instrText>
      </w:r>
      <w:r w:rsidR="00855E9D">
        <w:fldChar w:fldCharType="separate"/>
      </w:r>
      <w:r w:rsidR="006C00DE">
        <w:t xml:space="preserve">Equation </w:t>
      </w:r>
      <w:r w:rsidR="006C00DE">
        <w:rPr>
          <w:noProof/>
        </w:rPr>
        <w:t>6</w:t>
      </w:r>
      <w:r w:rsidR="00855E9D">
        <w:fldChar w:fldCharType="end"/>
      </w:r>
      <w:r>
        <w:t>.</w:t>
      </w:r>
    </w:p>
    <w:p w:rsidR="00F210F1" w:rsidRDefault="00F210F1" w:rsidP="00F210F1"/>
    <w:p w:rsidR="00F210F1" w:rsidRDefault="00855E9D" w:rsidP="00F210F1">
      <w:pPr>
        <w:pStyle w:val="ListParagraph"/>
        <w:numPr>
          <w:ilvl w:val="0"/>
          <w:numId w:val="19"/>
        </w:numPr>
      </w:pPr>
      <m:oMath>
        <m:sSub>
          <m:sSubPr>
            <m:ctrlPr>
              <w:rPr>
                <w:rFonts w:ascii="Cambria Math" w:hAnsi="Cambria Math"/>
                <w:i/>
              </w:rPr>
            </m:ctrlPr>
          </m:sSubPr>
          <m:e>
            <m:r>
              <w:rPr>
                <w:rFonts w:ascii="Cambria Math" w:hAnsi="Cambria Math"/>
              </w:rPr>
              <m:t>f</m:t>
            </m:r>
          </m:e>
          <m:sub>
            <m:r>
              <w:rPr>
                <w:rFonts w:ascii="Cambria Math" w:hAnsi="Cambria Math"/>
              </w:rPr>
              <m:t>i,j</m:t>
            </m:r>
          </m:sub>
        </m:sSub>
        <m:r>
          <w:rPr>
            <w:rFonts w:ascii="Cambria Math" w:hAnsi="Cambria Math"/>
          </w:rPr>
          <m:t>≥0, 1 ≤i ≤m, 1 ≤j ≤n</m:t>
        </m:r>
      </m:oMath>
    </w:p>
    <w:p w:rsidR="00F210F1" w:rsidRDefault="00855E9D" w:rsidP="00F210F1">
      <w:pPr>
        <w:pStyle w:val="ListParagraph"/>
        <w:numPr>
          <w:ilvl w:val="0"/>
          <w:numId w:val="19"/>
        </w:numPr>
      </w:pPr>
      <m:oMath>
        <m:nary>
          <m:naryPr>
            <m:chr m:val="∑"/>
            <m:limLoc m:val="undOvr"/>
            <m:ctrlPr>
              <w:rPr>
                <w:rFonts w:ascii="Cambria Math" w:hAnsi="Cambria Math"/>
                <w:i/>
              </w:rPr>
            </m:ctrlPr>
          </m:naryPr>
          <m:sub>
            <m:r>
              <w:rPr>
                <w:rFonts w:ascii="Cambria Math" w:hAnsi="Cambria Math"/>
              </w:rPr>
              <m:t>j=1</m:t>
            </m:r>
          </m:sub>
          <m:sup>
            <m:r>
              <w:rPr>
                <w:rFonts w:ascii="Cambria Math" w:hAnsi="Cambria Math"/>
              </w:rPr>
              <m:t>n</m:t>
            </m:r>
          </m:sup>
          <m:e>
            <m:sSub>
              <m:sSubPr>
                <m:ctrlPr>
                  <w:rPr>
                    <w:rFonts w:ascii="Cambria Math" w:hAnsi="Cambria Math"/>
                    <w:i/>
                  </w:rPr>
                </m:ctrlPr>
              </m:sSubPr>
              <m:e>
                <m:r>
                  <w:rPr>
                    <w:rFonts w:ascii="Cambria Math" w:hAnsi="Cambria Math"/>
                  </w:rPr>
                  <m:t>f</m:t>
                </m:r>
              </m:e>
              <m:sub>
                <m:r>
                  <w:rPr>
                    <w:rFonts w:ascii="Cambria Math" w:hAnsi="Cambria Math"/>
                  </w:rPr>
                  <m:t>i,j</m:t>
                </m:r>
              </m:sub>
            </m:sSub>
            <m:r>
              <w:rPr>
                <w:rFonts w:ascii="Cambria Math" w:hAnsi="Cambria Math"/>
              </w:rPr>
              <m:t xml:space="preserve">≤ </m:t>
            </m:r>
            <m:sSub>
              <m:sSubPr>
                <m:ctrlPr>
                  <w:rPr>
                    <w:rFonts w:ascii="Cambria Math" w:hAnsi="Cambria Math"/>
                    <w:i/>
                  </w:rPr>
                </m:ctrlPr>
              </m:sSubPr>
              <m:e>
                <m:r>
                  <w:rPr>
                    <w:rFonts w:ascii="Cambria Math" w:hAnsi="Cambria Math"/>
                  </w:rPr>
                  <m:t>w</m:t>
                </m:r>
              </m:e>
              <m:sub>
                <m:r>
                  <w:rPr>
                    <w:rFonts w:ascii="Cambria Math" w:hAnsi="Cambria Math"/>
                  </w:rPr>
                  <m:t>i</m:t>
                </m:r>
              </m:sub>
            </m:sSub>
          </m:e>
        </m:nary>
        <m:r>
          <w:rPr>
            <w:rFonts w:ascii="Cambria Math" w:hAnsi="Cambria Math"/>
          </w:rPr>
          <m:t>, 1 ≤i ≤m</m:t>
        </m:r>
      </m:oMath>
    </w:p>
    <w:p w:rsidR="00F210F1" w:rsidRDefault="00855E9D" w:rsidP="00F210F1">
      <w:pPr>
        <w:pStyle w:val="ListParagraph"/>
        <w:numPr>
          <w:ilvl w:val="0"/>
          <w:numId w:val="19"/>
        </w:numPr>
      </w:pPr>
      <m:oMath>
        <m:nary>
          <m:naryPr>
            <m:chr m:val="∑"/>
            <m:limLoc m:val="undOvr"/>
            <m:ctrlPr>
              <w:rPr>
                <w:rFonts w:ascii="Cambria Math" w:hAnsi="Cambria Math"/>
                <w:i/>
              </w:rPr>
            </m:ctrlPr>
          </m:naryPr>
          <m:sub>
            <m:r>
              <w:rPr>
                <w:rFonts w:ascii="Cambria Math" w:hAnsi="Cambria Math"/>
              </w:rPr>
              <m:t>j=1</m:t>
            </m:r>
          </m:sub>
          <m:sup>
            <m:r>
              <w:rPr>
                <w:rFonts w:ascii="Cambria Math" w:hAnsi="Cambria Math"/>
              </w:rPr>
              <m:t>n</m:t>
            </m:r>
          </m:sup>
          <m:e>
            <m:sSub>
              <m:sSubPr>
                <m:ctrlPr>
                  <w:rPr>
                    <w:rFonts w:ascii="Cambria Math" w:hAnsi="Cambria Math"/>
                    <w:i/>
                  </w:rPr>
                </m:ctrlPr>
              </m:sSubPr>
              <m:e>
                <m:r>
                  <w:rPr>
                    <w:rFonts w:ascii="Cambria Math" w:hAnsi="Cambria Math"/>
                  </w:rPr>
                  <m:t>f</m:t>
                </m:r>
              </m:e>
              <m:sub>
                <m:r>
                  <w:rPr>
                    <w:rFonts w:ascii="Cambria Math" w:hAnsi="Cambria Math"/>
                  </w:rPr>
                  <m:t>i,j</m:t>
                </m:r>
              </m:sub>
            </m:sSub>
            <m:r>
              <w:rPr>
                <w:rFonts w:ascii="Cambria Math" w:hAnsi="Cambria Math"/>
              </w:rPr>
              <m:t xml:space="preserve">≤ </m:t>
            </m:r>
            <m:sSub>
              <m:sSubPr>
                <m:ctrlPr>
                  <w:rPr>
                    <w:rFonts w:ascii="Cambria Math" w:hAnsi="Cambria Math"/>
                    <w:i/>
                  </w:rPr>
                </m:ctrlPr>
              </m:sSubPr>
              <m:e>
                <m:r>
                  <w:rPr>
                    <w:rFonts w:ascii="Cambria Math" w:hAnsi="Cambria Math"/>
                  </w:rPr>
                  <m:t>w</m:t>
                </m:r>
              </m:e>
              <m:sub>
                <m:r>
                  <w:rPr>
                    <w:rFonts w:ascii="Cambria Math" w:hAnsi="Cambria Math"/>
                  </w:rPr>
                  <m:t>i</m:t>
                </m:r>
              </m:sub>
            </m:sSub>
          </m:e>
        </m:nary>
        <m:r>
          <w:rPr>
            <w:rFonts w:ascii="Cambria Math" w:hAnsi="Cambria Math"/>
          </w:rPr>
          <m:t>, 1 ≤j ≤m</m:t>
        </m:r>
      </m:oMath>
    </w:p>
    <w:p w:rsidR="00F210F1" w:rsidRDefault="00855E9D" w:rsidP="00F210F1">
      <w:pPr>
        <w:pStyle w:val="ListParagraph"/>
        <w:numPr>
          <w:ilvl w:val="0"/>
          <w:numId w:val="19"/>
        </w:numPr>
      </w:pPr>
      <m:oMath>
        <m:nary>
          <m:naryPr>
            <m:chr m:val="∑"/>
            <m:limLoc m:val="undOvr"/>
            <m:ctrlPr>
              <w:rPr>
                <w:rFonts w:ascii="Cambria Math" w:hAnsi="Cambria Math"/>
                <w:i/>
              </w:rPr>
            </m:ctrlPr>
          </m:naryPr>
          <m:sub>
            <m:r>
              <w:rPr>
                <w:rFonts w:ascii="Cambria Math" w:hAnsi="Cambria Math"/>
              </w:rPr>
              <m:t>i=1</m:t>
            </m:r>
          </m:sub>
          <m:sup>
            <m:r>
              <w:rPr>
                <w:rFonts w:ascii="Cambria Math" w:hAnsi="Cambria Math"/>
              </w:rPr>
              <m:t>m</m:t>
            </m:r>
          </m:sup>
          <m:e>
            <m:nary>
              <m:naryPr>
                <m:chr m:val="∑"/>
                <m:limLoc m:val="undOvr"/>
                <m:ctrlPr>
                  <w:rPr>
                    <w:rFonts w:ascii="Cambria Math" w:hAnsi="Cambria Math"/>
                    <w:i/>
                  </w:rPr>
                </m:ctrlPr>
              </m:naryPr>
              <m:sub>
                <m:r>
                  <w:rPr>
                    <w:rFonts w:ascii="Cambria Math" w:hAnsi="Cambria Math"/>
                  </w:rPr>
                  <m:t>j=1</m:t>
                </m:r>
              </m:sub>
              <m:sup>
                <m:r>
                  <w:rPr>
                    <w:rFonts w:ascii="Cambria Math" w:hAnsi="Cambria Math"/>
                  </w:rPr>
                  <m:t>n</m:t>
                </m:r>
              </m:sup>
              <m:e>
                <m:sSub>
                  <m:sSubPr>
                    <m:ctrlPr>
                      <w:rPr>
                        <w:rFonts w:ascii="Cambria Math" w:hAnsi="Cambria Math"/>
                        <w:i/>
                      </w:rPr>
                    </m:ctrlPr>
                  </m:sSubPr>
                  <m:e>
                    <m:r>
                      <w:rPr>
                        <w:rFonts w:ascii="Cambria Math" w:hAnsi="Cambria Math"/>
                      </w:rPr>
                      <m:t>f</m:t>
                    </m:r>
                  </m:e>
                  <m:sub>
                    <m:r>
                      <w:rPr>
                        <w:rFonts w:ascii="Cambria Math" w:hAnsi="Cambria Math"/>
                      </w:rPr>
                      <m:t>i,j</m:t>
                    </m:r>
                  </m:sub>
                </m:sSub>
                <m:r>
                  <w:rPr>
                    <w:rFonts w:ascii="Cambria Math" w:hAnsi="Cambria Math"/>
                  </w:rPr>
                  <m:t>=</m:t>
                </m:r>
                <m:r>
                  <m:rPr>
                    <m:sty m:val="p"/>
                  </m:rPr>
                  <w:rPr>
                    <w:rFonts w:ascii="Cambria Math" w:hAnsi="Cambria Math"/>
                  </w:rPr>
                  <m:t>min⁡</m:t>
                </m:r>
                <m:r>
                  <w:rPr>
                    <w:rFonts w:ascii="Cambria Math" w:hAnsi="Cambria Math"/>
                  </w:rPr>
                  <m:t>(W, U)</m:t>
                </m:r>
              </m:e>
            </m:nary>
          </m:e>
        </m:nary>
      </m:oMath>
    </w:p>
    <w:p w:rsidR="00F210F1" w:rsidRDefault="00F210F1" w:rsidP="00F210F1">
      <w:pPr>
        <w:pStyle w:val="Caption"/>
      </w:pPr>
      <w:bookmarkStart w:id="168" w:name="_Ref204443180"/>
      <w:r>
        <w:t xml:space="preserve">Equation </w:t>
      </w:r>
      <w:fldSimple w:instr=" SEQ Equation \* ARABIC ">
        <w:r w:rsidR="006C00DE">
          <w:rPr>
            <w:noProof/>
          </w:rPr>
          <w:t>6</w:t>
        </w:r>
      </w:fldSimple>
      <w:bookmarkEnd w:id="168"/>
    </w:p>
    <w:p w:rsidR="00F210F1" w:rsidRDefault="00F210F1" w:rsidP="002D5C98">
      <w:pPr>
        <w:ind w:firstLine="720"/>
      </w:pPr>
      <w:r>
        <w:t xml:space="preserve">Constraint </w:t>
      </w:r>
      <w:r w:rsidR="003B1FBB">
        <w:t xml:space="preserve">one </w:t>
      </w:r>
      <w:r w:rsidRPr="00B37D46">
        <w:t xml:space="preserve">allows moving </w:t>
      </w:r>
      <w:r>
        <w:t xml:space="preserve">weight </w:t>
      </w:r>
      <w:r w:rsidRPr="00B37D46">
        <w:t xml:space="preserve">from </w:t>
      </w:r>
      <w:r>
        <w:rPr>
          <w:i/>
          <w:iCs/>
        </w:rPr>
        <w:t>A</w:t>
      </w:r>
      <w:r w:rsidRPr="00B37D46">
        <w:t xml:space="preserve"> to </w:t>
      </w:r>
      <w:r>
        <w:rPr>
          <w:i/>
          <w:iCs/>
        </w:rPr>
        <w:t>B</w:t>
      </w:r>
      <w:r w:rsidRPr="00B37D46">
        <w:t xml:space="preserve"> and not vice versa. </w:t>
      </w:r>
      <w:r>
        <w:t xml:space="preserve">Constraints </w:t>
      </w:r>
      <w:r w:rsidR="003B1FBB">
        <w:t xml:space="preserve">two </w:t>
      </w:r>
      <w:r>
        <w:t xml:space="preserve">and </w:t>
      </w:r>
      <w:r w:rsidR="003B1FBB">
        <w:t xml:space="preserve">three </w:t>
      </w:r>
      <w:r>
        <w:t xml:space="preserve">limit </w:t>
      </w:r>
      <w:r w:rsidRPr="00B37D46">
        <w:t xml:space="preserve">the amount of </w:t>
      </w:r>
      <w:r>
        <w:t xml:space="preserve">weight </w:t>
      </w:r>
      <w:r w:rsidR="006A4E4D">
        <w:t>which</w:t>
      </w:r>
      <w:r w:rsidRPr="00B37D46">
        <w:t xml:space="preserve"> can be sent by the </w:t>
      </w:r>
      <w:r>
        <w:t xml:space="preserve">elements in </w:t>
      </w:r>
      <w:r w:rsidRPr="00B37D46">
        <w:rPr>
          <w:i/>
        </w:rPr>
        <w:t>A</w:t>
      </w:r>
      <w:r>
        <w:t xml:space="preserve"> </w:t>
      </w:r>
      <w:r w:rsidRPr="00B37D46">
        <w:t xml:space="preserve">to their weights, and the </w:t>
      </w:r>
      <w:r>
        <w:t xml:space="preserve">elements </w:t>
      </w:r>
      <w:r w:rsidRPr="00B37D46">
        <w:t xml:space="preserve">in </w:t>
      </w:r>
      <w:r>
        <w:rPr>
          <w:i/>
          <w:iCs/>
        </w:rPr>
        <w:t xml:space="preserve">B </w:t>
      </w:r>
      <w:r w:rsidRPr="00B37D46">
        <w:t xml:space="preserve">to receive no more </w:t>
      </w:r>
      <w:r>
        <w:t>weight</w:t>
      </w:r>
      <w:r w:rsidRPr="00B37D46">
        <w:t xml:space="preserve"> than the</w:t>
      </w:r>
      <w:r>
        <w:t xml:space="preserve"> weight they can hold. C</w:t>
      </w:r>
      <w:r w:rsidRPr="00B37D46">
        <w:t xml:space="preserve">onstraint </w:t>
      </w:r>
      <w:r w:rsidR="003B1FBB">
        <w:t xml:space="preserve">four </w:t>
      </w:r>
      <w:r>
        <w:t xml:space="preserve">means that the total transported weight is the minimum of the total weights of the </w:t>
      </w:r>
      <w:r w:rsidR="003B1FBB">
        <w:t xml:space="preserve">two </w:t>
      </w:r>
      <w:r>
        <w:t xml:space="preserve">sets. The total cost for transforming </w:t>
      </w:r>
      <w:r w:rsidRPr="00DA1905">
        <w:rPr>
          <w:i/>
        </w:rPr>
        <w:t>A</w:t>
      </w:r>
      <w:r>
        <w:t xml:space="preserve"> to </w:t>
      </w:r>
      <w:r w:rsidRPr="00DA1905">
        <w:rPr>
          <w:i/>
        </w:rPr>
        <w:t>B</w:t>
      </w:r>
      <w:r>
        <w:t xml:space="preserve"> is the sum of the weights </w:t>
      </w:r>
      <w:r w:rsidRPr="00F87260">
        <w:rPr>
          <w:i/>
        </w:rPr>
        <w:t>f</w:t>
      </w:r>
      <w:r w:rsidRPr="00F87260">
        <w:rPr>
          <w:i/>
          <w:vertAlign w:val="subscript"/>
        </w:rPr>
        <w:t>i,j</w:t>
      </w:r>
      <w:r>
        <w:t xml:space="preserve"> multiplied by the distance </w:t>
      </w:r>
      <w:r w:rsidRPr="00F87260">
        <w:rPr>
          <w:i/>
        </w:rPr>
        <w:t>d</w:t>
      </w:r>
      <w:r w:rsidRPr="00F87260">
        <w:rPr>
          <w:i/>
          <w:vertAlign w:val="subscript"/>
        </w:rPr>
        <w:t>i,j</w:t>
      </w:r>
      <w:r>
        <w:t xml:space="preserve">, normalised by the weight of the lighter set as per </w:t>
      </w:r>
      <w:r w:rsidR="00855E9D">
        <w:fldChar w:fldCharType="begin"/>
      </w:r>
      <w:r>
        <w:instrText xml:space="preserve"> REF _Ref204444063 \h </w:instrText>
      </w:r>
      <w:r w:rsidR="00855E9D">
        <w:fldChar w:fldCharType="separate"/>
      </w:r>
      <w:r w:rsidR="006C00DE">
        <w:t xml:space="preserve">Equation </w:t>
      </w:r>
      <w:r w:rsidR="006C00DE">
        <w:rPr>
          <w:noProof/>
        </w:rPr>
        <w:t>7</w:t>
      </w:r>
      <w:r w:rsidR="00855E9D">
        <w:fldChar w:fldCharType="end"/>
      </w:r>
      <w:r>
        <w:t>.</w:t>
      </w:r>
    </w:p>
    <w:p w:rsidR="00F210F1" w:rsidRDefault="00F210F1" w:rsidP="00F210F1"/>
    <w:p w:rsidR="00F210F1" w:rsidRDefault="00F210F1" w:rsidP="00F210F1">
      <m:oMathPara>
        <m:oMath>
          <m:r>
            <w:rPr>
              <w:rFonts w:ascii="Cambria Math" w:hAnsi="Cambria Math"/>
            </w:rPr>
            <m:t>EMD</m:t>
          </m:r>
          <m:d>
            <m:dPr>
              <m:ctrlPr>
                <w:rPr>
                  <w:rFonts w:ascii="Cambria Math" w:hAnsi="Cambria Math"/>
                  <w:i/>
                </w:rPr>
              </m:ctrlPr>
            </m:dPr>
            <m:e>
              <m:r>
                <w:rPr>
                  <w:rFonts w:ascii="Cambria Math" w:hAnsi="Cambria Math"/>
                </w:rPr>
                <m:t>A,B</m:t>
              </m:r>
            </m:e>
          </m:d>
          <m:r>
            <w:rPr>
              <w:rFonts w:ascii="Cambria Math" w:hAnsi="Cambria Math"/>
            </w:rPr>
            <m:t xml:space="preserve">= </m:t>
          </m:r>
          <m:f>
            <m:fPr>
              <m:ctrlPr>
                <w:rPr>
                  <w:rFonts w:ascii="Cambria Math" w:hAnsi="Cambria Math"/>
                  <w:i/>
                </w:rPr>
              </m:ctrlPr>
            </m:fPr>
            <m:num>
              <m:r>
                <m:rPr>
                  <m:sty m:val="p"/>
                </m:rPr>
                <w:rPr>
                  <w:rFonts w:ascii="Cambria Math" w:hAnsi="Cambria Math"/>
                </w:rPr>
                <m:t>min⁡</m:t>
              </m:r>
              <m:r>
                <w:rPr>
                  <w:rFonts w:ascii="Cambria Math" w:hAnsi="Cambria Math"/>
                </w:rPr>
                <m:t>(</m:t>
              </m:r>
              <m:nary>
                <m:naryPr>
                  <m:chr m:val="∑"/>
                  <m:limLoc m:val="undOvr"/>
                  <m:ctrlPr>
                    <w:rPr>
                      <w:rFonts w:ascii="Cambria Math" w:hAnsi="Cambria Math"/>
                      <w:i/>
                    </w:rPr>
                  </m:ctrlPr>
                </m:naryPr>
                <m:sub>
                  <m:r>
                    <w:rPr>
                      <w:rFonts w:ascii="Cambria Math" w:hAnsi="Cambria Math"/>
                    </w:rPr>
                    <m:t>i=1</m:t>
                  </m:r>
                </m:sub>
                <m:sup>
                  <m:r>
                    <w:rPr>
                      <w:rFonts w:ascii="Cambria Math" w:hAnsi="Cambria Math"/>
                    </w:rPr>
                    <m:t>m</m:t>
                  </m:r>
                </m:sup>
                <m:e>
                  <m:nary>
                    <m:naryPr>
                      <m:chr m:val="∑"/>
                      <m:limLoc m:val="undOvr"/>
                      <m:ctrlPr>
                        <w:rPr>
                          <w:rFonts w:ascii="Cambria Math" w:hAnsi="Cambria Math"/>
                          <w:i/>
                        </w:rPr>
                      </m:ctrlPr>
                    </m:naryPr>
                    <m:sub>
                      <m:r>
                        <w:rPr>
                          <w:rFonts w:ascii="Cambria Math" w:hAnsi="Cambria Math"/>
                        </w:rPr>
                        <m:t>j=1</m:t>
                      </m:r>
                    </m:sub>
                    <m:sup>
                      <m:r>
                        <w:rPr>
                          <w:rFonts w:ascii="Cambria Math" w:hAnsi="Cambria Math"/>
                        </w:rPr>
                        <m:t>n</m:t>
                      </m:r>
                    </m:sup>
                    <m:e>
                      <m:sSub>
                        <m:sSubPr>
                          <m:ctrlPr>
                            <w:rPr>
                              <w:rFonts w:ascii="Cambria Math" w:hAnsi="Cambria Math"/>
                              <w:i/>
                            </w:rPr>
                          </m:ctrlPr>
                        </m:sSubPr>
                        <m:e>
                          <m:r>
                            <w:rPr>
                              <w:rFonts w:ascii="Cambria Math" w:hAnsi="Cambria Math"/>
                            </w:rPr>
                            <m:t>f</m:t>
                          </m:r>
                        </m:e>
                        <m:sub>
                          <m:r>
                            <w:rPr>
                              <w:rFonts w:ascii="Cambria Math" w:hAnsi="Cambria Math"/>
                            </w:rPr>
                            <m:t>i,j</m:t>
                          </m:r>
                        </m:sub>
                      </m:sSub>
                    </m:e>
                  </m:nary>
                  <m:sSub>
                    <m:sSubPr>
                      <m:ctrlPr>
                        <w:rPr>
                          <w:rFonts w:ascii="Cambria Math" w:hAnsi="Cambria Math"/>
                          <w:i/>
                        </w:rPr>
                      </m:ctrlPr>
                    </m:sSubPr>
                    <m:e>
                      <m:r>
                        <w:rPr>
                          <w:rFonts w:ascii="Cambria Math" w:hAnsi="Cambria Math"/>
                        </w:rPr>
                        <m:t>d</m:t>
                      </m:r>
                    </m:e>
                    <m:sub>
                      <m:r>
                        <w:rPr>
                          <w:rFonts w:ascii="Cambria Math" w:hAnsi="Cambria Math"/>
                        </w:rPr>
                        <m:t>ij</m:t>
                      </m:r>
                    </m:sub>
                  </m:sSub>
                </m:e>
              </m:nary>
              <m:r>
                <w:rPr>
                  <w:rFonts w:ascii="Cambria Math" w:hAnsi="Cambria Math"/>
                </w:rPr>
                <m:t>)</m:t>
              </m:r>
            </m:num>
            <m:den>
              <m:r>
                <m:rPr>
                  <m:sty m:val="p"/>
                </m:rPr>
                <w:rPr>
                  <w:rFonts w:ascii="Cambria Math" w:hAnsi="Cambria Math"/>
                </w:rPr>
                <m:t>min⁡</m:t>
              </m:r>
              <m:r>
                <w:rPr>
                  <w:rFonts w:ascii="Cambria Math" w:hAnsi="Cambria Math"/>
                </w:rPr>
                <m:t>(W, U)</m:t>
              </m:r>
            </m:den>
          </m:f>
        </m:oMath>
      </m:oMathPara>
    </w:p>
    <w:p w:rsidR="00F210F1" w:rsidRPr="00A73BE5" w:rsidRDefault="00F210F1" w:rsidP="00F210F1">
      <w:pPr>
        <w:pStyle w:val="Caption"/>
      </w:pPr>
      <w:bookmarkStart w:id="169" w:name="_Ref204444063"/>
      <w:r>
        <w:t xml:space="preserve">Equation </w:t>
      </w:r>
      <w:fldSimple w:instr=" SEQ Equation \* ARABIC ">
        <w:r w:rsidR="006C00DE">
          <w:rPr>
            <w:noProof/>
          </w:rPr>
          <w:t>7</w:t>
        </w:r>
      </w:fldSimple>
      <w:bookmarkEnd w:id="169"/>
    </w:p>
    <w:p w:rsidR="00F210F1" w:rsidRDefault="00F210F1" w:rsidP="00DA1905">
      <w:pPr>
        <w:ind w:firstLine="720"/>
      </w:pPr>
      <w:r>
        <w:t xml:space="preserve">EMD is a metric as described in </w:t>
      </w:r>
      <w:r w:rsidR="0081463D">
        <w:t>the introduction to this chapter</w:t>
      </w:r>
      <w:r>
        <w:t xml:space="preserve">, if the ground distance is a metric and if the EMD is applied to </w:t>
      </w:r>
      <w:r w:rsidR="003B1FBB">
        <w:t xml:space="preserve">two </w:t>
      </w:r>
      <w:r>
        <w:t>sets with equal weights. In the case of unequal total weights, the EMD does not obey the triangle inequality.</w:t>
      </w:r>
      <w:r w:rsidR="00DA1905">
        <w:t xml:space="preserve"> T</w:t>
      </w:r>
      <w:r>
        <w:t xml:space="preserve">he Euclidian distance </w:t>
      </w:r>
      <w:r w:rsidR="00DA1905">
        <w:t xml:space="preserve">is used </w:t>
      </w:r>
      <w:r>
        <w:t xml:space="preserve">as the ground distance as per </w:t>
      </w:r>
      <w:r w:rsidR="00855E9D">
        <w:fldChar w:fldCharType="begin"/>
      </w:r>
      <w:r>
        <w:instrText xml:space="preserve"> REF _Ref204444562 \h </w:instrText>
      </w:r>
      <w:r w:rsidR="00855E9D">
        <w:fldChar w:fldCharType="separate"/>
      </w:r>
      <w:r w:rsidR="006C00DE">
        <w:t xml:space="preserve">Equation </w:t>
      </w:r>
      <w:r w:rsidR="006C00DE">
        <w:rPr>
          <w:noProof/>
        </w:rPr>
        <w:t>8</w:t>
      </w:r>
      <w:r w:rsidR="00855E9D">
        <w:fldChar w:fldCharType="end"/>
      </w:r>
      <w:r w:rsidR="00DA1905">
        <w:t xml:space="preserve"> </w:t>
      </w:r>
      <w:fldSimple w:instr=" ADDIN ZOTERO_ITEM {&quot;citationItems&quot;:[{&quot;itemID&quot;:9276,&quot;position&quot;:1}]} ">
        <w:r w:rsidR="00551B4F" w:rsidRPr="00551B4F">
          <w:t>(Typke 2007)</w:t>
        </w:r>
      </w:fldSimple>
      <w:r>
        <w:t>.</w:t>
      </w:r>
    </w:p>
    <w:p w:rsidR="00F210F1" w:rsidRDefault="00F210F1" w:rsidP="00F210F1"/>
    <w:p w:rsidR="00F210F1" w:rsidRPr="00A73BE5" w:rsidRDefault="00F210F1" w:rsidP="00F210F1">
      <m:oMathPara>
        <m:oMathParaPr>
          <m:jc m:val="center"/>
        </m:oMathParaPr>
        <m:oMath>
          <m:r>
            <w:rPr>
              <w:rFonts w:ascii="Cambria Math" w:hAnsi="Cambria Math"/>
            </w:rPr>
            <w:lastRenderedPageBreak/>
            <m:t xml:space="preserve">d= </m:t>
          </m:r>
          <m:rad>
            <m:radPr>
              <m:degHide m:val="on"/>
              <m:ctrlPr>
                <w:rPr>
                  <w:rFonts w:ascii="Cambria Math" w:hAnsi="Cambria Math"/>
                  <w:i/>
                </w:rPr>
              </m:ctrlPr>
            </m:radPr>
            <m:deg/>
            <m:e>
              <m:sSup>
                <m:sSupPr>
                  <m:ctrlPr>
                    <w:rPr>
                      <w:rFonts w:ascii="Cambria Math" w:hAnsi="Cambria Math"/>
                      <w:i/>
                    </w:rPr>
                  </m:ctrlPr>
                </m:sSupPr>
                <m:e>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e>
                <m:sup>
                  <m:r>
                    <w:rPr>
                      <w:rFonts w:ascii="Cambria Math" w:hAnsi="Cambria Math"/>
                    </w:rPr>
                    <m:t>2</m:t>
                  </m:r>
                </m:sup>
              </m:sSup>
              <m:r>
                <w:rPr>
                  <w:rFonts w:ascii="Cambria Math" w:hAnsi="Cambria Math"/>
                </w:rPr>
                <m:t xml:space="preserve">+ </m:t>
              </m:r>
              <m:sSup>
                <m:sSupPr>
                  <m:ctrlPr>
                    <w:rPr>
                      <w:rFonts w:ascii="Cambria Math" w:hAnsi="Cambria Math"/>
                      <w:i/>
                    </w:rPr>
                  </m:ctrlPr>
                </m:sSupPr>
                <m:e>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1</m:t>
                      </m:r>
                    </m:sub>
                  </m:sSub>
                  <m:r>
                    <w:rPr>
                      <w:rFonts w:ascii="Cambria Math" w:hAnsi="Cambria Math"/>
                    </w:rPr>
                    <m:t>)</m:t>
                  </m:r>
                </m:e>
                <m:sup>
                  <m:r>
                    <w:rPr>
                      <w:rFonts w:ascii="Cambria Math" w:hAnsi="Cambria Math"/>
                    </w:rPr>
                    <m:t>2</m:t>
                  </m:r>
                </m:sup>
              </m:sSup>
            </m:e>
          </m:rad>
        </m:oMath>
      </m:oMathPara>
    </w:p>
    <w:p w:rsidR="00F210F1" w:rsidRDefault="00F210F1" w:rsidP="00F210F1">
      <w:pPr>
        <w:pStyle w:val="Caption"/>
      </w:pPr>
      <w:bookmarkStart w:id="170" w:name="_Ref204444562"/>
      <w:r>
        <w:t xml:space="preserve">Equation </w:t>
      </w:r>
      <w:fldSimple w:instr=" SEQ Equation \* ARABIC ">
        <w:r w:rsidR="006C00DE">
          <w:rPr>
            <w:noProof/>
          </w:rPr>
          <w:t>8</w:t>
        </w:r>
      </w:fldSimple>
      <w:bookmarkEnd w:id="170"/>
    </w:p>
    <w:p w:rsidR="00F210F1" w:rsidRDefault="00F210F1" w:rsidP="00F210F1">
      <w:pPr>
        <w:ind w:firstLine="720"/>
      </w:pPr>
      <w:r>
        <w:t xml:space="preserve">In order to recognise augmented or diminished versions of a melody as similar, </w:t>
      </w:r>
      <w:r w:rsidR="00DA1905" w:rsidRPr="00B74AED">
        <w:t>Typke</w:t>
      </w:r>
      <w:r w:rsidR="00DA1905">
        <w:t xml:space="preserve">  </w:t>
      </w:r>
      <w:fldSimple w:instr=" ADDIN ZOTERO_ITEM {&quot;citationItems&quot;:[{&quot;itemID&quot;:9276,&quot;suppressAuthor&quot;:true,&quot;position&quot;:2}]} ">
        <w:r w:rsidR="00551B4F" w:rsidRPr="00551B4F">
          <w:t>(2007)</w:t>
        </w:r>
      </w:fldSimple>
      <w:r w:rsidR="00DA1905">
        <w:t xml:space="preserve"> </w:t>
      </w:r>
      <w:r>
        <w:t xml:space="preserve">proposes stretching the melody with the smaller maximum time coordinate, but leaving the durations (represented as point weights) of the notes unchanged. </w:t>
      </w:r>
      <w:r w:rsidR="003B1FBB">
        <w:t xml:space="preserve"> </w:t>
      </w:r>
      <w:r w:rsidR="00DA1905" w:rsidRPr="00B74AED">
        <w:t>Typke</w:t>
      </w:r>
      <w:r w:rsidR="00DA1905">
        <w:t xml:space="preserve">  </w:t>
      </w:r>
      <w:fldSimple w:instr=" ADDIN ZOTERO_ITEM {&quot;citationItems&quot;:[{&quot;itemID&quot;:9276,&quot;suppressAuthor&quot;:true,&quot;position&quot;:2}]} ">
        <w:r w:rsidR="00551B4F" w:rsidRPr="00551B4F">
          <w:t>(2007)</w:t>
        </w:r>
      </w:fldSimple>
      <w:r w:rsidR="00DA1905">
        <w:t xml:space="preserve"> </w:t>
      </w:r>
      <w:r>
        <w:t xml:space="preserve">proposes </w:t>
      </w:r>
      <w:r w:rsidR="00962C2F">
        <w:t xml:space="preserve">two </w:t>
      </w:r>
      <w:r>
        <w:t xml:space="preserve">methods of making the measure transposition invariant. First, he proposes moving </w:t>
      </w:r>
      <w:r w:rsidR="00962C2F">
        <w:t xml:space="preserve">one </w:t>
      </w:r>
      <w:r>
        <w:t xml:space="preserve">or other of the melodies up or down until a minimum distance is reached, with a corresponding repeated application of the dissimilarity measure and increase in computational complexity. The second method he proposes is to transform one of the melodies so that the weighted average pitch is equal. This second method works to the extent that transposed versions of the same melody appear closer than other melodies from his test corpus of melodies. Time and pitch are also normalised so that transportations in time </w:t>
      </w:r>
      <w:r w:rsidR="004265D6">
        <w:t>and pitch are equally expensive</w:t>
      </w:r>
      <w:r>
        <w:t xml:space="preserve"> </w:t>
      </w:r>
      <w:fldSimple w:instr=" ADDIN ZOTERO_ITEM {&quot;citationItems&quot;:[{&quot;itemID&quot;:9276,&quot;position&quot;:2}]} ">
        <w:r w:rsidR="00551B4F" w:rsidRPr="00551B4F">
          <w:t>(Typke 2007)</w:t>
        </w:r>
      </w:fldSimple>
      <w:r>
        <w:t xml:space="preserve">.  </w:t>
      </w:r>
    </w:p>
    <w:p w:rsidR="00F210F1" w:rsidRPr="00204A70" w:rsidRDefault="00F210F1" w:rsidP="00F210F1">
      <w:pPr>
        <w:ind w:firstLine="720"/>
      </w:pPr>
      <w:r>
        <w:t>This method was evaluated in a number of ways. For example the EMD was used to identify 80,000 incipits from anonymous composers by comparing the incipits against the RISM/A/II (Répertoire International des Sources Musicales International Inventory of Musical Sources)</w:t>
      </w:r>
      <w:r w:rsidR="004265D6">
        <w:t xml:space="preserve"> </w:t>
      </w:r>
      <w:r>
        <w:t xml:space="preserve">corpus in Plaine &amp; Easie </w:t>
      </w:r>
      <w:r w:rsidR="00855E9D" w:rsidRPr="00855E9D">
        <w:fldChar w:fldCharType="begin"/>
      </w:r>
      <w:r w:rsidRPr="00446EBB">
        <w:instrText xml:space="preserve"> ADDIN ZOTERO_ITEM {"citationItems":[{"itemID":9355}]} </w:instrText>
      </w:r>
      <w:r w:rsidR="00855E9D" w:rsidRPr="00855E9D">
        <w:fldChar w:fldCharType="separate"/>
      </w:r>
      <w:r w:rsidR="00551B4F" w:rsidRPr="00551B4F">
        <w:t>(Howard 1997)</w:t>
      </w:r>
      <w:r w:rsidR="00855E9D" w:rsidRPr="000E3DAE">
        <w:rPr>
          <w:vertAlign w:val="superscript"/>
        </w:rPr>
        <w:fldChar w:fldCharType="end"/>
      </w:r>
      <w:r>
        <w:t xml:space="preserve"> format. Using this method 3.9% of </w:t>
      </w:r>
      <w:r w:rsidR="00456CF1">
        <w:t xml:space="preserve">previously </w:t>
      </w:r>
      <w:r>
        <w:t xml:space="preserve">unidentified incipits could be </w:t>
      </w:r>
      <w:r w:rsidR="00456CF1">
        <w:t xml:space="preserve">now be </w:t>
      </w:r>
      <w:r>
        <w:t xml:space="preserve">identified. This compares favourably with </w:t>
      </w:r>
      <w:fldSimple w:instr=" ADDIN ZOTERO_ITEM {&quot;citationItems&quot;:[{&quot;itemID&quot;:14578}]} ">
        <w:r w:rsidR="00551B4F" w:rsidRPr="00551B4F">
          <w:t>(Schlichte 1990)</w:t>
        </w:r>
      </w:fldSimple>
      <w:r>
        <w:t xml:space="preserve">. </w:t>
      </w:r>
      <w:r w:rsidR="00DA1905">
        <w:t xml:space="preserve">A </w:t>
      </w:r>
      <w:r>
        <w:t>segmentation algorithm</w:t>
      </w:r>
      <w:r w:rsidR="00DA1905">
        <w:t xml:space="preserve"> is also reported in </w:t>
      </w:r>
      <w:fldSimple w:instr=" ADDIN ZOTERO_ITEM {&quot;citationItems&quot;:[{&quot;itemID&quot;:9276,&quot;position&quot;:1}]} ">
        <w:r w:rsidR="00551B4F" w:rsidRPr="00551B4F">
          <w:t>(Typke 2007)</w:t>
        </w:r>
      </w:fldSimple>
      <w:r>
        <w:t xml:space="preserve">, where incipits from the corpus and queries are split into segments of between </w:t>
      </w:r>
      <w:r w:rsidR="003B1FBB">
        <w:t xml:space="preserve">five </w:t>
      </w:r>
      <w:r>
        <w:t xml:space="preserve">and </w:t>
      </w:r>
      <w:r w:rsidR="003B1FBB">
        <w:t xml:space="preserve">sixteen </w:t>
      </w:r>
      <w:r>
        <w:t>notes. This is used to match incipits and queries in the case where different length musical sequences are to be matched. The author reports that this technique provided good results at the MIREX 2006 (</w:t>
      </w:r>
      <w:r w:rsidRPr="00DF254D">
        <w:t>Music Information Retrieval Evaluation eXchange</w:t>
      </w:r>
      <w:r>
        <w:t xml:space="preserve">) competition. The author attributes this to the fact that the distance measure is </w:t>
      </w:r>
      <w:r w:rsidRPr="00DF254D">
        <w:rPr>
          <w:i/>
        </w:rPr>
        <w:t>continuous</w:t>
      </w:r>
      <w:r>
        <w:t xml:space="preserve"> (in that small changes to either of the melodies result in small changes to the distance) and works well with non-quantised data such as hummed queries. </w:t>
      </w:r>
      <w:r w:rsidR="00875CED">
        <w:t xml:space="preserve">Transportation distance is used in in </w:t>
      </w:r>
      <w:r w:rsidR="00875CED" w:rsidRPr="004D2F0A">
        <w:rPr>
          <w:i/>
        </w:rPr>
        <w:t>Musipidia</w:t>
      </w:r>
      <w:r w:rsidR="00875CED">
        <w:t xml:space="preserve">  </w:t>
      </w:r>
      <w:r w:rsidR="00855E9D">
        <w:fldChar w:fldCharType="begin"/>
      </w:r>
      <w:r w:rsidR="007928AD">
        <w:instrText xml:space="preserve"> ADDIN ZOTERO_ITEM {"citationItems":[{"itemID":12798}]} </w:instrText>
      </w:r>
      <w:r w:rsidR="00855E9D">
        <w:fldChar w:fldCharType="separate"/>
      </w:r>
      <w:r w:rsidR="00551B4F" w:rsidRPr="00551B4F">
        <w:t>(Prechelt &amp; Typke 2001)</w:t>
      </w:r>
      <w:r w:rsidR="00855E9D">
        <w:fldChar w:fldCharType="end"/>
      </w:r>
      <w:r w:rsidR="00875CED">
        <w:t xml:space="preserve"> (section </w:t>
      </w:r>
      <w:r w:rsidR="00855E9D">
        <w:fldChar w:fldCharType="begin"/>
      </w:r>
      <w:r w:rsidR="00875CED">
        <w:instrText xml:space="preserve"> REF _Ref205300581 \r \h </w:instrText>
      </w:r>
      <w:r w:rsidR="00855E9D">
        <w:fldChar w:fldCharType="separate"/>
      </w:r>
      <w:r w:rsidR="006C00DE">
        <w:t>5.3</w:t>
      </w:r>
      <w:r w:rsidR="00855E9D">
        <w:fldChar w:fldCharType="end"/>
      </w:r>
      <w:r w:rsidR="00875CED">
        <w:t>).</w:t>
      </w:r>
    </w:p>
    <w:p w:rsidR="00F210F1" w:rsidRPr="006B070C" w:rsidRDefault="00F210F1" w:rsidP="00F210F1">
      <w:pPr>
        <w:pStyle w:val="MscHeading2"/>
      </w:pPr>
      <w:bookmarkStart w:id="171" w:name="_Ref203992243"/>
      <w:bookmarkStart w:id="172" w:name="_Ref203992252"/>
      <w:bookmarkStart w:id="173" w:name="_Ref204059524"/>
      <w:bookmarkStart w:id="174" w:name="_Toc222759678"/>
      <w:r w:rsidRPr="006B070C">
        <w:lastRenderedPageBreak/>
        <w:t xml:space="preserve">Edit </w:t>
      </w:r>
      <w:r w:rsidR="00D43F52">
        <w:t>(</w:t>
      </w:r>
      <w:r w:rsidR="00D43F52" w:rsidRPr="00D43F52">
        <w:rPr>
          <w:rFonts w:eastAsiaTheme="minorHAnsi"/>
          <w:iCs/>
        </w:rPr>
        <w:t>Levenshtein</w:t>
      </w:r>
      <w:r w:rsidR="00D43F52">
        <w:t xml:space="preserve">) </w:t>
      </w:r>
      <w:r w:rsidR="003B1FBB">
        <w:t>d</w:t>
      </w:r>
      <w:r w:rsidRPr="006B070C">
        <w:t>istance</w:t>
      </w:r>
      <w:bookmarkEnd w:id="171"/>
      <w:bookmarkEnd w:id="172"/>
      <w:bookmarkEnd w:id="173"/>
      <w:bookmarkEnd w:id="174"/>
    </w:p>
    <w:p w:rsidR="00F210F1" w:rsidRPr="006B070C" w:rsidRDefault="00F210F1" w:rsidP="00F210F1">
      <w:r w:rsidRPr="006B070C">
        <w:t xml:space="preserve">Edit distance, also known as </w:t>
      </w:r>
      <w:r w:rsidRPr="006B070C">
        <w:rPr>
          <w:rFonts w:eastAsiaTheme="minorHAnsi"/>
          <w:i/>
          <w:iCs/>
        </w:rPr>
        <w:t xml:space="preserve">Levenshtein distance </w:t>
      </w:r>
      <w:r w:rsidRPr="006B070C">
        <w:rPr>
          <w:rFonts w:eastAsiaTheme="minorHAnsi"/>
          <w:iCs/>
        </w:rPr>
        <w:t xml:space="preserve">or </w:t>
      </w:r>
      <w:r w:rsidRPr="006B070C">
        <w:rPr>
          <w:rFonts w:eastAsiaTheme="minorHAnsi"/>
          <w:i/>
          <w:iCs/>
        </w:rPr>
        <w:t>evolutionary distance</w:t>
      </w:r>
      <w:r w:rsidRPr="006B070C">
        <w:t xml:space="preserve">   is a concept from information retrieval and it describes the number of edits (insertions, deletions and substitutions) </w:t>
      </w:r>
      <w:r w:rsidR="006A4E4D">
        <w:t>which</w:t>
      </w:r>
      <w:r w:rsidRPr="006B070C">
        <w:t xml:space="preserve"> have to be made in order to change one string to another. It is the most common measure to expose the </w:t>
      </w:r>
      <w:r>
        <w:t>dissimilarity</w:t>
      </w:r>
      <w:r w:rsidRPr="006B070C">
        <w:t xml:space="preserve"> between </w:t>
      </w:r>
      <w:r w:rsidR="00F7737D">
        <w:t>2</w:t>
      </w:r>
      <w:r w:rsidRPr="006B070C">
        <w:t xml:space="preserve"> strings</w:t>
      </w:r>
      <w:r w:rsidR="00DA1905">
        <w:t xml:space="preserve"> </w:t>
      </w:r>
      <w:fldSimple w:instr=" ADDIN ZOTERO_ITEM {&quot;citationItems&quot;:[{&quot;itemID&quot;:&quot;12236&quot;},{&quot;itemID&quot;:&quot;14877&quot;}]} ">
        <w:r w:rsidR="00551B4F" w:rsidRPr="00551B4F">
          <w:t>(Levenshtein 1966; Navarro &amp; Raffinot 2002)</w:t>
        </w:r>
      </w:fldSimple>
      <w:r w:rsidRPr="006B070C">
        <w:t xml:space="preserve">. </w:t>
      </w:r>
    </w:p>
    <w:p w:rsidR="00F210F1" w:rsidRPr="006B070C" w:rsidRDefault="00F210F1" w:rsidP="00F210F1">
      <w:r w:rsidRPr="006B070C">
        <w:rPr>
          <w:rFonts w:eastAsiaTheme="minorHAnsi"/>
        </w:rPr>
        <w:tab/>
        <w:t xml:space="preserve">The edit distance </w:t>
      </w:r>
      <w:r w:rsidRPr="006B070C">
        <w:rPr>
          <w:rFonts w:eastAsiaTheme="minorHAnsi"/>
          <w:i/>
          <w:iCs/>
        </w:rPr>
        <w:t xml:space="preserve">ed(x, y) </w:t>
      </w:r>
      <w:r w:rsidRPr="006B070C">
        <w:rPr>
          <w:rFonts w:eastAsiaTheme="minorHAnsi"/>
        </w:rPr>
        <w:t xml:space="preserve">between strings </w:t>
      </w:r>
      <w:r w:rsidRPr="006B070C">
        <w:rPr>
          <w:rFonts w:eastAsiaTheme="minorHAnsi"/>
          <w:i/>
          <w:iCs/>
        </w:rPr>
        <w:t>x=x</w:t>
      </w:r>
      <w:r w:rsidRPr="00456CF1">
        <w:rPr>
          <w:rFonts w:eastAsiaTheme="minorHAnsi"/>
          <w:iCs/>
          <w:vertAlign w:val="subscript"/>
        </w:rPr>
        <w:t>1</w:t>
      </w:r>
      <w:r w:rsidRPr="006B070C">
        <w:rPr>
          <w:rFonts w:eastAsiaTheme="minorHAnsi"/>
          <w:i/>
          <w:iCs/>
        </w:rPr>
        <w:t xml:space="preserve"> ... x</w:t>
      </w:r>
      <w:r w:rsidRPr="006B070C">
        <w:rPr>
          <w:rFonts w:eastAsiaTheme="minorHAnsi"/>
          <w:i/>
          <w:iCs/>
          <w:vertAlign w:val="subscript"/>
        </w:rPr>
        <w:t>m</w:t>
      </w:r>
      <w:r w:rsidRPr="006B070C">
        <w:rPr>
          <w:rFonts w:eastAsiaTheme="minorHAnsi"/>
          <w:i/>
          <w:iCs/>
        </w:rPr>
        <w:t xml:space="preserve"> </w:t>
      </w:r>
      <w:r w:rsidRPr="006B070C">
        <w:rPr>
          <w:rFonts w:eastAsiaTheme="minorHAnsi"/>
        </w:rPr>
        <w:t xml:space="preserve">and </w:t>
      </w:r>
      <w:r w:rsidRPr="006B070C">
        <w:rPr>
          <w:i/>
        </w:rPr>
        <w:t>y</w:t>
      </w:r>
      <w:r w:rsidRPr="006B070C">
        <w:rPr>
          <w:rFonts w:eastAsiaTheme="minorHAnsi"/>
          <w:i/>
          <w:iCs/>
        </w:rPr>
        <w:t>=y</w:t>
      </w:r>
      <w:r w:rsidRPr="00456CF1">
        <w:rPr>
          <w:rFonts w:eastAsiaTheme="minorHAnsi"/>
          <w:iCs/>
          <w:vertAlign w:val="subscript"/>
        </w:rPr>
        <w:t>1</w:t>
      </w:r>
      <w:r w:rsidRPr="006B070C">
        <w:rPr>
          <w:rFonts w:eastAsiaTheme="minorHAnsi"/>
          <w:i/>
          <w:iCs/>
        </w:rPr>
        <w:t xml:space="preserve"> ... y</w:t>
      </w:r>
      <w:r w:rsidRPr="006B070C">
        <w:rPr>
          <w:rFonts w:eastAsiaTheme="minorHAnsi"/>
          <w:i/>
          <w:iCs/>
          <w:vertAlign w:val="subscript"/>
        </w:rPr>
        <w:t>n</w:t>
      </w:r>
      <w:r w:rsidRPr="006B070C">
        <w:rPr>
          <w:rFonts w:eastAsiaTheme="minorHAnsi"/>
        </w:rPr>
        <w:t xml:space="preserve">, where </w:t>
      </w:r>
      <w:r w:rsidRPr="006B070C">
        <w:rPr>
          <w:rFonts w:eastAsiaTheme="minorHAnsi"/>
          <w:i/>
          <w:iCs/>
        </w:rPr>
        <w:t xml:space="preserve">x, y </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rPr>
          <w:rFonts w:eastAsiaTheme="minorHAnsi"/>
          <w:i/>
          <w:iCs/>
        </w:rPr>
        <w:t xml:space="preserve"> </w:t>
      </w:r>
      <w:r w:rsidRPr="006B070C">
        <w:rPr>
          <w:rFonts w:eastAsiaTheme="minorHAnsi"/>
        </w:rPr>
        <w:t xml:space="preserve">is the minimum cost of a sequence of editing steps required to convert </w:t>
      </w:r>
      <w:r w:rsidRPr="006B070C">
        <w:rPr>
          <w:rFonts w:eastAsiaTheme="minorHAnsi"/>
          <w:i/>
          <w:iCs/>
        </w:rPr>
        <w:t xml:space="preserve">x </w:t>
      </w:r>
      <w:r w:rsidRPr="006B070C">
        <w:rPr>
          <w:rFonts w:eastAsiaTheme="minorHAnsi"/>
        </w:rPr>
        <w:t xml:space="preserve">into </w:t>
      </w:r>
      <w:r w:rsidRPr="006B070C">
        <w:rPr>
          <w:rFonts w:eastAsiaTheme="minorHAnsi"/>
          <w:i/>
          <w:iCs/>
        </w:rPr>
        <w:t xml:space="preserve">y. </w:t>
      </w:r>
      <w:r w:rsidR="00DA1905">
        <w:rPr>
          <w:rFonts w:eastAsiaTheme="minorHAnsi"/>
        </w:rPr>
        <w:t>T</w:t>
      </w:r>
      <w:r w:rsidRPr="006B070C">
        <w:rPr>
          <w:rFonts w:eastAsiaTheme="minorHAnsi"/>
        </w:rPr>
        <w:t xml:space="preserve">he alphabet </w:t>
      </w:r>
      <w:r w:rsidR="00DA1905" w:rsidRPr="006B070C">
        <w:rPr>
          <w:rFonts w:ascii="Symbol" w:eastAsiaTheme="minorHAnsi" w:hAnsi="Symbol" w:cs="Symbol"/>
        </w:rPr>
        <w:t></w:t>
      </w:r>
      <w:r w:rsidR="00DA1905">
        <w:rPr>
          <w:rFonts w:ascii="Symbol" w:eastAsiaTheme="minorHAnsi" w:hAnsi="Symbol" w:cs="Symbol"/>
        </w:rPr>
        <w:t></w:t>
      </w:r>
      <w:r w:rsidRPr="006B070C">
        <w:rPr>
          <w:rFonts w:eastAsiaTheme="minorHAnsi"/>
        </w:rPr>
        <w:t>of possible characters</w:t>
      </w:r>
      <w:r w:rsidR="0081312C">
        <w:rPr>
          <w:rFonts w:eastAsiaTheme="minorHAnsi"/>
        </w:rPr>
        <w:t xml:space="preserve"> </w:t>
      </w:r>
      <w:r w:rsidR="0081312C" w:rsidRPr="0081312C">
        <w:rPr>
          <w:rFonts w:eastAsiaTheme="minorHAnsi"/>
          <w:i/>
        </w:rPr>
        <w:t>ch</w:t>
      </w:r>
      <w:r w:rsidRPr="006B070C">
        <w:rPr>
          <w:rFonts w:eastAsiaTheme="minorHAnsi"/>
        </w:rPr>
        <w:t xml:space="preserve"> </w:t>
      </w:r>
      <w:r w:rsidR="00DA1905">
        <w:rPr>
          <w:rFonts w:eastAsiaTheme="minorHAnsi"/>
        </w:rPr>
        <w:t xml:space="preserve">gives </w:t>
      </w:r>
      <w:r w:rsidRPr="006B070C">
        <w:rPr>
          <w:rFonts w:ascii="Symbol" w:eastAsiaTheme="minorHAnsi" w:hAnsi="Symbol" w:cs="Symbol"/>
        </w:rPr>
        <w:t></w:t>
      </w:r>
      <w:r w:rsidRPr="006B070C">
        <w:rPr>
          <w:rFonts w:ascii="Symbol" w:eastAsiaTheme="minorHAnsi" w:hAnsi="Symbol" w:cs="Symbol"/>
        </w:rPr>
        <w:t></w:t>
      </w:r>
      <w:r w:rsidR="00DA1905">
        <w:rPr>
          <w:rFonts w:ascii="Symbol" w:eastAsiaTheme="minorHAnsi" w:hAnsi="Symbol" w:cs="Symbol"/>
        </w:rPr>
        <w:t></w:t>
      </w:r>
      <w:r w:rsidR="00DA1905">
        <w:rPr>
          <w:rFonts w:ascii="Symbol" w:eastAsiaTheme="minorHAnsi" w:hAnsi="Symbol" w:cs="Symbol"/>
        </w:rPr>
        <w:t></w:t>
      </w:r>
      <w:r w:rsidRPr="006B070C">
        <w:t xml:space="preserve">the set of all possible sequences of </w:t>
      </w:r>
      <w:r w:rsidRPr="006B070C">
        <w:rPr>
          <w:i/>
        </w:rPr>
        <w:t>ch</w:t>
      </w:r>
      <w:r w:rsidRPr="006B070C">
        <w:t xml:space="preserve"> </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t xml:space="preserve">. Edit distance can be calculated using </w:t>
      </w:r>
      <w:r w:rsidRPr="006B070C">
        <w:rPr>
          <w:i/>
        </w:rPr>
        <w:t>dynamic programming</w:t>
      </w:r>
      <w:r w:rsidRPr="006B070C">
        <w:t xml:space="preserve"> </w:t>
      </w:r>
      <w:fldSimple w:instr=" ADDIN ZOTERO_ITEM {&quot;citationItems&quot;:[{&quot;itemID&quot;:14877,&quot;position&quot;:1}]} ">
        <w:r w:rsidR="00551B4F" w:rsidRPr="00551B4F">
          <w:t>(Navarro &amp; Raffinot 2002)</w:t>
        </w:r>
      </w:fldSimple>
      <w:r w:rsidRPr="006B070C">
        <w:t xml:space="preserve">. Dynamic programming is a method of solving a large problem by regarding the problem as the sum of the solution to its recursively solved subproblems. Dynamic programming is different to recursion however. In order to avoid recalculating the solutions to sub problems, dynamic programming makes use of a technique called </w:t>
      </w:r>
      <w:r w:rsidRPr="006B070C">
        <w:rPr>
          <w:i/>
        </w:rPr>
        <w:t>memoisation</w:t>
      </w:r>
      <w:r w:rsidRPr="006B070C">
        <w:t xml:space="preserve">, whereby the solutions to subproblems are stored once calculated, to save recalculation. </w:t>
      </w:r>
    </w:p>
    <w:p w:rsidR="00875CED" w:rsidRDefault="00F210F1" w:rsidP="00F210F1">
      <w:pPr>
        <w:ind w:firstLine="720"/>
      </w:pPr>
      <w:r w:rsidRPr="006B070C">
        <w:t xml:space="preserve">To compute the edit distance </w:t>
      </w:r>
      <w:r w:rsidRPr="006B070C">
        <w:rPr>
          <w:i/>
        </w:rPr>
        <w:t>ed(x,y)</w:t>
      </w:r>
      <w:r w:rsidRPr="006B070C">
        <w:t xml:space="preserve"> between strings </w:t>
      </w:r>
      <w:r w:rsidRPr="006B070C">
        <w:rPr>
          <w:i/>
        </w:rPr>
        <w:t>x</w:t>
      </w:r>
      <w:r w:rsidRPr="006B070C">
        <w:t xml:space="preserve"> and </w:t>
      </w:r>
      <w:r w:rsidRPr="006B070C">
        <w:rPr>
          <w:i/>
        </w:rPr>
        <w:t>y</w:t>
      </w:r>
      <w:r w:rsidRPr="006B070C">
        <w:t xml:space="preserve">, a matrix </w:t>
      </w:r>
      <w:r w:rsidRPr="006B070C">
        <w:rPr>
          <w:i/>
        </w:rPr>
        <w:t>M</w:t>
      </w:r>
      <w:r w:rsidRPr="00456CF1">
        <w:rPr>
          <w:vertAlign w:val="subscript"/>
        </w:rPr>
        <w:t>1</w:t>
      </w:r>
      <w:r w:rsidRPr="006B070C">
        <w:rPr>
          <w:i/>
          <w:vertAlign w:val="subscript"/>
        </w:rPr>
        <w:t>...m+</w:t>
      </w:r>
      <w:r w:rsidRPr="00456CF1">
        <w:rPr>
          <w:vertAlign w:val="subscript"/>
        </w:rPr>
        <w:t>1</w:t>
      </w:r>
      <w:r w:rsidRPr="006B070C">
        <w:rPr>
          <w:i/>
          <w:vertAlign w:val="subscript"/>
        </w:rPr>
        <w:t>,</w:t>
      </w:r>
      <w:r w:rsidRPr="00456CF1">
        <w:rPr>
          <w:vertAlign w:val="subscript"/>
        </w:rPr>
        <w:t>1</w:t>
      </w:r>
      <w:r w:rsidRPr="006B070C">
        <w:rPr>
          <w:i/>
          <w:vertAlign w:val="subscript"/>
        </w:rPr>
        <w:t>...n+</w:t>
      </w:r>
      <w:r w:rsidRPr="00456CF1">
        <w:rPr>
          <w:vertAlign w:val="subscript"/>
        </w:rPr>
        <w:t>1</w:t>
      </w:r>
      <w:r w:rsidRPr="006B070C">
        <w:t xml:space="preserve"> is constructed where </w:t>
      </w:r>
      <w:r w:rsidRPr="006B070C">
        <w:rPr>
          <w:i/>
        </w:rPr>
        <w:t>M</w:t>
      </w:r>
      <w:r w:rsidRPr="006B070C">
        <w:rPr>
          <w:i/>
          <w:vertAlign w:val="subscript"/>
        </w:rPr>
        <w:t>i,j</w:t>
      </w:r>
      <w:r w:rsidRPr="006B070C">
        <w:t xml:space="preserve"> is the minimum number of edit operations needed to match </w:t>
      </w:r>
      <w:r w:rsidRPr="006B070C">
        <w:rPr>
          <w:i/>
        </w:rPr>
        <w:t>x</w:t>
      </w:r>
      <w:r w:rsidRPr="006B070C">
        <w:rPr>
          <w:i/>
          <w:vertAlign w:val="subscript"/>
        </w:rPr>
        <w:t>1...i</w:t>
      </w:r>
      <w:r w:rsidRPr="006B070C">
        <w:t xml:space="preserve"> to </w:t>
      </w:r>
      <w:r w:rsidRPr="006B070C">
        <w:rPr>
          <w:i/>
        </w:rPr>
        <w:t>y</w:t>
      </w:r>
      <w:r w:rsidRPr="006B070C">
        <w:rPr>
          <w:i/>
          <w:vertAlign w:val="subscript"/>
        </w:rPr>
        <w:t>1...j</w:t>
      </w:r>
      <w:r w:rsidRPr="006B070C">
        <w:t xml:space="preserve">. Each matrix element </w:t>
      </w:r>
      <w:r w:rsidRPr="006B070C">
        <w:rPr>
          <w:i/>
        </w:rPr>
        <w:t>M</w:t>
      </w:r>
      <w:r w:rsidRPr="006B070C">
        <w:rPr>
          <w:i/>
          <w:vertAlign w:val="subscript"/>
        </w:rPr>
        <w:t xml:space="preserve">i,j </w:t>
      </w:r>
      <w:r w:rsidRPr="006B070C">
        <w:t xml:space="preserve"> is calculated as per </w:t>
      </w:r>
      <w:r w:rsidR="00855E9D" w:rsidRPr="006B070C">
        <w:fldChar w:fldCharType="begin"/>
      </w:r>
      <w:r w:rsidRPr="006B070C">
        <w:instrText xml:space="preserve"> REF _Ref204076878 \h </w:instrText>
      </w:r>
      <w:r w:rsidR="00855E9D" w:rsidRPr="006B070C">
        <w:fldChar w:fldCharType="separate"/>
      </w:r>
      <w:r w:rsidR="006C00DE" w:rsidRPr="006B070C">
        <w:t xml:space="preserve">Equation </w:t>
      </w:r>
      <w:r w:rsidR="006C00DE">
        <w:rPr>
          <w:noProof/>
        </w:rPr>
        <w:t>9</w:t>
      </w:r>
      <w:r w:rsidR="00855E9D" w:rsidRPr="006B070C">
        <w:fldChar w:fldCharType="end"/>
      </w:r>
      <w:r>
        <w:t xml:space="preserve">, where </w:t>
      </w:r>
      <m:oMath>
        <m:r>
          <w:rPr>
            <w:rFonts w:ascii="Cambria Math" w:hAnsi="Cambria Math"/>
          </w:rPr>
          <m:t>δ</m:t>
        </m:r>
        <m:d>
          <m:dPr>
            <m:ctrlPr>
              <w:rPr>
                <w:rFonts w:ascii="Cambria Math" w:hAnsi="Cambria Math"/>
                <w:i/>
              </w:rPr>
            </m:ctrlPr>
          </m:dPr>
          <m:e>
            <m:r>
              <w:rPr>
                <w:rFonts w:ascii="Cambria Math" w:hAnsi="Cambria Math"/>
              </w:rPr>
              <m:t>a, b</m:t>
            </m:r>
          </m:e>
        </m:d>
      </m:oMath>
      <w:r>
        <w:t xml:space="preserve"> = 0 if </w:t>
      </w:r>
      <w:r w:rsidRPr="002624DF">
        <w:rPr>
          <w:i/>
        </w:rPr>
        <w:t>a</w:t>
      </w:r>
      <w:r>
        <w:t xml:space="preserve"> = </w:t>
      </w:r>
      <w:r w:rsidRPr="002624DF">
        <w:rPr>
          <w:i/>
        </w:rPr>
        <w:t>b</w:t>
      </w:r>
      <w:r>
        <w:t xml:space="preserve"> and 1 otherwise. </w:t>
      </w:r>
      <w:r w:rsidRPr="005A5367">
        <w:rPr>
          <w:i/>
        </w:rPr>
        <w:t>M</w:t>
      </w:r>
      <w:r w:rsidRPr="00456CF1">
        <w:rPr>
          <w:vertAlign w:val="subscript"/>
        </w:rPr>
        <w:t>1,1</w:t>
      </w:r>
      <w:r>
        <w:t xml:space="preserve"> is the edit distance between </w:t>
      </w:r>
      <w:r w:rsidR="003B1FBB">
        <w:t xml:space="preserve">two </w:t>
      </w:r>
      <w:r>
        <w:t xml:space="preserve">empty strings. </w:t>
      </w:r>
    </w:p>
    <w:p w:rsidR="00875CED" w:rsidRDefault="00855E9D" w:rsidP="00875CED">
      <w:pPr>
        <w:ind w:firstLine="720"/>
      </w:pPr>
      <m:oMathPara>
        <m:oMathParaPr>
          <m:jc m:val="center"/>
        </m:oMathParaPr>
        <m:oMath>
          <m:sSub>
            <m:sSubPr>
              <m:ctrlPr>
                <w:rPr>
                  <w:rFonts w:ascii="Cambria Math" w:hAnsi="Cambria Math"/>
                  <w:i/>
                </w:rPr>
              </m:ctrlPr>
            </m:sSubPr>
            <m:e>
              <m:r>
                <w:rPr>
                  <w:rFonts w:ascii="Cambria Math" w:hAnsi="Cambria Math"/>
                </w:rPr>
                <m:t>M</m:t>
              </m:r>
            </m:e>
            <m:sub>
              <m:r>
                <w:rPr>
                  <w:rFonts w:ascii="Cambria Math" w:hAnsi="Cambria Math"/>
                </w:rPr>
                <m:t xml:space="preserve">1,1 </m:t>
              </m:r>
            </m:sub>
          </m:sSub>
          <m:r>
            <w:rPr>
              <w:rFonts w:ascii="Cambria Math" w:hAnsi="Cambria Math"/>
            </w:rPr>
            <m:t>←0</m:t>
          </m:r>
          <m:r>
            <m:rPr>
              <m:sty m:val="p"/>
            </m:rPr>
            <w:rPr>
              <w:rFonts w:ascii="Cambria Math" w:hAnsi="Cambria Math"/>
            </w:rPr>
            <w:br/>
          </m:r>
        </m:oMath>
        <m:oMath>
          <m:sSub>
            <m:sSubPr>
              <m:ctrlPr>
                <w:rPr>
                  <w:rFonts w:ascii="Cambria Math" w:hAnsi="Cambria Math"/>
                  <w:i/>
                </w:rPr>
              </m:ctrlPr>
            </m:sSubPr>
            <m:e>
              <m:r>
                <w:rPr>
                  <w:rFonts w:ascii="Cambria Math" w:hAnsi="Cambria Math"/>
                </w:rPr>
                <m:t>M</m:t>
              </m:r>
            </m:e>
            <m:sub>
              <m:r>
                <w:rPr>
                  <w:rFonts w:ascii="Cambria Math" w:hAnsi="Cambria Math"/>
                </w:rPr>
                <m:t>i,j</m:t>
              </m:r>
            </m:sub>
          </m:sSub>
          <m:r>
            <w:rPr>
              <w:rFonts w:ascii="Cambria Math" w:hAnsi="Cambria Math"/>
            </w:rPr>
            <m:t xml:space="preserve">← </m:t>
          </m:r>
          <m:func>
            <m:funcPr>
              <m:ctrlPr>
                <w:rPr>
                  <w:rFonts w:ascii="Cambria Math" w:hAnsi="Cambria Math"/>
                </w:rPr>
              </m:ctrlPr>
            </m:funcPr>
            <m:fName>
              <m:r>
                <m:rPr>
                  <m:sty m:val="p"/>
                </m:rPr>
                <w:rPr>
                  <w:rFonts w:ascii="Cambria Math" w:hAnsi="Cambria Math"/>
                </w:rPr>
                <m:t>min</m:t>
              </m:r>
            </m:fName>
            <m:e>
              <m:d>
                <m:dPr>
                  <m:begChr m:val="{"/>
                  <m:endChr m:val=""/>
                  <m:ctrlPr>
                    <w:rPr>
                      <w:rFonts w:ascii="Cambria Math" w:hAnsi="Cambria Math"/>
                    </w:rPr>
                  </m:ctrlPr>
                </m:dPr>
                <m:e>
                  <m:eqArr>
                    <m:eqArrPr>
                      <m:ctrlPr>
                        <w:rPr>
                          <w:rFonts w:ascii="Cambria Math" w:hAnsi="Cambria Math"/>
                        </w:rPr>
                      </m:ctrlPr>
                    </m:eqArrPr>
                    <m:e>
                      <m:r>
                        <w:rPr>
                          <w:rFonts w:ascii="Cambria Math" w:hAnsi="Cambria Math"/>
                        </w:rPr>
                        <m:t xml:space="preserve"> </m:t>
                      </m:r>
                      <m:sSub>
                        <m:sSubPr>
                          <m:ctrlPr>
                            <w:rPr>
                              <w:rFonts w:ascii="Cambria Math" w:hAnsi="Cambria Math"/>
                              <w:i/>
                            </w:rPr>
                          </m:ctrlPr>
                        </m:sSubPr>
                        <m:e>
                          <m:r>
                            <w:rPr>
                              <w:rFonts w:ascii="Cambria Math" w:hAnsi="Cambria Math"/>
                            </w:rPr>
                            <m:t>M</m:t>
                          </m:r>
                        </m:e>
                        <m:sub>
                          <m:r>
                            <w:rPr>
                              <w:rFonts w:ascii="Cambria Math" w:hAnsi="Cambria Math"/>
                            </w:rPr>
                            <m:t>i-1,j</m:t>
                          </m:r>
                        </m:sub>
                      </m:sSub>
                      <m:r>
                        <w:rPr>
                          <w:rFonts w:ascii="Cambria Math" w:hAnsi="Cambria Math"/>
                        </w:rPr>
                        <m:t>+1</m:t>
                      </m:r>
                    </m:e>
                    <m:e>
                      <m:sSub>
                        <m:sSubPr>
                          <m:ctrlPr>
                            <w:rPr>
                              <w:rFonts w:ascii="Cambria Math" w:hAnsi="Cambria Math"/>
                              <w:i/>
                            </w:rPr>
                          </m:ctrlPr>
                        </m:sSubPr>
                        <m:e>
                          <m:r>
                            <w:rPr>
                              <w:rFonts w:ascii="Cambria Math" w:hAnsi="Cambria Math"/>
                            </w:rPr>
                            <m:t>M</m:t>
                          </m:r>
                        </m:e>
                        <m:sub>
                          <m:r>
                            <w:rPr>
                              <w:rFonts w:ascii="Cambria Math" w:hAnsi="Cambria Math"/>
                            </w:rPr>
                            <m:t>i,j-1</m:t>
                          </m:r>
                        </m:sub>
                      </m:sSub>
                      <m:r>
                        <w:rPr>
                          <w:rFonts w:ascii="Cambria Math" w:hAnsi="Cambria Math"/>
                        </w:rPr>
                        <m:t>+1</m:t>
                      </m:r>
                    </m:e>
                    <m:e>
                      <m:sSub>
                        <m:sSubPr>
                          <m:ctrlPr>
                            <w:rPr>
                              <w:rFonts w:ascii="Cambria Math" w:hAnsi="Cambria Math"/>
                              <w:i/>
                            </w:rPr>
                          </m:ctrlPr>
                        </m:sSubPr>
                        <m:e>
                          <m:r>
                            <w:rPr>
                              <w:rFonts w:ascii="Cambria Math" w:hAnsi="Cambria Math"/>
                            </w:rPr>
                            <m:t>M</m:t>
                          </m:r>
                        </m:e>
                        <m:sub>
                          <m:r>
                            <w:rPr>
                              <w:rFonts w:ascii="Cambria Math" w:hAnsi="Cambria Math"/>
                            </w:rPr>
                            <m:t>i-1,j-1</m:t>
                          </m:r>
                        </m:sub>
                      </m:sSub>
                      <m:r>
                        <w:rPr>
                          <w:rFonts w:ascii="Cambria Math" w:hAnsi="Cambria Math"/>
                        </w:rPr>
                        <m:t>+ δ</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 ,</m:t>
                              </m:r>
                            </m:sub>
                          </m:sSub>
                          <m:sSub>
                            <m:sSubPr>
                              <m:ctrlPr>
                                <w:rPr>
                                  <w:rFonts w:ascii="Cambria Math" w:hAnsi="Cambria Math"/>
                                  <w:i/>
                                </w:rPr>
                              </m:ctrlPr>
                            </m:sSubPr>
                            <m:e>
                              <m:r>
                                <w:rPr>
                                  <w:rFonts w:ascii="Cambria Math" w:hAnsi="Cambria Math"/>
                                </w:rPr>
                                <m:t>y</m:t>
                              </m:r>
                            </m:e>
                            <m:sub>
                              <m:r>
                                <w:rPr>
                                  <w:rFonts w:ascii="Cambria Math" w:hAnsi="Cambria Math"/>
                                </w:rPr>
                                <m:t>j</m:t>
                              </m:r>
                            </m:sub>
                          </m:sSub>
                        </m:e>
                      </m:d>
                    </m:e>
                  </m:eqArr>
                </m:e>
              </m:d>
              <m:ctrlPr>
                <w:rPr>
                  <w:rFonts w:ascii="Cambria Math" w:hAnsi="Cambria Math"/>
                  <w:i/>
                </w:rPr>
              </m:ctrlPr>
            </m:e>
          </m:func>
        </m:oMath>
      </m:oMathPara>
    </w:p>
    <w:p w:rsidR="00875CED" w:rsidRDefault="00875CED" w:rsidP="00875CED">
      <w:pPr>
        <w:pStyle w:val="Caption"/>
      </w:pPr>
      <w:bookmarkStart w:id="175" w:name="_Ref204076878"/>
      <w:r w:rsidRPr="006B070C">
        <w:t xml:space="preserve">Equation </w:t>
      </w:r>
      <w:fldSimple w:instr=" SEQ Equation \* ARABIC ">
        <w:r w:rsidR="006C00DE">
          <w:rPr>
            <w:noProof/>
          </w:rPr>
          <w:t>9</w:t>
        </w:r>
      </w:fldSimple>
      <w:bookmarkEnd w:id="175"/>
    </w:p>
    <w:p w:rsidR="00F210F1" w:rsidRDefault="00F210F1" w:rsidP="00F210F1">
      <w:pPr>
        <w:ind w:firstLine="720"/>
      </w:pPr>
      <w:r>
        <w:t xml:space="preserve">The algorithm considers the last characters, </w:t>
      </w:r>
      <w:r w:rsidRPr="005A5367">
        <w:rPr>
          <w:i/>
        </w:rPr>
        <w:t>x</w:t>
      </w:r>
      <w:r w:rsidRPr="005A5367">
        <w:rPr>
          <w:i/>
          <w:vertAlign w:val="subscript"/>
        </w:rPr>
        <w:t>i</w:t>
      </w:r>
      <w:r>
        <w:t xml:space="preserve"> and </w:t>
      </w:r>
      <w:r w:rsidRPr="005A5367">
        <w:rPr>
          <w:i/>
        </w:rPr>
        <w:t>y</w:t>
      </w:r>
      <w:r w:rsidRPr="005A5367">
        <w:rPr>
          <w:i/>
          <w:vertAlign w:val="subscript"/>
        </w:rPr>
        <w:t>j</w:t>
      </w:r>
      <w:r>
        <w:t xml:space="preserve">. If they are equal, then </w:t>
      </w:r>
      <w:r w:rsidRPr="003E6435">
        <w:rPr>
          <w:i/>
        </w:rPr>
        <w:t>x</w:t>
      </w:r>
      <w:r w:rsidRPr="003E6435">
        <w:rPr>
          <w:vertAlign w:val="subscript"/>
        </w:rPr>
        <w:t>1..i</w:t>
      </w:r>
      <w:r>
        <w:t xml:space="preserve"> can be converted into </w:t>
      </w:r>
      <w:r w:rsidRPr="003E6435">
        <w:rPr>
          <w:i/>
        </w:rPr>
        <w:t>y</w:t>
      </w:r>
      <w:r w:rsidRPr="003E6435">
        <w:rPr>
          <w:vertAlign w:val="subscript"/>
        </w:rPr>
        <w:t>1..j</w:t>
      </w:r>
      <w:r>
        <w:t xml:space="preserve"> at a cost of </w:t>
      </w:r>
      <w:r w:rsidRPr="003E6435">
        <w:rPr>
          <w:i/>
        </w:rPr>
        <w:t>M</w:t>
      </w:r>
      <w:r>
        <w:rPr>
          <w:i/>
          <w:vertAlign w:val="subscript"/>
        </w:rPr>
        <w:t>i</w:t>
      </w:r>
      <w:r w:rsidRPr="003E6435">
        <w:rPr>
          <w:vertAlign w:val="subscript"/>
        </w:rPr>
        <w:t>-1</w:t>
      </w:r>
      <w:r>
        <w:rPr>
          <w:i/>
          <w:vertAlign w:val="subscript"/>
        </w:rPr>
        <w:t>,</w:t>
      </w:r>
      <w:r w:rsidRPr="003E6435">
        <w:rPr>
          <w:i/>
          <w:vertAlign w:val="subscript"/>
        </w:rPr>
        <w:t>j</w:t>
      </w:r>
      <w:r w:rsidRPr="003E6435">
        <w:rPr>
          <w:vertAlign w:val="subscript"/>
        </w:rPr>
        <w:t>-1</w:t>
      </w:r>
      <w:r>
        <w:t xml:space="preserve">. If they are not equal, </w:t>
      </w:r>
      <w:r w:rsidRPr="003E6435">
        <w:rPr>
          <w:i/>
        </w:rPr>
        <w:t>x</w:t>
      </w:r>
      <w:r w:rsidRPr="003E6435">
        <w:rPr>
          <w:i/>
          <w:vertAlign w:val="subscript"/>
        </w:rPr>
        <w:t>i</w:t>
      </w:r>
      <w:r>
        <w:t xml:space="preserve"> can be converted to </w:t>
      </w:r>
      <w:r w:rsidRPr="003E6435">
        <w:rPr>
          <w:i/>
        </w:rPr>
        <w:t>y</w:t>
      </w:r>
      <w:r w:rsidRPr="003E6435">
        <w:rPr>
          <w:i/>
          <w:vertAlign w:val="subscript"/>
        </w:rPr>
        <w:t>j</w:t>
      </w:r>
      <w:r w:rsidRPr="003E6435">
        <w:rPr>
          <w:i/>
        </w:rPr>
        <w:t xml:space="preserve"> </w:t>
      </w:r>
      <w:r>
        <w:t xml:space="preserve"> by substitution at a cost of </w:t>
      </w:r>
      <w:r w:rsidRPr="003E6435">
        <w:rPr>
          <w:i/>
        </w:rPr>
        <w:t>M</w:t>
      </w:r>
      <w:r w:rsidRPr="003E6435">
        <w:rPr>
          <w:i/>
          <w:vertAlign w:val="subscript"/>
        </w:rPr>
        <w:t>i</w:t>
      </w:r>
      <w:r w:rsidRPr="003E6435">
        <w:rPr>
          <w:vertAlign w:val="subscript"/>
        </w:rPr>
        <w:t>-1</w:t>
      </w:r>
      <w:r w:rsidRPr="003E6435">
        <w:rPr>
          <w:i/>
          <w:vertAlign w:val="subscript"/>
        </w:rPr>
        <w:t>,j</w:t>
      </w:r>
      <w:r w:rsidRPr="003E6435">
        <w:rPr>
          <w:vertAlign w:val="subscript"/>
        </w:rPr>
        <w:t>-1</w:t>
      </w:r>
      <w:r>
        <w:t xml:space="preserve"> + 1, or </w:t>
      </w:r>
      <w:r w:rsidRPr="003E6435">
        <w:rPr>
          <w:i/>
        </w:rPr>
        <w:t>x</w:t>
      </w:r>
      <w:r w:rsidRPr="003E6435">
        <w:rPr>
          <w:i/>
          <w:vertAlign w:val="subscript"/>
        </w:rPr>
        <w:t>i</w:t>
      </w:r>
      <w:r>
        <w:t xml:space="preserve"> can be deleted at a cost of </w:t>
      </w:r>
      <w:r w:rsidRPr="003E6435">
        <w:rPr>
          <w:i/>
        </w:rPr>
        <w:t>M</w:t>
      </w:r>
      <w:r w:rsidRPr="003E6435">
        <w:rPr>
          <w:i/>
          <w:vertAlign w:val="subscript"/>
        </w:rPr>
        <w:t>i-</w:t>
      </w:r>
      <w:r w:rsidRPr="003E6435">
        <w:rPr>
          <w:vertAlign w:val="subscript"/>
        </w:rPr>
        <w:t>1</w:t>
      </w:r>
      <w:r w:rsidRPr="003E6435">
        <w:rPr>
          <w:i/>
          <w:vertAlign w:val="subscript"/>
        </w:rPr>
        <w:t>,j</w:t>
      </w:r>
      <w:r w:rsidRPr="003E6435">
        <w:rPr>
          <w:i/>
        </w:rPr>
        <w:t xml:space="preserve"> </w:t>
      </w:r>
      <w:r w:rsidRPr="003E6435">
        <w:t>+ 1</w:t>
      </w:r>
      <w:r>
        <w:t xml:space="preserve"> or y</w:t>
      </w:r>
      <w:r w:rsidRPr="003E6435">
        <w:rPr>
          <w:i/>
          <w:vertAlign w:val="subscript"/>
        </w:rPr>
        <w:t>j</w:t>
      </w:r>
      <w:r>
        <w:t xml:space="preserve"> can be appended to </w:t>
      </w:r>
      <w:r w:rsidRPr="003E6435">
        <w:rPr>
          <w:i/>
        </w:rPr>
        <w:t>x</w:t>
      </w:r>
      <w:r>
        <w:t xml:space="preserve"> at a cost of M</w:t>
      </w:r>
      <w:r w:rsidRPr="003E6435">
        <w:rPr>
          <w:i/>
          <w:vertAlign w:val="subscript"/>
        </w:rPr>
        <w:t>i,j</w:t>
      </w:r>
      <w:r w:rsidRPr="003E6435">
        <w:rPr>
          <w:vertAlign w:val="subscript"/>
        </w:rPr>
        <w:t>-1</w:t>
      </w:r>
      <w:r>
        <w:t xml:space="preserve"> + 1. </w:t>
      </w:r>
      <w:r w:rsidRPr="006B070C">
        <w:t xml:space="preserve">The minimum edit distance between </w:t>
      </w:r>
      <w:r w:rsidRPr="006B070C">
        <w:rPr>
          <w:i/>
        </w:rPr>
        <w:t>x</w:t>
      </w:r>
      <w:r w:rsidRPr="006B070C">
        <w:t xml:space="preserve"> and </w:t>
      </w:r>
      <w:r w:rsidRPr="006B070C">
        <w:rPr>
          <w:i/>
        </w:rPr>
        <w:t>y</w:t>
      </w:r>
      <w:r w:rsidRPr="006B070C">
        <w:t xml:space="preserve"> is given by the matrix entry at position </w:t>
      </w:r>
      <w:r w:rsidRPr="006B070C">
        <w:rPr>
          <w:i/>
        </w:rPr>
        <w:t>M</w:t>
      </w:r>
      <w:r w:rsidRPr="006B070C">
        <w:rPr>
          <w:i/>
          <w:vertAlign w:val="subscript"/>
        </w:rPr>
        <w:t>m</w:t>
      </w:r>
      <w:r w:rsidRPr="003E6435">
        <w:rPr>
          <w:vertAlign w:val="subscript"/>
        </w:rPr>
        <w:t>+1</w:t>
      </w:r>
      <w:r w:rsidRPr="006B070C">
        <w:rPr>
          <w:i/>
          <w:vertAlign w:val="subscript"/>
        </w:rPr>
        <w:t>,n</w:t>
      </w:r>
      <w:r w:rsidRPr="003E6435">
        <w:rPr>
          <w:vertAlign w:val="subscript"/>
        </w:rPr>
        <w:t>+1</w:t>
      </w:r>
      <w:r w:rsidRPr="006B070C">
        <w:t xml:space="preserve">.  </w:t>
      </w:r>
    </w:p>
    <w:p w:rsidR="00F210F1" w:rsidRDefault="00F210F1" w:rsidP="00F210F1">
      <w:r w:rsidRPr="006B070C">
        <w:lastRenderedPageBreak/>
        <w:tab/>
      </w:r>
      <w:r w:rsidR="00855E9D" w:rsidRPr="006B070C">
        <w:fldChar w:fldCharType="begin"/>
      </w:r>
      <w:r w:rsidRPr="006B070C">
        <w:instrText xml:space="preserve"> REF _Ref204091419 \h </w:instrText>
      </w:r>
      <w:r w:rsidR="00855E9D" w:rsidRPr="006B070C">
        <w:fldChar w:fldCharType="separate"/>
      </w:r>
      <w:r w:rsidR="006C00DE" w:rsidRPr="006B070C">
        <w:t xml:space="preserve">Table </w:t>
      </w:r>
      <w:r w:rsidR="006C00DE">
        <w:rPr>
          <w:noProof/>
        </w:rPr>
        <w:t>11</w:t>
      </w:r>
      <w:r w:rsidR="00855E9D" w:rsidRPr="006B070C">
        <w:fldChar w:fldCharType="end"/>
      </w:r>
      <w:r w:rsidRPr="006B070C">
        <w:t xml:space="preserve"> is an example of the matrix produced to calculate the edit distance between the strings </w:t>
      </w:r>
      <w:r w:rsidR="00E3099D">
        <w:t>"</w:t>
      </w:r>
      <w:r w:rsidRPr="006B070C">
        <w:t>DFGDGBDEGGAB</w:t>
      </w:r>
      <w:r w:rsidR="00E3099D">
        <w:t>"</w:t>
      </w:r>
      <w:r w:rsidRPr="006B070C">
        <w:t xml:space="preserve"> and </w:t>
      </w:r>
      <w:r w:rsidR="00E3099D">
        <w:t>"</w:t>
      </w:r>
      <w:r w:rsidRPr="006B070C">
        <w:t>DGGGDGBDEFGAB</w:t>
      </w:r>
      <w:r w:rsidR="00E3099D">
        <w:t>"</w:t>
      </w:r>
      <w:r w:rsidRPr="006B070C">
        <w:t xml:space="preserve">. The edit distance between these strings given as </w:t>
      </w:r>
      <w:r w:rsidRPr="006B070C">
        <w:rPr>
          <w:i/>
        </w:rPr>
        <w:t>M</w:t>
      </w:r>
      <w:r w:rsidRPr="006B070C">
        <w:rPr>
          <w:i/>
          <w:vertAlign w:val="subscript"/>
        </w:rPr>
        <w:t>m+</w:t>
      </w:r>
      <w:r w:rsidRPr="00456CF1">
        <w:rPr>
          <w:vertAlign w:val="subscript"/>
        </w:rPr>
        <w:t>1</w:t>
      </w:r>
      <w:r w:rsidRPr="006B070C">
        <w:rPr>
          <w:i/>
          <w:vertAlign w:val="subscript"/>
        </w:rPr>
        <w:t>,n+</w:t>
      </w:r>
      <w:r w:rsidRPr="00456CF1">
        <w:rPr>
          <w:vertAlign w:val="subscript"/>
        </w:rPr>
        <w:t>1</w:t>
      </w:r>
      <w:r w:rsidRPr="006B070C">
        <w:rPr>
          <w:i/>
          <w:vertAlign w:val="subscript"/>
        </w:rPr>
        <w:t xml:space="preserve"> </w:t>
      </w:r>
      <w:r w:rsidRPr="006B070C">
        <w:t>is 3.</w:t>
      </w:r>
    </w:p>
    <w:p w:rsidR="00A96B0A" w:rsidRPr="006B070C" w:rsidRDefault="00A96B0A" w:rsidP="00F210F1"/>
    <w:tbl>
      <w:tblPr>
        <w:tblStyle w:val="tablephd"/>
        <w:tblW w:w="0" w:type="auto"/>
        <w:jc w:val="center"/>
        <w:tblLook w:val="04A0"/>
      </w:tblPr>
      <w:tblGrid>
        <w:gridCol w:w="403"/>
        <w:gridCol w:w="456"/>
        <w:gridCol w:w="456"/>
        <w:gridCol w:w="456"/>
        <w:gridCol w:w="403"/>
        <w:gridCol w:w="403"/>
        <w:gridCol w:w="390"/>
        <w:gridCol w:w="403"/>
        <w:gridCol w:w="377"/>
        <w:gridCol w:w="390"/>
        <w:gridCol w:w="377"/>
        <w:gridCol w:w="456"/>
        <w:gridCol w:w="456"/>
        <w:gridCol w:w="456"/>
        <w:gridCol w:w="456"/>
      </w:tblGrid>
      <w:tr w:rsidR="00A96B0A" w:rsidRPr="00581576" w:rsidTr="00B7420D">
        <w:trPr>
          <w:jc w:val="center"/>
        </w:trPr>
        <w:tc>
          <w:tcPr>
            <w:tcW w:w="0" w:type="auto"/>
            <w:tcBorders>
              <w:top w:val="nil"/>
              <w:left w:val="nil"/>
              <w:bottom w:val="nil"/>
              <w:right w:val="nil"/>
            </w:tcBorders>
          </w:tcPr>
          <w:p w:rsidR="00A96B0A" w:rsidRPr="00581576" w:rsidRDefault="00A96B0A" w:rsidP="00B7420D">
            <w:pPr>
              <w:spacing w:line="240" w:lineRule="auto"/>
              <w:rPr>
                <w:szCs w:val="24"/>
              </w:rPr>
            </w:pPr>
          </w:p>
        </w:tc>
        <w:tc>
          <w:tcPr>
            <w:tcW w:w="0" w:type="auto"/>
            <w:tcBorders>
              <w:top w:val="nil"/>
              <w:left w:val="nil"/>
              <w:bottom w:val="single" w:sz="4" w:space="0" w:color="auto"/>
              <w:right w:val="single" w:sz="4" w:space="0" w:color="auto"/>
            </w:tcBorders>
          </w:tcPr>
          <w:p w:rsidR="00A96B0A" w:rsidRPr="00581576" w:rsidRDefault="00A96B0A" w:rsidP="00B7420D">
            <w:pPr>
              <w:spacing w:line="240" w:lineRule="auto"/>
              <w:rPr>
                <w:szCs w:val="24"/>
              </w:rPr>
            </w:pPr>
          </w:p>
        </w:tc>
        <w:tc>
          <w:tcPr>
            <w:tcW w:w="0" w:type="auto"/>
            <w:tcBorders>
              <w:left w:val="single" w:sz="4" w:space="0" w:color="auto"/>
            </w:tcBorders>
            <w:shd w:val="clear" w:color="auto" w:fill="D9D9D9" w:themeFill="background1" w:themeFillShade="D9"/>
          </w:tcPr>
          <w:p w:rsidR="00A96B0A" w:rsidRPr="001A25AA" w:rsidRDefault="00A96B0A" w:rsidP="00B7420D">
            <w:pPr>
              <w:spacing w:line="240" w:lineRule="auto"/>
              <w:rPr>
                <w:b/>
                <w:szCs w:val="24"/>
              </w:rPr>
            </w:pPr>
            <w:r w:rsidRPr="001A25AA">
              <w:rPr>
                <w:b/>
                <w:szCs w:val="24"/>
              </w:rPr>
              <w:t>D</w:t>
            </w:r>
          </w:p>
        </w:tc>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G</w:t>
            </w:r>
          </w:p>
        </w:tc>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G</w:t>
            </w:r>
          </w:p>
        </w:tc>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G</w:t>
            </w:r>
          </w:p>
        </w:tc>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D</w:t>
            </w:r>
          </w:p>
        </w:tc>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G</w:t>
            </w:r>
          </w:p>
        </w:tc>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B</w:t>
            </w:r>
          </w:p>
        </w:tc>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D</w:t>
            </w:r>
          </w:p>
        </w:tc>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E</w:t>
            </w:r>
          </w:p>
        </w:tc>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F</w:t>
            </w:r>
          </w:p>
        </w:tc>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G</w:t>
            </w:r>
          </w:p>
        </w:tc>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A</w:t>
            </w:r>
          </w:p>
        </w:tc>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B</w:t>
            </w:r>
          </w:p>
        </w:tc>
      </w:tr>
      <w:tr w:rsidR="00A96B0A" w:rsidRPr="00581576" w:rsidTr="00B7420D">
        <w:trPr>
          <w:jc w:val="center"/>
        </w:trPr>
        <w:tc>
          <w:tcPr>
            <w:tcW w:w="0" w:type="auto"/>
            <w:tcBorders>
              <w:top w:val="nil"/>
              <w:left w:val="nil"/>
              <w:bottom w:val="single" w:sz="4" w:space="0" w:color="auto"/>
            </w:tcBorders>
          </w:tcPr>
          <w:p w:rsidR="00A96B0A" w:rsidRPr="00581576" w:rsidRDefault="00A96B0A" w:rsidP="00B7420D">
            <w:pPr>
              <w:spacing w:line="240" w:lineRule="auto"/>
              <w:rPr>
                <w:szCs w:val="24"/>
              </w:rPr>
            </w:pPr>
          </w:p>
        </w:tc>
        <w:tc>
          <w:tcPr>
            <w:tcW w:w="0" w:type="auto"/>
            <w:tcBorders>
              <w:top w:val="single" w:sz="4" w:space="0" w:color="auto"/>
            </w:tcBorders>
          </w:tcPr>
          <w:p w:rsidR="00A96B0A" w:rsidRPr="00581576" w:rsidRDefault="00A96B0A" w:rsidP="00B7420D">
            <w:pPr>
              <w:spacing w:line="240" w:lineRule="auto"/>
              <w:rPr>
                <w:szCs w:val="24"/>
              </w:rPr>
            </w:pPr>
            <w:r w:rsidRPr="00581576">
              <w:rPr>
                <w:szCs w:val="24"/>
              </w:rPr>
              <w:t>0</w:t>
            </w:r>
          </w:p>
        </w:tc>
        <w:tc>
          <w:tcPr>
            <w:tcW w:w="0" w:type="auto"/>
          </w:tcPr>
          <w:p w:rsidR="00A96B0A" w:rsidRPr="00581576" w:rsidRDefault="00A96B0A" w:rsidP="00B7420D">
            <w:pPr>
              <w:spacing w:line="240" w:lineRule="auto"/>
              <w:rPr>
                <w:szCs w:val="24"/>
              </w:rPr>
            </w:pPr>
            <w:r w:rsidRPr="00581576">
              <w:rPr>
                <w:szCs w:val="24"/>
              </w:rPr>
              <w:t>1</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9</w:t>
            </w:r>
          </w:p>
        </w:tc>
        <w:tc>
          <w:tcPr>
            <w:tcW w:w="0" w:type="auto"/>
          </w:tcPr>
          <w:p w:rsidR="00A96B0A" w:rsidRPr="00581576" w:rsidRDefault="00A96B0A" w:rsidP="00B7420D">
            <w:pPr>
              <w:spacing w:line="240" w:lineRule="auto"/>
              <w:rPr>
                <w:szCs w:val="24"/>
              </w:rPr>
            </w:pPr>
            <w:r w:rsidRPr="00581576">
              <w:rPr>
                <w:szCs w:val="24"/>
              </w:rPr>
              <w:t>10</w:t>
            </w:r>
          </w:p>
        </w:tc>
        <w:tc>
          <w:tcPr>
            <w:tcW w:w="0" w:type="auto"/>
          </w:tcPr>
          <w:p w:rsidR="00A96B0A" w:rsidRPr="00581576" w:rsidRDefault="00A96B0A" w:rsidP="00B7420D">
            <w:pPr>
              <w:spacing w:line="240" w:lineRule="auto"/>
              <w:rPr>
                <w:szCs w:val="24"/>
              </w:rPr>
            </w:pPr>
            <w:r w:rsidRPr="00581576">
              <w:rPr>
                <w:szCs w:val="24"/>
              </w:rPr>
              <w:t>11</w:t>
            </w:r>
          </w:p>
        </w:tc>
        <w:tc>
          <w:tcPr>
            <w:tcW w:w="0" w:type="auto"/>
          </w:tcPr>
          <w:p w:rsidR="00A96B0A" w:rsidRPr="00581576" w:rsidRDefault="00A96B0A" w:rsidP="00B7420D">
            <w:pPr>
              <w:spacing w:line="240" w:lineRule="auto"/>
              <w:rPr>
                <w:szCs w:val="24"/>
              </w:rPr>
            </w:pPr>
            <w:r w:rsidRPr="00581576">
              <w:rPr>
                <w:szCs w:val="24"/>
              </w:rPr>
              <w:t>12</w:t>
            </w:r>
          </w:p>
        </w:tc>
        <w:tc>
          <w:tcPr>
            <w:tcW w:w="0" w:type="auto"/>
          </w:tcPr>
          <w:p w:rsidR="00A96B0A" w:rsidRPr="00581576" w:rsidRDefault="00A96B0A" w:rsidP="00B7420D">
            <w:pPr>
              <w:spacing w:line="240" w:lineRule="auto"/>
              <w:rPr>
                <w:szCs w:val="24"/>
              </w:rPr>
            </w:pPr>
            <w:r w:rsidRPr="00581576">
              <w:rPr>
                <w:szCs w:val="24"/>
              </w:rPr>
              <w:t>13</w:t>
            </w:r>
          </w:p>
        </w:tc>
      </w:tr>
      <w:tr w:rsidR="00A96B0A" w:rsidRPr="00581576" w:rsidTr="00B7420D">
        <w:trPr>
          <w:jc w:val="center"/>
        </w:trPr>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D</w:t>
            </w:r>
          </w:p>
        </w:tc>
        <w:tc>
          <w:tcPr>
            <w:tcW w:w="0" w:type="auto"/>
          </w:tcPr>
          <w:p w:rsidR="00A96B0A" w:rsidRPr="00581576" w:rsidRDefault="00A96B0A" w:rsidP="00B7420D">
            <w:pPr>
              <w:spacing w:line="240" w:lineRule="auto"/>
              <w:rPr>
                <w:szCs w:val="24"/>
              </w:rPr>
            </w:pPr>
            <w:r w:rsidRPr="00581576">
              <w:rPr>
                <w:szCs w:val="24"/>
              </w:rPr>
              <w:t>1</w:t>
            </w:r>
          </w:p>
        </w:tc>
        <w:tc>
          <w:tcPr>
            <w:tcW w:w="0" w:type="auto"/>
          </w:tcPr>
          <w:p w:rsidR="00A96B0A" w:rsidRPr="00581576" w:rsidRDefault="00A96B0A" w:rsidP="00B7420D">
            <w:pPr>
              <w:spacing w:line="240" w:lineRule="auto"/>
              <w:rPr>
                <w:szCs w:val="24"/>
              </w:rPr>
            </w:pPr>
            <w:r w:rsidRPr="00581576">
              <w:rPr>
                <w:szCs w:val="24"/>
              </w:rPr>
              <w:t>0</w:t>
            </w:r>
          </w:p>
        </w:tc>
        <w:tc>
          <w:tcPr>
            <w:tcW w:w="0" w:type="auto"/>
          </w:tcPr>
          <w:p w:rsidR="00A96B0A" w:rsidRPr="00581576" w:rsidRDefault="00A96B0A" w:rsidP="00B7420D">
            <w:pPr>
              <w:spacing w:line="240" w:lineRule="auto"/>
              <w:rPr>
                <w:szCs w:val="24"/>
              </w:rPr>
            </w:pPr>
            <w:r w:rsidRPr="00581576">
              <w:rPr>
                <w:szCs w:val="24"/>
              </w:rPr>
              <w:t>1</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9</w:t>
            </w:r>
          </w:p>
        </w:tc>
        <w:tc>
          <w:tcPr>
            <w:tcW w:w="0" w:type="auto"/>
          </w:tcPr>
          <w:p w:rsidR="00A96B0A" w:rsidRPr="00581576" w:rsidRDefault="00A96B0A" w:rsidP="00B7420D">
            <w:pPr>
              <w:spacing w:line="240" w:lineRule="auto"/>
              <w:rPr>
                <w:szCs w:val="24"/>
              </w:rPr>
            </w:pPr>
            <w:r w:rsidRPr="00581576">
              <w:rPr>
                <w:szCs w:val="24"/>
              </w:rPr>
              <w:t>10</w:t>
            </w:r>
          </w:p>
        </w:tc>
        <w:tc>
          <w:tcPr>
            <w:tcW w:w="0" w:type="auto"/>
          </w:tcPr>
          <w:p w:rsidR="00A96B0A" w:rsidRPr="00581576" w:rsidRDefault="00A96B0A" w:rsidP="00B7420D">
            <w:pPr>
              <w:spacing w:line="240" w:lineRule="auto"/>
              <w:rPr>
                <w:szCs w:val="24"/>
              </w:rPr>
            </w:pPr>
            <w:r w:rsidRPr="00581576">
              <w:rPr>
                <w:szCs w:val="24"/>
              </w:rPr>
              <w:t>11</w:t>
            </w:r>
          </w:p>
        </w:tc>
        <w:tc>
          <w:tcPr>
            <w:tcW w:w="0" w:type="auto"/>
          </w:tcPr>
          <w:p w:rsidR="00A96B0A" w:rsidRPr="00581576" w:rsidRDefault="00A96B0A" w:rsidP="00B7420D">
            <w:pPr>
              <w:spacing w:line="240" w:lineRule="auto"/>
              <w:rPr>
                <w:szCs w:val="24"/>
              </w:rPr>
            </w:pPr>
            <w:r w:rsidRPr="00581576">
              <w:rPr>
                <w:szCs w:val="24"/>
              </w:rPr>
              <w:t>12</w:t>
            </w:r>
          </w:p>
        </w:tc>
      </w:tr>
      <w:tr w:rsidR="00A96B0A" w:rsidRPr="00581576" w:rsidTr="00B7420D">
        <w:trPr>
          <w:jc w:val="center"/>
        </w:trPr>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F</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1</w:t>
            </w:r>
          </w:p>
        </w:tc>
        <w:tc>
          <w:tcPr>
            <w:tcW w:w="0" w:type="auto"/>
          </w:tcPr>
          <w:p w:rsidR="00A96B0A" w:rsidRPr="00581576" w:rsidRDefault="00A96B0A" w:rsidP="00B7420D">
            <w:pPr>
              <w:spacing w:line="240" w:lineRule="auto"/>
              <w:rPr>
                <w:szCs w:val="24"/>
              </w:rPr>
            </w:pPr>
            <w:r w:rsidRPr="00581576">
              <w:rPr>
                <w:szCs w:val="24"/>
              </w:rPr>
              <w:t>1</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9</w:t>
            </w:r>
          </w:p>
        </w:tc>
        <w:tc>
          <w:tcPr>
            <w:tcW w:w="0" w:type="auto"/>
          </w:tcPr>
          <w:p w:rsidR="00A96B0A" w:rsidRPr="00581576" w:rsidRDefault="00A96B0A" w:rsidP="00B7420D">
            <w:pPr>
              <w:spacing w:line="240" w:lineRule="auto"/>
              <w:rPr>
                <w:szCs w:val="24"/>
              </w:rPr>
            </w:pPr>
            <w:r w:rsidRPr="00581576">
              <w:rPr>
                <w:szCs w:val="24"/>
              </w:rPr>
              <w:t>10</w:t>
            </w:r>
          </w:p>
        </w:tc>
        <w:tc>
          <w:tcPr>
            <w:tcW w:w="0" w:type="auto"/>
          </w:tcPr>
          <w:p w:rsidR="00A96B0A" w:rsidRPr="00581576" w:rsidRDefault="00A96B0A" w:rsidP="00B7420D">
            <w:pPr>
              <w:spacing w:line="240" w:lineRule="auto"/>
              <w:rPr>
                <w:szCs w:val="24"/>
              </w:rPr>
            </w:pPr>
            <w:r w:rsidRPr="00581576">
              <w:rPr>
                <w:szCs w:val="24"/>
              </w:rPr>
              <w:t>11</w:t>
            </w:r>
          </w:p>
        </w:tc>
      </w:tr>
      <w:tr w:rsidR="00A96B0A" w:rsidRPr="00581576" w:rsidTr="00B7420D">
        <w:trPr>
          <w:jc w:val="center"/>
        </w:trPr>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G</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1</w:t>
            </w:r>
          </w:p>
        </w:tc>
        <w:tc>
          <w:tcPr>
            <w:tcW w:w="0" w:type="auto"/>
          </w:tcPr>
          <w:p w:rsidR="00A96B0A" w:rsidRPr="00581576" w:rsidRDefault="00A96B0A" w:rsidP="00B7420D">
            <w:pPr>
              <w:spacing w:line="240" w:lineRule="auto"/>
              <w:rPr>
                <w:szCs w:val="24"/>
              </w:rPr>
            </w:pPr>
            <w:r w:rsidRPr="00581576">
              <w:rPr>
                <w:szCs w:val="24"/>
              </w:rPr>
              <w:t>1</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9</w:t>
            </w:r>
          </w:p>
        </w:tc>
        <w:tc>
          <w:tcPr>
            <w:tcW w:w="0" w:type="auto"/>
          </w:tcPr>
          <w:p w:rsidR="00A96B0A" w:rsidRPr="00581576" w:rsidRDefault="00A96B0A" w:rsidP="00B7420D">
            <w:pPr>
              <w:spacing w:line="240" w:lineRule="auto"/>
              <w:rPr>
                <w:szCs w:val="24"/>
              </w:rPr>
            </w:pPr>
            <w:r w:rsidRPr="00581576">
              <w:rPr>
                <w:szCs w:val="24"/>
              </w:rPr>
              <w:t>10</w:t>
            </w:r>
          </w:p>
        </w:tc>
      </w:tr>
      <w:tr w:rsidR="00A96B0A" w:rsidRPr="00581576" w:rsidTr="00B7420D">
        <w:trPr>
          <w:jc w:val="center"/>
        </w:trPr>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D</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9</w:t>
            </w:r>
          </w:p>
        </w:tc>
        <w:tc>
          <w:tcPr>
            <w:tcW w:w="0" w:type="auto"/>
          </w:tcPr>
          <w:p w:rsidR="00A96B0A" w:rsidRPr="00581576" w:rsidRDefault="00A96B0A" w:rsidP="00B7420D">
            <w:pPr>
              <w:spacing w:line="240" w:lineRule="auto"/>
              <w:rPr>
                <w:szCs w:val="24"/>
              </w:rPr>
            </w:pPr>
            <w:r w:rsidRPr="00581576">
              <w:rPr>
                <w:szCs w:val="24"/>
              </w:rPr>
              <w:t>10</w:t>
            </w:r>
          </w:p>
        </w:tc>
      </w:tr>
      <w:tr w:rsidR="00A96B0A" w:rsidRPr="00581576" w:rsidTr="00B7420D">
        <w:trPr>
          <w:jc w:val="center"/>
        </w:trPr>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G</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9</w:t>
            </w:r>
          </w:p>
        </w:tc>
      </w:tr>
      <w:tr w:rsidR="00A96B0A" w:rsidRPr="00581576" w:rsidTr="00B7420D">
        <w:trPr>
          <w:jc w:val="center"/>
        </w:trPr>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B</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8</w:t>
            </w:r>
          </w:p>
        </w:tc>
      </w:tr>
      <w:tr w:rsidR="00A96B0A" w:rsidRPr="00581576" w:rsidTr="00B7420D">
        <w:trPr>
          <w:jc w:val="center"/>
        </w:trPr>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D</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7</w:t>
            </w:r>
          </w:p>
        </w:tc>
      </w:tr>
      <w:tr w:rsidR="00A96B0A" w:rsidRPr="00581576" w:rsidTr="00B7420D">
        <w:trPr>
          <w:jc w:val="center"/>
        </w:trPr>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E</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6</w:t>
            </w:r>
          </w:p>
        </w:tc>
      </w:tr>
      <w:tr w:rsidR="00A96B0A" w:rsidRPr="00581576" w:rsidTr="00B7420D">
        <w:trPr>
          <w:jc w:val="center"/>
        </w:trPr>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G</w:t>
            </w:r>
          </w:p>
        </w:tc>
        <w:tc>
          <w:tcPr>
            <w:tcW w:w="0" w:type="auto"/>
          </w:tcPr>
          <w:p w:rsidR="00A96B0A" w:rsidRPr="00581576" w:rsidRDefault="00A96B0A" w:rsidP="00B7420D">
            <w:pPr>
              <w:spacing w:line="240" w:lineRule="auto"/>
              <w:rPr>
                <w:szCs w:val="24"/>
              </w:rPr>
            </w:pPr>
            <w:r w:rsidRPr="00581576">
              <w:rPr>
                <w:szCs w:val="24"/>
              </w:rPr>
              <w:t>9</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5</w:t>
            </w:r>
          </w:p>
        </w:tc>
      </w:tr>
      <w:tr w:rsidR="00A96B0A" w:rsidRPr="00581576" w:rsidTr="00B7420D">
        <w:trPr>
          <w:jc w:val="center"/>
        </w:trPr>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G</w:t>
            </w:r>
          </w:p>
        </w:tc>
        <w:tc>
          <w:tcPr>
            <w:tcW w:w="0" w:type="auto"/>
          </w:tcPr>
          <w:p w:rsidR="00A96B0A" w:rsidRPr="00581576" w:rsidRDefault="00A96B0A" w:rsidP="00B7420D">
            <w:pPr>
              <w:spacing w:line="240" w:lineRule="auto"/>
              <w:rPr>
                <w:szCs w:val="24"/>
              </w:rPr>
            </w:pPr>
            <w:r w:rsidRPr="00581576">
              <w:rPr>
                <w:szCs w:val="24"/>
              </w:rPr>
              <w:t>10</w:t>
            </w:r>
          </w:p>
        </w:tc>
        <w:tc>
          <w:tcPr>
            <w:tcW w:w="0" w:type="auto"/>
          </w:tcPr>
          <w:p w:rsidR="00A96B0A" w:rsidRPr="00581576" w:rsidRDefault="00A96B0A" w:rsidP="00B7420D">
            <w:pPr>
              <w:spacing w:line="240" w:lineRule="auto"/>
              <w:rPr>
                <w:szCs w:val="24"/>
              </w:rPr>
            </w:pPr>
            <w:r w:rsidRPr="00581576">
              <w:rPr>
                <w:szCs w:val="24"/>
              </w:rPr>
              <w:t>9</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5</w:t>
            </w:r>
          </w:p>
        </w:tc>
      </w:tr>
      <w:tr w:rsidR="00A96B0A" w:rsidRPr="00581576" w:rsidTr="00B7420D">
        <w:trPr>
          <w:jc w:val="center"/>
        </w:trPr>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A</w:t>
            </w:r>
          </w:p>
        </w:tc>
        <w:tc>
          <w:tcPr>
            <w:tcW w:w="0" w:type="auto"/>
          </w:tcPr>
          <w:p w:rsidR="00A96B0A" w:rsidRPr="00581576" w:rsidRDefault="00A96B0A" w:rsidP="00B7420D">
            <w:pPr>
              <w:spacing w:line="240" w:lineRule="auto"/>
              <w:rPr>
                <w:szCs w:val="24"/>
              </w:rPr>
            </w:pPr>
            <w:r w:rsidRPr="00581576">
              <w:rPr>
                <w:szCs w:val="24"/>
              </w:rPr>
              <w:t>11</w:t>
            </w:r>
          </w:p>
        </w:tc>
        <w:tc>
          <w:tcPr>
            <w:tcW w:w="0" w:type="auto"/>
          </w:tcPr>
          <w:p w:rsidR="00A96B0A" w:rsidRPr="00581576" w:rsidRDefault="00A96B0A" w:rsidP="00B7420D">
            <w:pPr>
              <w:spacing w:line="240" w:lineRule="auto"/>
              <w:rPr>
                <w:szCs w:val="24"/>
              </w:rPr>
            </w:pPr>
            <w:r w:rsidRPr="00581576">
              <w:rPr>
                <w:szCs w:val="24"/>
              </w:rPr>
              <w:t>10</w:t>
            </w:r>
          </w:p>
        </w:tc>
        <w:tc>
          <w:tcPr>
            <w:tcW w:w="0" w:type="auto"/>
          </w:tcPr>
          <w:p w:rsidR="00A96B0A" w:rsidRPr="00581576" w:rsidRDefault="00A96B0A" w:rsidP="00B7420D">
            <w:pPr>
              <w:spacing w:line="240" w:lineRule="auto"/>
              <w:rPr>
                <w:szCs w:val="24"/>
              </w:rPr>
            </w:pPr>
            <w:r w:rsidRPr="00581576">
              <w:rPr>
                <w:szCs w:val="24"/>
              </w:rPr>
              <w:t>9</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3</w:t>
            </w:r>
          </w:p>
        </w:tc>
        <w:tc>
          <w:tcPr>
            <w:tcW w:w="0" w:type="auto"/>
            <w:tcBorders>
              <w:bottom w:val="single" w:sz="4" w:space="0" w:color="auto"/>
            </w:tcBorders>
          </w:tcPr>
          <w:p w:rsidR="00A96B0A" w:rsidRPr="00581576" w:rsidRDefault="00A96B0A" w:rsidP="00B7420D">
            <w:pPr>
              <w:spacing w:line="240" w:lineRule="auto"/>
              <w:rPr>
                <w:szCs w:val="24"/>
              </w:rPr>
            </w:pPr>
            <w:r w:rsidRPr="00581576">
              <w:rPr>
                <w:szCs w:val="24"/>
              </w:rPr>
              <w:t>4</w:t>
            </w:r>
          </w:p>
        </w:tc>
      </w:tr>
      <w:tr w:rsidR="00A96B0A" w:rsidRPr="00581576" w:rsidTr="00B7420D">
        <w:trPr>
          <w:jc w:val="center"/>
        </w:trPr>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B</w:t>
            </w:r>
          </w:p>
        </w:tc>
        <w:tc>
          <w:tcPr>
            <w:tcW w:w="0" w:type="auto"/>
          </w:tcPr>
          <w:p w:rsidR="00A96B0A" w:rsidRPr="00581576" w:rsidRDefault="00A96B0A" w:rsidP="00B7420D">
            <w:pPr>
              <w:spacing w:line="240" w:lineRule="auto"/>
              <w:rPr>
                <w:szCs w:val="24"/>
              </w:rPr>
            </w:pPr>
            <w:r w:rsidRPr="00581576">
              <w:rPr>
                <w:szCs w:val="24"/>
              </w:rPr>
              <w:t>12</w:t>
            </w:r>
          </w:p>
        </w:tc>
        <w:tc>
          <w:tcPr>
            <w:tcW w:w="0" w:type="auto"/>
          </w:tcPr>
          <w:p w:rsidR="00A96B0A" w:rsidRPr="00581576" w:rsidRDefault="00A96B0A" w:rsidP="00B7420D">
            <w:pPr>
              <w:spacing w:line="240" w:lineRule="auto"/>
              <w:rPr>
                <w:szCs w:val="24"/>
              </w:rPr>
            </w:pPr>
            <w:r w:rsidRPr="00581576">
              <w:rPr>
                <w:szCs w:val="24"/>
              </w:rPr>
              <w:t>11</w:t>
            </w:r>
          </w:p>
        </w:tc>
        <w:tc>
          <w:tcPr>
            <w:tcW w:w="0" w:type="auto"/>
          </w:tcPr>
          <w:p w:rsidR="00A96B0A" w:rsidRPr="00581576" w:rsidRDefault="00A96B0A" w:rsidP="00B7420D">
            <w:pPr>
              <w:spacing w:line="240" w:lineRule="auto"/>
              <w:rPr>
                <w:szCs w:val="24"/>
              </w:rPr>
            </w:pPr>
            <w:r w:rsidRPr="00581576">
              <w:rPr>
                <w:szCs w:val="24"/>
              </w:rPr>
              <w:t>10</w:t>
            </w:r>
          </w:p>
        </w:tc>
        <w:tc>
          <w:tcPr>
            <w:tcW w:w="0" w:type="auto"/>
          </w:tcPr>
          <w:p w:rsidR="00A96B0A" w:rsidRPr="00581576" w:rsidRDefault="00A96B0A" w:rsidP="00B7420D">
            <w:pPr>
              <w:spacing w:line="240" w:lineRule="auto"/>
              <w:rPr>
                <w:szCs w:val="24"/>
              </w:rPr>
            </w:pPr>
            <w:r w:rsidRPr="00581576">
              <w:rPr>
                <w:szCs w:val="24"/>
              </w:rPr>
              <w:t>9</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4</w:t>
            </w:r>
          </w:p>
        </w:tc>
        <w:tc>
          <w:tcPr>
            <w:tcW w:w="0" w:type="auto"/>
            <w:shd w:val="clear" w:color="auto" w:fill="E5B8B7" w:themeFill="accent2" w:themeFillTint="66"/>
          </w:tcPr>
          <w:p w:rsidR="00A96B0A" w:rsidRPr="00581576" w:rsidRDefault="00A96B0A" w:rsidP="00B7420D">
            <w:pPr>
              <w:spacing w:line="240" w:lineRule="auto"/>
              <w:rPr>
                <w:szCs w:val="24"/>
              </w:rPr>
            </w:pPr>
            <w:r w:rsidRPr="00581576">
              <w:rPr>
                <w:szCs w:val="24"/>
              </w:rPr>
              <w:t>3</w:t>
            </w:r>
          </w:p>
        </w:tc>
      </w:tr>
    </w:tbl>
    <w:p w:rsidR="00F210F1" w:rsidRPr="006B070C" w:rsidRDefault="00F210F1" w:rsidP="00F210F1">
      <w:r w:rsidRPr="006B070C">
        <w:tab/>
      </w:r>
    </w:p>
    <w:p w:rsidR="00F210F1" w:rsidRPr="006B070C" w:rsidRDefault="00F210F1" w:rsidP="00F210F1">
      <w:pPr>
        <w:pStyle w:val="Caption"/>
      </w:pPr>
      <w:bookmarkStart w:id="176" w:name="_Ref204091419"/>
      <w:bookmarkStart w:id="177" w:name="_Toc222759780"/>
      <w:r w:rsidRPr="006B070C">
        <w:t xml:space="preserve">Table </w:t>
      </w:r>
      <w:fldSimple w:instr=" SEQ Table \* ARABIC ">
        <w:r w:rsidR="006C00DE">
          <w:rPr>
            <w:noProof/>
          </w:rPr>
          <w:t>11</w:t>
        </w:r>
      </w:fldSimple>
      <w:bookmarkEnd w:id="176"/>
      <w:r w:rsidRPr="006B070C">
        <w:t xml:space="preserve">: Edit distance matrix for the strings </w:t>
      </w:r>
      <w:r w:rsidR="00E3099D">
        <w:t>"</w:t>
      </w:r>
      <w:r w:rsidRPr="006B070C">
        <w:t>DFGDGBDEGGAB</w:t>
      </w:r>
      <w:r w:rsidR="00E3099D">
        <w:t>"</w:t>
      </w:r>
      <w:r w:rsidRPr="006B070C">
        <w:t xml:space="preserve"> and </w:t>
      </w:r>
      <w:r w:rsidR="00E3099D">
        <w:t>"</w:t>
      </w:r>
      <w:r w:rsidRPr="006B070C">
        <w:t>DGGGDGBDEFGAB</w:t>
      </w:r>
      <w:r w:rsidR="00E3099D">
        <w:t>"</w:t>
      </w:r>
      <w:r w:rsidRPr="006B070C">
        <w:t xml:space="preserve"> with the minimum edit distance position highlighted</w:t>
      </w:r>
      <w:bookmarkEnd w:id="177"/>
    </w:p>
    <w:p w:rsidR="00F210F1" w:rsidRDefault="00F210F1" w:rsidP="00F210F1">
      <w:pPr>
        <w:ind w:firstLine="720"/>
      </w:pPr>
      <w:r>
        <w:t xml:space="preserve">An alternative expression of the edit distance equation which gives identical results is given in </w:t>
      </w:r>
      <w:r w:rsidR="00855E9D">
        <w:fldChar w:fldCharType="begin"/>
      </w:r>
      <w:r>
        <w:instrText xml:space="preserve"> REF _Ref204189008 \h </w:instrText>
      </w:r>
      <w:r w:rsidR="00855E9D">
        <w:fldChar w:fldCharType="separate"/>
      </w:r>
      <w:r w:rsidR="006C00DE">
        <w:t xml:space="preserve">Equation </w:t>
      </w:r>
      <w:r w:rsidR="006C00DE">
        <w:rPr>
          <w:noProof/>
        </w:rPr>
        <w:t>10</w:t>
      </w:r>
      <w:r w:rsidR="00855E9D">
        <w:fldChar w:fldCharType="end"/>
      </w:r>
      <w:r>
        <w:t xml:space="preserve">, which is equivalent to </w:t>
      </w:r>
      <w:r w:rsidR="00855E9D">
        <w:fldChar w:fldCharType="begin"/>
      </w:r>
      <w:r>
        <w:instrText xml:space="preserve"> REF _Ref204076878 \h </w:instrText>
      </w:r>
      <w:r w:rsidR="00855E9D">
        <w:fldChar w:fldCharType="separate"/>
      </w:r>
      <w:r w:rsidR="006C00DE" w:rsidRPr="006B070C">
        <w:t xml:space="preserve">Equation </w:t>
      </w:r>
      <w:r w:rsidR="006C00DE">
        <w:rPr>
          <w:noProof/>
        </w:rPr>
        <w:t>9</w:t>
      </w:r>
      <w:r w:rsidR="00855E9D">
        <w:fldChar w:fldCharType="end"/>
      </w:r>
      <w:r>
        <w:t xml:space="preserve"> because neighbouring cells in </w:t>
      </w:r>
      <w:r w:rsidRPr="00992186">
        <w:rPr>
          <w:i/>
        </w:rPr>
        <w:t>M</w:t>
      </w:r>
      <w:r>
        <w:t xml:space="preserve"> differ by at most 1.</w:t>
      </w:r>
    </w:p>
    <w:p w:rsidR="00875CED" w:rsidRDefault="00875CED" w:rsidP="00875CED"/>
    <w:tbl>
      <w:tblPr>
        <w:tblW w:w="5129" w:type="dxa"/>
        <w:jc w:val="center"/>
        <w:tblCellMar>
          <w:left w:w="0" w:type="dxa"/>
          <w:right w:w="0" w:type="dxa"/>
        </w:tblCellMar>
        <w:tblLook w:val="04A0"/>
      </w:tblPr>
      <w:tblGrid>
        <w:gridCol w:w="4279"/>
        <w:gridCol w:w="850"/>
      </w:tblGrid>
      <w:tr w:rsidR="00875CED" w:rsidRPr="006B070C" w:rsidTr="00592901">
        <w:trPr>
          <w:jc w:val="center"/>
        </w:trPr>
        <w:tc>
          <w:tcPr>
            <w:tcW w:w="4279" w:type="dxa"/>
          </w:tcPr>
          <w:p w:rsidR="00875CED" w:rsidRPr="006B070C" w:rsidRDefault="00855E9D" w:rsidP="00592901">
            <m:oMathPara>
              <m:oMath>
                <m:sSub>
                  <m:sSubPr>
                    <m:ctrlPr>
                      <w:rPr>
                        <w:rFonts w:ascii="Cambria Math" w:hAnsi="Cambria Math"/>
                        <w:i/>
                      </w:rPr>
                    </m:ctrlPr>
                  </m:sSubPr>
                  <m:e>
                    <m:r>
                      <w:rPr>
                        <w:rFonts w:ascii="Cambria Math" w:hAnsi="Cambria Math"/>
                      </w:rPr>
                      <m:t>M</m:t>
                    </m:r>
                  </m:e>
                  <m:sub>
                    <m:r>
                      <w:rPr>
                        <w:rFonts w:ascii="Cambria Math" w:hAnsi="Cambria Math"/>
                      </w:rPr>
                      <m:t xml:space="preserve">i,1 </m:t>
                    </m:r>
                  </m:sub>
                </m:sSub>
                <m:r>
                  <w:rPr>
                    <w:rFonts w:ascii="Cambria Math" w:hAnsi="Cambria Math"/>
                  </w:rPr>
                  <m:t xml:space="preserve">←i-1, </m:t>
                </m:r>
                <m:sSub>
                  <m:sSubPr>
                    <m:ctrlPr>
                      <w:rPr>
                        <w:rFonts w:ascii="Cambria Math" w:hAnsi="Cambria Math"/>
                        <w:i/>
                      </w:rPr>
                    </m:ctrlPr>
                  </m:sSubPr>
                  <m:e>
                    <m:r>
                      <w:rPr>
                        <w:rFonts w:ascii="Cambria Math" w:hAnsi="Cambria Math"/>
                      </w:rPr>
                      <m:t>M</m:t>
                    </m:r>
                  </m:e>
                  <m:sub>
                    <m:r>
                      <w:rPr>
                        <w:rFonts w:ascii="Cambria Math" w:hAnsi="Cambria Math"/>
                      </w:rPr>
                      <m:t xml:space="preserve">1,j </m:t>
                    </m:r>
                  </m:sub>
                </m:sSub>
                <m:r>
                  <w:rPr>
                    <w:rFonts w:ascii="Cambria Math" w:hAnsi="Cambria Math"/>
                  </w:rPr>
                  <m:t xml:space="preserve">←j-1 </m:t>
                </m:r>
                <m:r>
                  <m:rPr>
                    <m:sty m:val="p"/>
                  </m:rPr>
                  <w:rPr>
                    <w:rFonts w:ascii="Cambria Math" w:hAnsi="Cambria Math"/>
                  </w:rPr>
                  <w:br/>
                </m:r>
              </m:oMath>
              <m:oMath>
                <m:sSub>
                  <m:sSubPr>
                    <m:ctrlPr>
                      <w:rPr>
                        <w:rFonts w:ascii="Cambria Math" w:hAnsi="Cambria Math"/>
                        <w:i/>
                      </w:rPr>
                    </m:ctrlPr>
                  </m:sSubPr>
                  <m:e>
                    <m:r>
                      <w:rPr>
                        <w:rFonts w:ascii="Cambria Math" w:hAnsi="Cambria Math"/>
                      </w:rPr>
                      <m:t>M</m:t>
                    </m:r>
                  </m:e>
                  <m:sub>
                    <m:r>
                      <w:rPr>
                        <w:rFonts w:ascii="Cambria Math" w:hAnsi="Cambria Math"/>
                      </w:rPr>
                      <m:t>i,j</m:t>
                    </m:r>
                  </m:sub>
                </m:sSub>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sSub>
                          <m:sSubPr>
                            <m:ctrlPr>
                              <w:rPr>
                                <w:rFonts w:ascii="Cambria Math" w:hAnsi="Cambria Math"/>
                                <w:i/>
                              </w:rPr>
                            </m:ctrlPr>
                          </m:sSubPr>
                          <m:e>
                            <m:r>
                              <w:rPr>
                                <w:rFonts w:ascii="Cambria Math" w:hAnsi="Cambria Math"/>
                              </w:rPr>
                              <m:t>M</m:t>
                            </m:r>
                          </m:e>
                          <m:sub>
                            <m:r>
                              <w:rPr>
                                <w:rFonts w:ascii="Cambria Math" w:hAnsi="Cambria Math"/>
                              </w:rPr>
                              <m:t>i-1,j-1</m:t>
                            </m:r>
                          </m:sub>
                        </m:sSub>
                        <m:r>
                          <w:rPr>
                            <w:rFonts w:ascii="Cambria Math" w:hAnsi="Cambria Math"/>
                          </w:rPr>
                          <m:t xml:space="preserve"> </m:t>
                        </m:r>
                      </m:e>
                      <m:e>
                        <m:r>
                          <w:rPr>
                            <w:rFonts w:ascii="Cambria Math" w:hAnsi="Cambria Math"/>
                          </w:rPr>
                          <m:t>1+</m:t>
                        </m:r>
                        <m:func>
                          <m:funcPr>
                            <m:ctrlPr>
                              <w:rPr>
                                <w:rFonts w:ascii="Cambria Math" w:hAnsi="Cambria Math"/>
                              </w:rPr>
                            </m:ctrlPr>
                          </m:funcPr>
                          <m:fName>
                            <m:r>
                              <m:rPr>
                                <m:sty m:val="p"/>
                              </m:rPr>
                              <w:rPr>
                                <w:rFonts w:ascii="Cambria Math" w:hAnsi="Cambria Math"/>
                              </w:rPr>
                              <m:t>min</m:t>
                            </m:r>
                          </m:fName>
                          <m:e>
                            <m:d>
                              <m:dPr>
                                <m:ctrlPr>
                                  <w:rPr>
                                    <w:rFonts w:ascii="Cambria Math" w:hAnsi="Cambria Math"/>
                                    <w:i/>
                                  </w:rPr>
                                </m:ctrlPr>
                              </m:dPr>
                              <m:e>
                                <m:sSub>
                                  <m:sSubPr>
                                    <m:ctrlPr>
                                      <w:rPr>
                                        <w:rFonts w:ascii="Cambria Math" w:hAnsi="Cambria Math"/>
                                        <w:i/>
                                      </w:rPr>
                                    </m:ctrlPr>
                                  </m:sSubPr>
                                  <m:e>
                                    <m:r>
                                      <w:rPr>
                                        <w:rFonts w:ascii="Cambria Math" w:hAnsi="Cambria Math"/>
                                      </w:rPr>
                                      <m:t>M</m:t>
                                    </m:r>
                                  </m:e>
                                  <m:sub>
                                    <m:r>
                                      <w:rPr>
                                        <w:rFonts w:ascii="Cambria Math" w:hAnsi="Cambria Math"/>
                                      </w:rPr>
                                      <m:t>i-1,j-1</m:t>
                                    </m:r>
                                  </m:sub>
                                </m:sSub>
                                <m:r>
                                  <w:rPr>
                                    <w:rFonts w:ascii="Cambria Math" w:hAnsi="Cambria Math"/>
                                  </w:rPr>
                                  <m:t xml:space="preserve">, </m:t>
                                </m:r>
                                <m:sSub>
                                  <m:sSubPr>
                                    <m:ctrlPr>
                                      <w:rPr>
                                        <w:rFonts w:ascii="Cambria Math" w:hAnsi="Cambria Math"/>
                                        <w:i/>
                                      </w:rPr>
                                    </m:ctrlPr>
                                  </m:sSubPr>
                                  <m:e>
                                    <m:r>
                                      <w:rPr>
                                        <w:rFonts w:ascii="Cambria Math" w:hAnsi="Cambria Math"/>
                                      </w:rPr>
                                      <m:t>M</m:t>
                                    </m:r>
                                  </m:e>
                                  <m:sub>
                                    <m:r>
                                      <w:rPr>
                                        <w:rFonts w:ascii="Cambria Math" w:hAnsi="Cambria Math"/>
                                      </w:rPr>
                                      <m:t>i-1,j</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i,j-1</m:t>
                                    </m:r>
                                  </m:sub>
                                </m:sSub>
                              </m:e>
                            </m:d>
                            <m:ctrlPr>
                              <w:rPr>
                                <w:rFonts w:ascii="Cambria Math" w:hAnsi="Cambria Math"/>
                                <w:i/>
                              </w:rPr>
                            </m:ctrlPr>
                          </m:e>
                        </m:func>
                      </m:e>
                    </m:eqArr>
                  </m:e>
                </m:d>
              </m:oMath>
            </m:oMathPara>
          </w:p>
        </w:tc>
        <w:tc>
          <w:tcPr>
            <w:tcW w:w="850" w:type="dxa"/>
          </w:tcPr>
          <w:p w:rsidR="00875CED" w:rsidRPr="006B070C" w:rsidRDefault="00875CED" w:rsidP="00592901"/>
          <w:p w:rsidR="00875CED" w:rsidRPr="006B070C" w:rsidRDefault="00875CED" w:rsidP="00592901">
            <w:pPr>
              <w:rPr>
                <w:i/>
                <w:vertAlign w:val="subscript"/>
              </w:rPr>
            </w:pPr>
            <w:r w:rsidRPr="006B070C">
              <w:t xml:space="preserve">if </w:t>
            </w:r>
            <w:r w:rsidRPr="006B070C">
              <w:rPr>
                <w:i/>
              </w:rPr>
              <w:t>x</w:t>
            </w:r>
            <w:r w:rsidRPr="006B070C">
              <w:rPr>
                <w:i/>
                <w:vertAlign w:val="subscript"/>
              </w:rPr>
              <w:t>i</w:t>
            </w:r>
            <w:r w:rsidRPr="006B070C">
              <w:rPr>
                <w:i/>
              </w:rPr>
              <w:t>=y</w:t>
            </w:r>
            <w:r w:rsidRPr="006B070C">
              <w:rPr>
                <w:i/>
                <w:vertAlign w:val="subscript"/>
              </w:rPr>
              <w:t>i</w:t>
            </w:r>
          </w:p>
          <w:p w:rsidR="00875CED" w:rsidRPr="006B070C" w:rsidRDefault="00875CED" w:rsidP="00592901">
            <w:r w:rsidRPr="006B070C">
              <w:t>else</w:t>
            </w:r>
          </w:p>
        </w:tc>
      </w:tr>
    </w:tbl>
    <w:p w:rsidR="00875CED" w:rsidRDefault="00875CED" w:rsidP="00875CED">
      <w:pPr>
        <w:pStyle w:val="Caption"/>
      </w:pPr>
      <w:bookmarkStart w:id="178" w:name="_Ref204189008"/>
      <w:r>
        <w:t xml:space="preserve">Equation </w:t>
      </w:r>
      <w:fldSimple w:instr=" SEQ Equation \* ARABIC ">
        <w:r w:rsidR="006C00DE">
          <w:rPr>
            <w:noProof/>
          </w:rPr>
          <w:t>10</w:t>
        </w:r>
      </w:fldSimple>
      <w:bookmarkEnd w:id="178"/>
    </w:p>
    <w:p w:rsidR="00F210F1" w:rsidRDefault="00F210F1" w:rsidP="00F210F1">
      <w:pPr>
        <w:ind w:firstLine="720"/>
        <w:rPr>
          <w:rFonts w:eastAsiaTheme="minorHAnsi"/>
        </w:rPr>
      </w:pPr>
      <w:r w:rsidRPr="006B070C">
        <w:t xml:space="preserve">The algorithm can be adapted to find the lowest edit distances for </w:t>
      </w:r>
      <w:r w:rsidRPr="006B070C">
        <w:rPr>
          <w:i/>
        </w:rPr>
        <w:t>x</w:t>
      </w:r>
      <w:r w:rsidRPr="006B070C">
        <w:t xml:space="preserve"> in substrings of </w:t>
      </w:r>
      <w:r w:rsidRPr="006B070C">
        <w:rPr>
          <w:i/>
        </w:rPr>
        <w:t>y</w:t>
      </w:r>
      <w:r w:rsidRPr="006B070C">
        <w:t xml:space="preserve">. This is achieved by setting </w:t>
      </w:r>
      <w:r w:rsidRPr="006B070C">
        <w:rPr>
          <w:i/>
        </w:rPr>
        <w:t>M</w:t>
      </w:r>
      <w:r w:rsidRPr="006B070C">
        <w:rPr>
          <w:i/>
          <w:vertAlign w:val="subscript"/>
        </w:rPr>
        <w:t xml:space="preserve">1,j </w:t>
      </w:r>
      <w:r w:rsidRPr="006B070C">
        <w:t xml:space="preserve">= 0 for all </w:t>
      </w:r>
      <w:r w:rsidRPr="006B070C">
        <w:rPr>
          <w:i/>
        </w:rPr>
        <w:t>j</w:t>
      </w:r>
      <w:r w:rsidRPr="006B070C">
        <w:t xml:space="preserve"> </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rPr>
          <w:rFonts w:eastAsiaTheme="minorHAnsi"/>
        </w:rPr>
        <w:t>.</w:t>
      </w:r>
      <w:r w:rsidRPr="006B070C">
        <w:rPr>
          <w:rFonts w:eastAsiaTheme="minorHAnsi"/>
          <w:i/>
        </w:rPr>
        <w:t>n+</w:t>
      </w:r>
      <w:r w:rsidRPr="00456CF1">
        <w:rPr>
          <w:rFonts w:eastAsiaTheme="minorHAnsi"/>
        </w:rPr>
        <w:t>1</w:t>
      </w:r>
      <w:r w:rsidRPr="006B070C">
        <w:rPr>
          <w:rFonts w:eastAsiaTheme="minorHAnsi"/>
          <w:i/>
        </w:rPr>
        <w:t>.</w:t>
      </w:r>
      <w:r w:rsidRPr="006B070C">
        <w:rPr>
          <w:rFonts w:eastAsiaTheme="minorHAnsi"/>
        </w:rPr>
        <w:t xml:space="preserve"> In contrast to the edit distance algorithm described above, the last row </w:t>
      </w:r>
      <w:r w:rsidRPr="006B070C">
        <w:rPr>
          <w:rFonts w:eastAsiaTheme="minorHAnsi"/>
          <w:i/>
        </w:rPr>
        <w:t>M</w:t>
      </w:r>
      <w:r w:rsidRPr="006B070C">
        <w:rPr>
          <w:rFonts w:eastAsiaTheme="minorHAnsi"/>
          <w:i/>
          <w:vertAlign w:val="subscript"/>
        </w:rPr>
        <w:t>m+</w:t>
      </w:r>
      <w:r>
        <w:rPr>
          <w:rFonts w:eastAsiaTheme="minorHAnsi"/>
          <w:i/>
          <w:vertAlign w:val="subscript"/>
        </w:rPr>
        <w:t>i</w:t>
      </w:r>
      <w:r w:rsidRPr="006B070C">
        <w:rPr>
          <w:rFonts w:eastAsiaTheme="minorHAnsi"/>
          <w:i/>
          <w:vertAlign w:val="subscript"/>
        </w:rPr>
        <w:t>,j</w:t>
      </w:r>
      <w:r w:rsidRPr="006B070C">
        <w:rPr>
          <w:rFonts w:eastAsiaTheme="minorHAnsi"/>
        </w:rPr>
        <w:t xml:space="preserve"> is then used to give a </w:t>
      </w:r>
      <w:r w:rsidRPr="006B070C">
        <w:rPr>
          <w:rFonts w:eastAsiaTheme="minorHAnsi"/>
          <w:i/>
        </w:rPr>
        <w:t>sliding window</w:t>
      </w:r>
      <w:r w:rsidRPr="006B070C">
        <w:rPr>
          <w:rFonts w:eastAsiaTheme="minorHAnsi"/>
        </w:rPr>
        <w:t xml:space="preserve"> edit distance for </w:t>
      </w:r>
      <w:r w:rsidRPr="006B070C">
        <w:rPr>
          <w:rFonts w:eastAsiaTheme="minorHAnsi"/>
          <w:i/>
        </w:rPr>
        <w:t>x</w:t>
      </w:r>
      <w:r w:rsidRPr="006B070C">
        <w:rPr>
          <w:rFonts w:eastAsiaTheme="minorHAnsi"/>
        </w:rPr>
        <w:t xml:space="preserve"> in substrings of </w:t>
      </w:r>
      <w:r w:rsidRPr="006B070C">
        <w:rPr>
          <w:rFonts w:eastAsiaTheme="minorHAnsi"/>
          <w:i/>
        </w:rPr>
        <w:t>y</w:t>
      </w:r>
      <w:r w:rsidRPr="006B070C">
        <w:rPr>
          <w:rFonts w:eastAsiaTheme="minorHAnsi"/>
        </w:rPr>
        <w:t xml:space="preserve"> </w:t>
      </w:r>
      <w:r>
        <w:rPr>
          <w:rFonts w:eastAsiaTheme="minorHAnsi"/>
        </w:rPr>
        <w:t xml:space="preserve">as per </w:t>
      </w:r>
      <w:r w:rsidR="00855E9D">
        <w:rPr>
          <w:rFonts w:eastAsiaTheme="minorHAnsi"/>
        </w:rPr>
        <w:fldChar w:fldCharType="begin"/>
      </w:r>
      <w:r>
        <w:rPr>
          <w:rFonts w:eastAsiaTheme="minorHAnsi"/>
        </w:rPr>
        <w:instrText xml:space="preserve"> REF _Ref204190623 \h </w:instrText>
      </w:r>
      <w:r w:rsidR="00855E9D">
        <w:rPr>
          <w:rFonts w:eastAsiaTheme="minorHAnsi"/>
        </w:rPr>
      </w:r>
      <w:r w:rsidR="00855E9D">
        <w:rPr>
          <w:rFonts w:eastAsiaTheme="minorHAnsi"/>
        </w:rPr>
        <w:fldChar w:fldCharType="separate"/>
      </w:r>
      <w:r w:rsidR="006C00DE">
        <w:t xml:space="preserve">Equation </w:t>
      </w:r>
      <w:r w:rsidR="006C00DE">
        <w:rPr>
          <w:noProof/>
        </w:rPr>
        <w:t>11</w:t>
      </w:r>
      <w:r w:rsidR="00855E9D">
        <w:rPr>
          <w:rFonts w:eastAsiaTheme="minorHAnsi"/>
        </w:rPr>
        <w:fldChar w:fldCharType="end"/>
      </w:r>
      <w:r>
        <w:rPr>
          <w:rFonts w:eastAsiaTheme="minorHAnsi"/>
        </w:rPr>
        <w:t xml:space="preserve"> </w:t>
      </w:r>
      <w:r w:rsidR="00855E9D" w:rsidRPr="00855E9D">
        <w:rPr>
          <w:rFonts w:eastAsiaTheme="minorHAnsi"/>
          <w:i/>
        </w:rPr>
        <w:fldChar w:fldCharType="begin"/>
      </w:r>
      <w:r w:rsidRPr="006B070C">
        <w:rPr>
          <w:rFonts w:eastAsiaTheme="minorHAnsi"/>
          <w:i/>
        </w:rPr>
        <w:instrText xml:space="preserve"> ADDIN ZOTERO_ITEM {"citationItems":[{"itemID":14877,"position":2}]} </w:instrText>
      </w:r>
      <w:r w:rsidR="00855E9D" w:rsidRPr="00855E9D">
        <w:rPr>
          <w:rFonts w:eastAsiaTheme="minorHAnsi"/>
          <w:i/>
        </w:rPr>
        <w:fldChar w:fldCharType="separate"/>
      </w:r>
      <w:r w:rsidR="00551B4F" w:rsidRPr="00551B4F">
        <w:rPr>
          <w:rFonts w:eastAsiaTheme="minorHAnsi"/>
        </w:rPr>
        <w:t>(Navarro &amp; Raffinot 2002)</w:t>
      </w:r>
      <w:r w:rsidR="00855E9D" w:rsidRPr="000E3DAE">
        <w:rPr>
          <w:rFonts w:eastAsiaTheme="minorHAnsi"/>
          <w:i/>
          <w:vertAlign w:val="superscript"/>
        </w:rPr>
        <w:fldChar w:fldCharType="end"/>
      </w:r>
      <w:r>
        <w:rPr>
          <w:rFonts w:eastAsiaTheme="minorHAnsi"/>
        </w:rPr>
        <w:t>.</w:t>
      </w:r>
    </w:p>
    <w:p w:rsidR="003B1FBB" w:rsidRDefault="003B1FBB" w:rsidP="00F210F1">
      <w:pPr>
        <w:ind w:firstLine="720"/>
        <w:rPr>
          <w:rFonts w:eastAsiaTheme="minorHAnsi"/>
        </w:rPr>
      </w:pPr>
    </w:p>
    <w:p w:rsidR="008E702B" w:rsidRDefault="008E702B" w:rsidP="00F210F1">
      <w:pPr>
        <w:ind w:firstLine="720"/>
        <w:rPr>
          <w:rFonts w:eastAsiaTheme="minorHAnsi"/>
        </w:rPr>
      </w:pPr>
    </w:p>
    <w:p w:rsidR="00F210F1" w:rsidRDefault="00F210F1" w:rsidP="00F210F1">
      <w:pPr>
        <w:ind w:firstLine="720"/>
        <w:rPr>
          <w:rFonts w:eastAsiaTheme="minorHAnsi"/>
        </w:rPr>
      </w:pPr>
      <m:oMathPara>
        <m:oMathParaPr>
          <m:jc m:val="center"/>
        </m:oMathParaPr>
        <m:oMath>
          <m:r>
            <w:rPr>
              <w:rFonts w:ascii="Cambria Math" w:eastAsiaTheme="minorHAnsi" w:hAnsi="Cambria Math"/>
            </w:rPr>
            <w:lastRenderedPageBreak/>
            <m:t>eds</m:t>
          </m:r>
          <m:d>
            <m:dPr>
              <m:ctrlPr>
                <w:rPr>
                  <w:rFonts w:ascii="Cambria Math" w:eastAsiaTheme="minorHAnsi" w:hAnsi="Cambria Math"/>
                  <w:i/>
                </w:rPr>
              </m:ctrlPr>
            </m:dPr>
            <m:e>
              <m:r>
                <w:rPr>
                  <w:rFonts w:ascii="Cambria Math" w:eastAsiaTheme="minorHAnsi" w:hAnsi="Cambria Math"/>
                </w:rPr>
                <m:t>x, y</m:t>
              </m:r>
            </m:e>
          </m:d>
          <m:r>
            <w:rPr>
              <w:rFonts w:ascii="Cambria Math" w:eastAsiaTheme="minorHAnsi" w:hAnsi="Cambria Math"/>
            </w:rPr>
            <m:t xml:space="preserve">= </m:t>
          </m:r>
          <m:func>
            <m:funcPr>
              <m:ctrlPr>
                <w:rPr>
                  <w:rFonts w:ascii="Cambria Math" w:eastAsiaTheme="minorHAnsi" w:hAnsi="Cambria Math"/>
                  <w:i/>
                </w:rPr>
              </m:ctrlPr>
            </m:funcPr>
            <m:fName>
              <m:limLow>
                <m:limLowPr>
                  <m:ctrlPr>
                    <w:rPr>
                      <w:rFonts w:ascii="Cambria Math" w:eastAsiaTheme="minorHAnsi" w:hAnsi="Cambria Math"/>
                      <w:i/>
                    </w:rPr>
                  </m:ctrlPr>
                </m:limLowPr>
                <m:e>
                  <m:r>
                    <m:rPr>
                      <m:sty m:val="p"/>
                    </m:rPr>
                    <w:rPr>
                      <w:rFonts w:ascii="Cambria Math" w:eastAsiaTheme="minorHAnsi" w:hAnsi="Cambria Math"/>
                    </w:rPr>
                    <m:t>min</m:t>
                  </m:r>
                </m:e>
                <m:lim>
                  <m:r>
                    <w:rPr>
                      <w:rFonts w:ascii="Cambria Math" w:eastAsiaTheme="minorHAnsi" w:hAnsi="Cambria Math"/>
                    </w:rPr>
                    <m:t>1 ≥j ≥n+1</m:t>
                  </m:r>
                </m:lim>
              </m:limLow>
            </m:fName>
            <m:e>
              <m:d>
                <m:dPr>
                  <m:ctrlPr>
                    <w:rPr>
                      <w:rFonts w:ascii="Cambria Math" w:eastAsiaTheme="minorHAnsi" w:hAnsi="Cambria Math"/>
                      <w:i/>
                    </w:rPr>
                  </m:ctrlPr>
                </m:dPr>
                <m:e>
                  <m:sSub>
                    <m:sSubPr>
                      <m:ctrlPr>
                        <w:rPr>
                          <w:rFonts w:ascii="Cambria Math" w:eastAsiaTheme="minorHAnsi" w:hAnsi="Cambria Math"/>
                          <w:i/>
                        </w:rPr>
                      </m:ctrlPr>
                    </m:sSubPr>
                    <m:e>
                      <m:r>
                        <w:rPr>
                          <w:rFonts w:ascii="Cambria Math" w:eastAsiaTheme="minorHAnsi" w:hAnsi="Cambria Math"/>
                        </w:rPr>
                        <m:t>M</m:t>
                      </m:r>
                    </m:e>
                    <m:sub>
                      <m:r>
                        <w:rPr>
                          <w:rFonts w:ascii="Cambria Math" w:eastAsiaTheme="minorHAnsi" w:hAnsi="Cambria Math"/>
                        </w:rPr>
                        <m:t>m+1, j</m:t>
                      </m:r>
                    </m:sub>
                  </m:sSub>
                </m:e>
              </m:d>
            </m:e>
          </m:func>
        </m:oMath>
      </m:oMathPara>
    </w:p>
    <w:p w:rsidR="00F210F1" w:rsidRPr="006B070C" w:rsidRDefault="00F210F1" w:rsidP="00F210F1">
      <w:pPr>
        <w:pStyle w:val="Caption"/>
        <w:rPr>
          <w:rFonts w:eastAsiaTheme="minorHAnsi"/>
        </w:rPr>
      </w:pPr>
      <w:bookmarkStart w:id="179" w:name="_Ref204190623"/>
      <w:r>
        <w:t xml:space="preserve">Equation </w:t>
      </w:r>
      <w:fldSimple w:instr=" SEQ Equation \* ARABIC ">
        <w:r w:rsidR="006C00DE">
          <w:rPr>
            <w:noProof/>
          </w:rPr>
          <w:t>11</w:t>
        </w:r>
      </w:fldSimple>
      <w:bookmarkEnd w:id="179"/>
    </w:p>
    <w:p w:rsidR="00F210F1" w:rsidRDefault="00F210F1" w:rsidP="00F210F1">
      <w:pPr>
        <w:ind w:firstLine="720"/>
      </w:pPr>
      <w:r w:rsidRPr="006B070C">
        <w:t xml:space="preserve">An example of this variation on the edit distance applied to search for the pattern </w:t>
      </w:r>
      <w:r w:rsidR="00E3099D">
        <w:t>"</w:t>
      </w:r>
      <w:r w:rsidRPr="006B070C">
        <w:t>BDEE</w:t>
      </w:r>
      <w:r w:rsidR="00E3099D">
        <w:t>"</w:t>
      </w:r>
      <w:r w:rsidRPr="006B070C">
        <w:t xml:space="preserve"> in </w:t>
      </w:r>
      <w:r w:rsidR="00E3099D">
        <w:t>"</w:t>
      </w:r>
      <w:r w:rsidRPr="006B070C">
        <w:t>DGGGDGBDEFGAB</w:t>
      </w:r>
      <w:r w:rsidR="00E3099D">
        <w:t>"</w:t>
      </w:r>
      <w:r w:rsidRPr="006B070C">
        <w:t xml:space="preserve"> is given in </w:t>
      </w:r>
      <w:r w:rsidR="00855E9D" w:rsidRPr="006B070C">
        <w:fldChar w:fldCharType="begin"/>
      </w:r>
      <w:r w:rsidRPr="006B070C">
        <w:instrText xml:space="preserve"> REF _Ref193511169 \h </w:instrText>
      </w:r>
      <w:r w:rsidR="00855E9D" w:rsidRPr="006B070C">
        <w:fldChar w:fldCharType="separate"/>
      </w:r>
      <w:r w:rsidR="006C00DE" w:rsidRPr="006B070C">
        <w:t xml:space="preserve">Table </w:t>
      </w:r>
      <w:r w:rsidR="006C00DE">
        <w:rPr>
          <w:noProof/>
        </w:rPr>
        <w:t>12</w:t>
      </w:r>
      <w:r w:rsidR="00855E9D" w:rsidRPr="006B070C">
        <w:fldChar w:fldCharType="end"/>
      </w:r>
      <w:r w:rsidRPr="006B070C">
        <w:t>. The minimum edit dista</w:t>
      </w:r>
      <w:r w:rsidR="0081312C">
        <w:t xml:space="preserve">nce positions are highlighted. </w:t>
      </w:r>
      <w:r w:rsidRPr="006B070C">
        <w:t xml:space="preserve">Variations on the edit distance algorithm have been applied in domains such as DNA analysis and automated spell checking and are commonly used in MIR systems </w:t>
      </w:r>
      <w:r w:rsidR="00855E9D" w:rsidRPr="00855E9D">
        <w:fldChar w:fldCharType="begin"/>
      </w:r>
      <w:r w:rsidR="007928AD">
        <w:instrText xml:space="preserve"> ADDIN ZOTERO_ITEM {"citationItems":[{"itemID":"7822"},{"itemID":"11478","position":1},{"itemID":"6573"},{"itemID":"5622"},{"itemID":"12798","position":1}]} </w:instrText>
      </w:r>
      <w:r w:rsidR="00855E9D" w:rsidRPr="00855E9D">
        <w:fldChar w:fldCharType="separate"/>
      </w:r>
      <w:r w:rsidR="00551B4F" w:rsidRPr="00551B4F">
        <w:t>(Birmingham et al. 2001; Lemstrom &amp; Perttu 2000; Rho &amp; Hwang 2004; McPherson &amp; Bainbridge 2001; Prechelt &amp; Typke 2001)</w:t>
      </w:r>
      <w:r w:rsidR="00855E9D" w:rsidRPr="000E3DAE">
        <w:rPr>
          <w:vertAlign w:val="superscript"/>
        </w:rPr>
        <w:fldChar w:fldCharType="end"/>
      </w:r>
      <w:r w:rsidRPr="006B070C">
        <w:t xml:space="preserve">. </w:t>
      </w:r>
    </w:p>
    <w:p w:rsidR="00394775" w:rsidRDefault="00394775" w:rsidP="00F210F1">
      <w:pPr>
        <w:ind w:firstLine="720"/>
      </w:pPr>
    </w:p>
    <w:tbl>
      <w:tblPr>
        <w:tblStyle w:val="tablephd"/>
        <w:tblW w:w="0" w:type="auto"/>
        <w:jc w:val="center"/>
        <w:tblLook w:val="04A0"/>
      </w:tblPr>
      <w:tblGrid>
        <w:gridCol w:w="390"/>
        <w:gridCol w:w="336"/>
        <w:gridCol w:w="390"/>
        <w:gridCol w:w="403"/>
        <w:gridCol w:w="403"/>
        <w:gridCol w:w="403"/>
        <w:gridCol w:w="390"/>
        <w:gridCol w:w="403"/>
        <w:gridCol w:w="377"/>
        <w:gridCol w:w="390"/>
        <w:gridCol w:w="377"/>
        <w:gridCol w:w="363"/>
        <w:gridCol w:w="403"/>
        <w:gridCol w:w="390"/>
        <w:gridCol w:w="377"/>
      </w:tblGrid>
      <w:tr w:rsidR="00A96B0A" w:rsidRPr="00581576" w:rsidTr="00B7420D">
        <w:trPr>
          <w:trHeight w:val="300"/>
          <w:jc w:val="center"/>
        </w:trPr>
        <w:tc>
          <w:tcPr>
            <w:tcW w:w="0" w:type="auto"/>
            <w:tcBorders>
              <w:top w:val="nil"/>
              <w:left w:val="nil"/>
              <w:bottom w:val="nil"/>
              <w:right w:val="nil"/>
            </w:tcBorders>
            <w:noWrap/>
            <w:hideMark/>
          </w:tcPr>
          <w:p w:rsidR="00A96B0A" w:rsidRPr="00581576" w:rsidRDefault="00A96B0A" w:rsidP="00B7420D">
            <w:pPr>
              <w:spacing w:line="240" w:lineRule="auto"/>
              <w:rPr>
                <w:color w:val="000000"/>
                <w:szCs w:val="24"/>
                <w:lang w:eastAsia="en-IE"/>
              </w:rPr>
            </w:pPr>
            <w:r w:rsidRPr="00581576">
              <w:rPr>
                <w:color w:val="000000"/>
                <w:szCs w:val="24"/>
                <w:lang w:eastAsia="en-IE"/>
              </w:rPr>
              <w:t> </w:t>
            </w:r>
          </w:p>
        </w:tc>
        <w:tc>
          <w:tcPr>
            <w:tcW w:w="0" w:type="auto"/>
            <w:tcBorders>
              <w:top w:val="nil"/>
              <w:left w:val="nil"/>
            </w:tcBorders>
            <w:noWrap/>
            <w:hideMark/>
          </w:tcPr>
          <w:p w:rsidR="00A96B0A" w:rsidRPr="00581576" w:rsidRDefault="00A96B0A" w:rsidP="00B7420D">
            <w:pPr>
              <w:spacing w:line="240" w:lineRule="auto"/>
              <w:rPr>
                <w:color w:val="000000"/>
                <w:szCs w:val="24"/>
                <w:lang w:eastAsia="en-IE"/>
              </w:rPr>
            </w:pPr>
            <w:r w:rsidRPr="00581576">
              <w:rPr>
                <w:color w:val="000000"/>
                <w:szCs w:val="24"/>
                <w:lang w:eastAsia="en-IE"/>
              </w:rPr>
              <w:t> </w:t>
            </w:r>
          </w:p>
        </w:tc>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D</w:t>
            </w:r>
          </w:p>
        </w:tc>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G</w:t>
            </w:r>
          </w:p>
        </w:tc>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G</w:t>
            </w:r>
          </w:p>
        </w:tc>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G</w:t>
            </w:r>
          </w:p>
        </w:tc>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D</w:t>
            </w:r>
          </w:p>
        </w:tc>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G</w:t>
            </w:r>
          </w:p>
        </w:tc>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B</w:t>
            </w:r>
          </w:p>
        </w:tc>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D</w:t>
            </w:r>
          </w:p>
        </w:tc>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E</w:t>
            </w:r>
          </w:p>
        </w:tc>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F</w:t>
            </w:r>
          </w:p>
        </w:tc>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G</w:t>
            </w:r>
          </w:p>
        </w:tc>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A</w:t>
            </w:r>
          </w:p>
        </w:tc>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B</w:t>
            </w:r>
          </w:p>
        </w:tc>
      </w:tr>
      <w:tr w:rsidR="00A96B0A" w:rsidRPr="00581576" w:rsidTr="00B7420D">
        <w:trPr>
          <w:trHeight w:val="300"/>
          <w:jc w:val="center"/>
        </w:trPr>
        <w:tc>
          <w:tcPr>
            <w:tcW w:w="0" w:type="auto"/>
            <w:tcBorders>
              <w:top w:val="nil"/>
              <w:left w:val="nil"/>
              <w:bottom w:val="single" w:sz="4" w:space="0" w:color="auto"/>
            </w:tcBorders>
            <w:noWrap/>
            <w:hideMark/>
          </w:tcPr>
          <w:p w:rsidR="00A96B0A" w:rsidRPr="00581576" w:rsidRDefault="00A96B0A" w:rsidP="00B7420D">
            <w:pPr>
              <w:spacing w:line="240" w:lineRule="auto"/>
              <w:rPr>
                <w:color w:val="000000"/>
                <w:szCs w:val="24"/>
                <w:lang w:eastAsia="en-IE"/>
              </w:rPr>
            </w:pPr>
            <w:r w:rsidRPr="00581576">
              <w:rPr>
                <w:color w:val="000000"/>
                <w:szCs w:val="24"/>
                <w:lang w:eastAsia="en-IE"/>
              </w:rPr>
              <w:t> </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r>
      <w:tr w:rsidR="00A96B0A" w:rsidRPr="00581576" w:rsidTr="00B7420D">
        <w:trPr>
          <w:trHeight w:val="300"/>
          <w:jc w:val="center"/>
        </w:trPr>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B</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r>
      <w:tr w:rsidR="00A96B0A" w:rsidRPr="00581576" w:rsidTr="00B7420D">
        <w:trPr>
          <w:trHeight w:val="300"/>
          <w:jc w:val="center"/>
        </w:trPr>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D</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r>
      <w:tr w:rsidR="00A96B0A" w:rsidRPr="00581576" w:rsidTr="00B7420D">
        <w:trPr>
          <w:trHeight w:val="300"/>
          <w:jc w:val="center"/>
        </w:trPr>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E</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3</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3</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3</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tcBorders>
              <w:bottom w:val="single" w:sz="4" w:space="0" w:color="auto"/>
            </w:tcBorders>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tcBorders>
              <w:bottom w:val="single" w:sz="4" w:space="0" w:color="auto"/>
            </w:tcBorders>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3</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r>
      <w:tr w:rsidR="00A96B0A" w:rsidRPr="00581576" w:rsidTr="00B7420D">
        <w:trPr>
          <w:trHeight w:val="300"/>
          <w:jc w:val="center"/>
        </w:trPr>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E</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4</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3</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3</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3</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4</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3</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3</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3</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shd w:val="clear" w:color="auto" w:fill="E5B8B7" w:themeFill="accent2" w:themeFillTint="66"/>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shd w:val="clear" w:color="auto" w:fill="E5B8B7" w:themeFill="accent2" w:themeFillTint="66"/>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3</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3</w:t>
            </w:r>
          </w:p>
        </w:tc>
      </w:tr>
    </w:tbl>
    <w:p w:rsidR="00F210F1" w:rsidRPr="006B070C" w:rsidRDefault="00F210F1" w:rsidP="00F210F1"/>
    <w:p w:rsidR="00F210F1" w:rsidRPr="006B070C" w:rsidRDefault="00F210F1" w:rsidP="00F210F1">
      <w:pPr>
        <w:pStyle w:val="Caption"/>
      </w:pPr>
      <w:bookmarkStart w:id="180" w:name="_Ref193511169"/>
      <w:bookmarkStart w:id="181" w:name="_Toc222759781"/>
      <w:r w:rsidRPr="006B070C">
        <w:t xml:space="preserve">Table </w:t>
      </w:r>
      <w:fldSimple w:instr=" SEQ Table \* ARABIC ">
        <w:r w:rsidR="006C00DE">
          <w:rPr>
            <w:noProof/>
          </w:rPr>
          <w:t>12</w:t>
        </w:r>
      </w:fldSimple>
      <w:bookmarkEnd w:id="180"/>
      <w:r w:rsidRPr="006B070C">
        <w:t xml:space="preserve">: Edit distance for the string </w:t>
      </w:r>
      <w:r w:rsidR="00E3099D">
        <w:t>"</w:t>
      </w:r>
      <w:r w:rsidRPr="006B070C">
        <w:t>BDEE</w:t>
      </w:r>
      <w:r w:rsidR="00E3099D">
        <w:t>"</w:t>
      </w:r>
      <w:r w:rsidRPr="006B070C">
        <w:t xml:space="preserve"> in </w:t>
      </w:r>
      <w:r w:rsidR="00E3099D">
        <w:t>"</w:t>
      </w:r>
      <w:r w:rsidRPr="006B070C">
        <w:t>DGGGDGBDEFGAB</w:t>
      </w:r>
      <w:r w:rsidR="00E3099D">
        <w:t>"</w:t>
      </w:r>
      <w:r w:rsidRPr="006B070C">
        <w:t>. This string represents the first 13 notes from the tune "Jim Coleman's" in normalised ABC format</w:t>
      </w:r>
      <w:bookmarkEnd w:id="181"/>
    </w:p>
    <w:p w:rsidR="00BF1CAE" w:rsidRDefault="00F210F1" w:rsidP="00F210F1">
      <w:r w:rsidRPr="006B070C">
        <w:tab/>
      </w:r>
      <w:r w:rsidR="00BF1CAE">
        <w:t xml:space="preserve">Instead of using dynamic programming, </w:t>
      </w:r>
      <w:r w:rsidR="00BF1CAE" w:rsidRPr="00BF1CAE">
        <w:rPr>
          <w:i/>
        </w:rPr>
        <w:t>bit-parallelism</w:t>
      </w:r>
      <w:r w:rsidR="00BF1CAE">
        <w:t xml:space="preserve"> can be employed to compare strings with at most </w:t>
      </w:r>
      <w:r w:rsidR="00BF1CAE" w:rsidRPr="00BF1CAE">
        <w:rPr>
          <w:i/>
        </w:rPr>
        <w:t>n</w:t>
      </w:r>
      <w:r w:rsidR="00BF1CAE">
        <w:t xml:space="preserve"> errors. </w:t>
      </w:r>
      <w:r w:rsidR="003B1FBB">
        <w:t>Bit-parallel algorithms simulate classical string matching</w:t>
      </w:r>
      <w:r w:rsidR="00875CED">
        <w:t xml:space="preserve"> algorithms, but use bit-masks</w:t>
      </w:r>
      <w:r w:rsidR="003B1FBB">
        <w:t xml:space="preserve"> to store the number of errors allowed. In this way, the algorithms are limited by the word size of the masks used </w:t>
      </w:r>
      <w:fldSimple w:instr=" ADDIN ZOTERO_ITEM {&quot;citationItems&quot;:[{&quot;itemID&quot;:14877,&quot;position&quot;:1}]} ">
        <w:r w:rsidR="00551B4F" w:rsidRPr="00551B4F">
          <w:t>(Navarro &amp; Raffinot 2002)</w:t>
        </w:r>
      </w:fldSimple>
      <w:r w:rsidR="003B1FBB">
        <w:t xml:space="preserve">. </w:t>
      </w:r>
      <w:r w:rsidR="003B1FBB" w:rsidRPr="003B1FBB">
        <w:t>Bit-parallel</w:t>
      </w:r>
      <w:r w:rsidR="003B1FBB">
        <w:t xml:space="preserve"> algorithms have </w:t>
      </w:r>
      <w:r w:rsidR="00BF1CAE">
        <w:t xml:space="preserve">the advantage of having faster execution times, but the disadvantage </w:t>
      </w:r>
      <w:r w:rsidR="003B1FBB">
        <w:t xml:space="preserve">of </w:t>
      </w:r>
      <w:r w:rsidR="00BF1CAE">
        <w:t xml:space="preserve">limiting </w:t>
      </w:r>
      <w:r w:rsidR="0081312C">
        <w:t xml:space="preserve">of </w:t>
      </w:r>
      <w:r w:rsidR="00BF1CAE">
        <w:t xml:space="preserve">the </w:t>
      </w:r>
      <w:r w:rsidR="003B1FBB">
        <w:t xml:space="preserve">maximum </w:t>
      </w:r>
      <w:r w:rsidR="00BF1CAE">
        <w:t>number of allowable errors</w:t>
      </w:r>
      <w:r w:rsidR="003B1FBB">
        <w:t xml:space="preserve"> to the word size of the </w:t>
      </w:r>
      <w:r w:rsidR="00875CED">
        <w:t>bit-</w:t>
      </w:r>
      <w:r w:rsidR="003B1FBB">
        <w:t xml:space="preserve">masks used </w:t>
      </w:r>
      <w:fldSimple w:instr=" ADDIN ZOTERO_ITEM {&quot;citationItems&quot;:[{&quot;itemID&quot;:&quot;11478&quot;,&quot;position&quot;:1},{&quot;itemID&quot;:&quot;14877&quot;,&quot;position&quot;:1}]} ">
        <w:r w:rsidR="00551B4F" w:rsidRPr="00551B4F">
          <w:t>(Lemstrom &amp; Perttu 2000; Navarro &amp; Raffinot 2002)</w:t>
        </w:r>
      </w:fldSimple>
      <w:r w:rsidR="00BF1CAE">
        <w:t xml:space="preserve">. </w:t>
      </w:r>
    </w:p>
    <w:p w:rsidR="00F210F1" w:rsidRDefault="00F210F1" w:rsidP="00BF1CAE">
      <w:pPr>
        <w:ind w:firstLine="720"/>
      </w:pPr>
      <w:r w:rsidRPr="006B070C">
        <w:t xml:space="preserve">It is understood from experiments with human listeners that humans perceive transposed melodies to be similar. Interestingly studies in animals have demonstrated that this ability is unique to humans </w:t>
      </w:r>
      <w:fldSimple w:instr=" ADDIN ZOTERO_ITEM {&quot;citationItems&quot;:[{&quot;itemID&quot;:3858}]} ">
        <w:r w:rsidR="00551B4F" w:rsidRPr="00551B4F">
          <w:t>(Kenneally 2008)</w:t>
        </w:r>
      </w:fldSimple>
      <w:r w:rsidRPr="006B070C">
        <w:t xml:space="preserve">.  Hence there have been several attempts to adapt the edit distance algorithm for melodic </w:t>
      </w:r>
      <w:r>
        <w:t>dissimilarity</w:t>
      </w:r>
      <w:r w:rsidRPr="006B070C">
        <w:t xml:space="preserve"> to provide </w:t>
      </w:r>
      <w:r w:rsidRPr="006B070C">
        <w:rPr>
          <w:i/>
        </w:rPr>
        <w:t>transposition invariant</w:t>
      </w:r>
      <w:r w:rsidRPr="006B070C">
        <w:t xml:space="preserve"> melodic </w:t>
      </w:r>
      <w:r>
        <w:t>dissimilarity</w:t>
      </w:r>
      <w:r w:rsidRPr="006B070C">
        <w:t xml:space="preserve">. </w:t>
      </w:r>
    </w:p>
    <w:p w:rsidR="00F210F1" w:rsidRDefault="00F210F1" w:rsidP="00F210F1">
      <w:r>
        <w:lastRenderedPageBreak/>
        <w:tab/>
      </w:r>
      <w:r w:rsidR="00DA1905" w:rsidRPr="00B74AED">
        <w:t>Mongeau &amp; Sankoff</w:t>
      </w:r>
      <w:r w:rsidR="00DA1905">
        <w:t xml:space="preserve"> </w:t>
      </w:r>
      <w:r w:rsidR="00855E9D">
        <w:fldChar w:fldCharType="begin"/>
      </w:r>
      <w:r w:rsidR="00DA1905">
        <w:instrText xml:space="preserve"> ADDIN ZOTERO_ITEM {"citationItems":[{"itemID":69,"suppressAuthor":true}]} </w:instrText>
      </w:r>
      <w:r w:rsidR="00855E9D">
        <w:fldChar w:fldCharType="separate"/>
      </w:r>
      <w:r w:rsidR="00551B4F" w:rsidRPr="00551B4F">
        <w:t>(1990)</w:t>
      </w:r>
      <w:r w:rsidR="00855E9D">
        <w:fldChar w:fldCharType="end"/>
      </w:r>
      <w:r>
        <w:t xml:space="preserve"> for example use intervals between successive pitches to represent a melody for a dissimilarity comparison instead of the absolute values of pitches. </w:t>
      </w:r>
      <w:r w:rsidRPr="006B070C">
        <w:t xml:space="preserve">Their algorithms can be understood by first considering the </w:t>
      </w:r>
      <w:r w:rsidR="004265D6">
        <w:t xml:space="preserve">note </w:t>
      </w:r>
      <w:r w:rsidRPr="006B070C">
        <w:t xml:space="preserve">alphabet </w:t>
      </w:r>
      <w:r w:rsidRPr="006B070C">
        <w:rPr>
          <w:rFonts w:ascii="Symbol" w:eastAsiaTheme="minorHAnsi" w:hAnsi="Symbol" w:cs="Symbol"/>
        </w:rPr>
        <w:t></w:t>
      </w:r>
      <w:r w:rsidRPr="006B070C">
        <w:t xml:space="preserve"> to be = </w:t>
      </w:r>
      <w:r w:rsidRPr="006B070C">
        <w:rPr>
          <w:rFonts w:ascii="Cambria Math" w:hAnsi="Cambria Math" w:cs="Cambria Math"/>
        </w:rPr>
        <w:t>ℤ</w:t>
      </w:r>
      <w:r w:rsidRPr="006B070C">
        <w:t xml:space="preserve"> or </w:t>
      </w:r>
      <w:r w:rsidRPr="006B070C">
        <w:rPr>
          <w:rFonts w:ascii="Cambria Math" w:hAnsi="Cambria Math" w:cs="Cambria Math"/>
        </w:rPr>
        <w:t>ℝ</w:t>
      </w:r>
      <w:r w:rsidRPr="006B070C">
        <w:t xml:space="preserve">, the integer or real alphabet. </w:t>
      </w:r>
      <w:r w:rsidR="00E97C36">
        <w:t xml:space="preserve">The string </w:t>
      </w:r>
      <w:r w:rsidRPr="006B070C">
        <w:rPr>
          <w:i/>
        </w:rPr>
        <w:t>x'</w:t>
      </w:r>
      <w:r w:rsidRPr="006B070C">
        <w:t xml:space="preserve"> </w:t>
      </w:r>
      <w:r w:rsidR="00E97C36">
        <w:t xml:space="preserve">represents </w:t>
      </w:r>
      <w:r w:rsidRPr="006B070C">
        <w:t xml:space="preserve">the transposed copy of </w:t>
      </w:r>
      <w:r w:rsidRPr="006B070C">
        <w:rPr>
          <w:i/>
        </w:rPr>
        <w:t xml:space="preserve">x, </w:t>
      </w:r>
      <w:r w:rsidRPr="006B070C">
        <w:t>transposed by</w:t>
      </w:r>
      <w:r w:rsidRPr="006B070C">
        <w:rPr>
          <w:i/>
        </w:rPr>
        <w:t xml:space="preserve"> t</w:t>
      </w:r>
      <w:r w:rsidRPr="006B070C">
        <w:t>,</w:t>
      </w:r>
      <w:r w:rsidRPr="006B070C">
        <w:rPr>
          <w:i/>
        </w:rPr>
        <w:t xml:space="preserve"> </w:t>
      </w:r>
      <w:r w:rsidRPr="006B070C">
        <w:t xml:space="preserve"> if </w:t>
      </w:r>
      <w:r w:rsidRPr="006B070C">
        <w:rPr>
          <w:i/>
        </w:rPr>
        <w:t xml:space="preserve">x' = </w:t>
      </w:r>
      <w:r w:rsidRPr="004265D6">
        <w:t>(</w:t>
      </w:r>
      <w:r w:rsidRPr="006B070C">
        <w:rPr>
          <w:i/>
        </w:rPr>
        <w:t>x</w:t>
      </w:r>
      <w:r w:rsidRPr="004265D6">
        <w:rPr>
          <w:vertAlign w:val="subscript"/>
        </w:rPr>
        <w:t>1</w:t>
      </w:r>
      <w:r w:rsidRPr="006B070C">
        <w:rPr>
          <w:i/>
        </w:rPr>
        <w:t xml:space="preserve"> + t</w:t>
      </w:r>
      <w:r w:rsidRPr="004265D6">
        <w:t>)</w:t>
      </w:r>
      <w:r w:rsidRPr="006B070C">
        <w:rPr>
          <w:i/>
        </w:rPr>
        <w:t xml:space="preserve"> </w:t>
      </w:r>
      <w:r w:rsidRPr="004265D6">
        <w:t>(</w:t>
      </w:r>
      <w:r w:rsidRPr="006B070C">
        <w:rPr>
          <w:i/>
        </w:rPr>
        <w:t>x</w:t>
      </w:r>
      <w:r w:rsidRPr="004265D6">
        <w:rPr>
          <w:vertAlign w:val="subscript"/>
        </w:rPr>
        <w:t>2</w:t>
      </w:r>
      <w:r w:rsidRPr="006B070C">
        <w:rPr>
          <w:i/>
        </w:rPr>
        <w:t xml:space="preserve"> + t</w:t>
      </w:r>
      <w:r w:rsidRPr="004265D6">
        <w:t>)</w:t>
      </w:r>
      <w:r w:rsidRPr="006B070C">
        <w:rPr>
          <w:i/>
        </w:rPr>
        <w:t>...</w:t>
      </w:r>
      <w:r w:rsidRPr="004265D6">
        <w:t>(</w:t>
      </w:r>
      <w:r w:rsidRPr="006B070C">
        <w:rPr>
          <w:i/>
        </w:rPr>
        <w:t>x</w:t>
      </w:r>
      <w:r w:rsidRPr="004265D6">
        <w:rPr>
          <w:i/>
          <w:vertAlign w:val="subscript"/>
        </w:rPr>
        <w:t>m</w:t>
      </w:r>
      <w:r w:rsidRPr="006B070C">
        <w:rPr>
          <w:i/>
        </w:rPr>
        <w:t xml:space="preserve"> + t</w:t>
      </w:r>
      <w:r w:rsidRPr="004265D6">
        <w:t>)</w:t>
      </w:r>
      <w:r w:rsidRPr="006B070C">
        <w:rPr>
          <w:i/>
        </w:rPr>
        <w:t>.</w:t>
      </w:r>
      <w:r>
        <w:rPr>
          <w:i/>
        </w:rPr>
        <w:t xml:space="preserve"> </w:t>
      </w:r>
      <w:r>
        <w:t xml:space="preserve">For example if a melody was represented by the string </w:t>
      </w:r>
      <w:r w:rsidRPr="006F1F75">
        <w:rPr>
          <w:i/>
        </w:rPr>
        <w:t>x</w:t>
      </w:r>
      <w:r>
        <w:t xml:space="preserve"> = {</w:t>
      </w:r>
      <w:r w:rsidRPr="00875CED">
        <w:t>3, 7, 5, 5, 8, 7, 7,5 ,3</w:t>
      </w:r>
      <w:r w:rsidRPr="006F1F75">
        <w:t>}</w:t>
      </w:r>
      <w:r>
        <w:t xml:space="preserve"> it could be relatively encoded as </w:t>
      </w:r>
      <w:r w:rsidRPr="00A05B20">
        <w:rPr>
          <w:i/>
        </w:rPr>
        <w:t>x'</w:t>
      </w:r>
      <w:r>
        <w:t xml:space="preserve"> = {</w:t>
      </w:r>
      <w:r w:rsidRPr="00875CED">
        <w:t>4, -2, 0, 3, -1, 0, -2, -2</w:t>
      </w:r>
      <w:r>
        <w:t xml:space="preserve">}. Using this scheme, there is naturally one less element in interval representation of the melody then in the original melody. The crucial property of this representation is that it is transposition invariant. In other words, if </w:t>
      </w:r>
      <w:r w:rsidRPr="00A05B20">
        <w:rPr>
          <w:i/>
        </w:rPr>
        <w:t>x</w:t>
      </w:r>
      <w:r>
        <w:t xml:space="preserve"> and </w:t>
      </w:r>
      <w:r w:rsidRPr="00A05B20">
        <w:rPr>
          <w:i/>
        </w:rPr>
        <w:t>y</w:t>
      </w:r>
      <w:r>
        <w:t xml:space="preserve"> are transpositions of each other, then </w:t>
      </w:r>
      <w:r w:rsidRPr="00A05B20">
        <w:rPr>
          <w:i/>
        </w:rPr>
        <w:t>x'</w:t>
      </w:r>
      <w:r>
        <w:t xml:space="preserve"> = </w:t>
      </w:r>
      <w:r w:rsidRPr="00A05B20">
        <w:rPr>
          <w:i/>
        </w:rPr>
        <w:t>y'</w:t>
      </w:r>
      <w:r>
        <w:t xml:space="preserve">. </w:t>
      </w:r>
    </w:p>
    <w:p w:rsidR="00F210F1" w:rsidRDefault="00F210F1" w:rsidP="00F210F1">
      <w:pPr>
        <w:ind w:firstLine="720"/>
      </w:pPr>
      <w:r>
        <w:t xml:space="preserve">The limitation of this approach becomes apparent </w:t>
      </w:r>
      <w:r w:rsidR="0081312C">
        <w:t xml:space="preserve">if </w:t>
      </w:r>
      <w:r>
        <w:t>the case of an insertion or a deletion</w:t>
      </w:r>
      <w:r w:rsidR="004265D6">
        <w:t xml:space="preserve"> is considered</w:t>
      </w:r>
      <w:r>
        <w:t xml:space="preserve">. Consider the </w:t>
      </w:r>
      <w:r w:rsidR="00875CED">
        <w:t xml:space="preserve">two </w:t>
      </w:r>
      <w:r>
        <w:t xml:space="preserve">strings </w:t>
      </w:r>
      <w:r w:rsidRPr="006F1F75">
        <w:rPr>
          <w:i/>
        </w:rPr>
        <w:t>x</w:t>
      </w:r>
      <w:r>
        <w:t xml:space="preserve"> = {</w:t>
      </w:r>
      <w:r w:rsidRPr="00875CED">
        <w:t>1, 2, 3, 4, 5</w:t>
      </w:r>
      <w:r>
        <w:t xml:space="preserve">} and </w:t>
      </w:r>
      <w:r w:rsidRPr="006F1F75">
        <w:rPr>
          <w:i/>
        </w:rPr>
        <w:t>y</w:t>
      </w:r>
      <w:r>
        <w:t xml:space="preserve"> = {</w:t>
      </w:r>
      <w:r w:rsidRPr="00875CED">
        <w:t>1, 3, 4, 5</w:t>
      </w:r>
      <w:r>
        <w:t xml:space="preserve">}. The edit distance between these strings </w:t>
      </w:r>
      <w:r w:rsidRPr="006F1F75">
        <w:rPr>
          <w:i/>
        </w:rPr>
        <w:t>ed</w:t>
      </w:r>
      <w:r>
        <w:t>(</w:t>
      </w:r>
      <w:r w:rsidRPr="006F1F75">
        <w:rPr>
          <w:i/>
        </w:rPr>
        <w:t>x, y</w:t>
      </w:r>
      <w:r>
        <w:t xml:space="preserve">) = </w:t>
      </w:r>
      <w:r w:rsidRPr="00875CED">
        <w:t>1</w:t>
      </w:r>
      <w:r>
        <w:t xml:space="preserve">. When converted to an interval representation these strings become </w:t>
      </w:r>
      <w:r w:rsidRPr="006F1F75">
        <w:rPr>
          <w:i/>
        </w:rPr>
        <w:t>x'</w:t>
      </w:r>
      <w:r>
        <w:t>={</w:t>
      </w:r>
      <w:r w:rsidRPr="00875CED">
        <w:t>1, 1, 1, 1</w:t>
      </w:r>
      <w:r>
        <w:t xml:space="preserve">} and </w:t>
      </w:r>
      <w:r w:rsidRPr="006F1F75">
        <w:rPr>
          <w:i/>
        </w:rPr>
        <w:t>y'</w:t>
      </w:r>
      <w:r>
        <w:t xml:space="preserve"> = {</w:t>
      </w:r>
      <w:r w:rsidRPr="00875CED">
        <w:t>2,1, 1</w:t>
      </w:r>
      <w:r>
        <w:t xml:space="preserve">}. The edit distance between these strings </w:t>
      </w:r>
      <w:r w:rsidRPr="006F1F75">
        <w:rPr>
          <w:i/>
        </w:rPr>
        <w:t>ed</w:t>
      </w:r>
      <w:r>
        <w:t>(</w:t>
      </w:r>
      <w:r w:rsidRPr="006F1F75">
        <w:rPr>
          <w:i/>
        </w:rPr>
        <w:t>x', y'</w:t>
      </w:r>
      <w:r>
        <w:t xml:space="preserve">) = </w:t>
      </w:r>
      <w:r w:rsidRPr="00875CED">
        <w:t>2</w:t>
      </w:r>
      <w:r>
        <w:t xml:space="preserve">. Hence each insertion and deletion has a double weighting on the calculation of the transposition invariant edit distance of </w:t>
      </w:r>
      <w:r w:rsidR="00875CED">
        <w:t xml:space="preserve">two </w:t>
      </w:r>
      <w:r>
        <w:t>melodic strings.</w:t>
      </w:r>
      <w:r w:rsidR="00875CED">
        <w:t xml:space="preserve"> </w:t>
      </w:r>
      <w:r w:rsidR="00DA1905" w:rsidRPr="00B74AED">
        <w:t>Lemstrom &amp; Ukkonen</w:t>
      </w:r>
      <w:r w:rsidR="00DA1905">
        <w:t xml:space="preserve"> </w:t>
      </w:r>
      <w:r w:rsidR="00855E9D">
        <w:fldChar w:fldCharType="begin"/>
      </w:r>
      <w:r w:rsidR="00DA1905">
        <w:instrText xml:space="preserve"> ADDIN ZOTERO_ITEM {"citationItems":[{"itemID":9268,"suppressAuthor":true}]} </w:instrText>
      </w:r>
      <w:r w:rsidR="00855E9D">
        <w:fldChar w:fldCharType="separate"/>
      </w:r>
      <w:r w:rsidR="00551B4F" w:rsidRPr="00551B4F">
        <w:t>(2000)</w:t>
      </w:r>
      <w:r w:rsidR="00855E9D">
        <w:fldChar w:fldCharType="end"/>
      </w:r>
      <w:r>
        <w:t xml:space="preserve"> state that using interval encodings; when intervals are calculated on the fly from absolute sequences, a deletion or insertion transposes the rest of the melody and so as an alternative, they propose instead adapting a cost function for local transformations (insert, delete, replace) </w:t>
      </w:r>
      <w:r w:rsidR="006A4E4D">
        <w:t>which</w:t>
      </w:r>
      <w:r>
        <w:t xml:space="preserve"> is transposition invariant. A "standard" edit distance cost function considers the insertion, deletion and replacement of each pair of elements in </w:t>
      </w:r>
      <w:r w:rsidRPr="00F333FC">
        <w:rPr>
          <w:i/>
        </w:rPr>
        <w:t>x</w:t>
      </w:r>
      <w:r>
        <w:t xml:space="preserve"> and </w:t>
      </w:r>
      <w:r w:rsidRPr="00F333FC">
        <w:rPr>
          <w:i/>
        </w:rPr>
        <w:t>y</w:t>
      </w:r>
      <w:r>
        <w:t xml:space="preserve">. In </w:t>
      </w:r>
      <w:r w:rsidR="00C62E34" w:rsidRPr="00B74AED">
        <w:t>Lemstrom &amp; Ukkonen</w:t>
      </w:r>
      <w:r w:rsidR="00C62E34">
        <w:t xml:space="preserve">'s </w:t>
      </w:r>
      <w:r w:rsidR="00855E9D">
        <w:fldChar w:fldCharType="begin"/>
      </w:r>
      <w:r w:rsidR="00C62E34">
        <w:instrText xml:space="preserve"> ADDIN ZOTERO_ITEM {"citationItems":[{"itemID":9268,"suppressAuthor":true,"position":2}]} </w:instrText>
      </w:r>
      <w:r w:rsidR="00855E9D">
        <w:fldChar w:fldCharType="separate"/>
      </w:r>
      <w:r w:rsidR="00551B4F" w:rsidRPr="00551B4F">
        <w:t>(2000)</w:t>
      </w:r>
      <w:r w:rsidR="00855E9D">
        <w:fldChar w:fldCharType="end"/>
      </w:r>
      <w:r>
        <w:t xml:space="preserve"> proposed transposition invariant edit distance calculation, the cost function is adapted to consider in addition, the previous and current characters in </w:t>
      </w:r>
      <w:r w:rsidRPr="00C533AB">
        <w:rPr>
          <w:i/>
        </w:rPr>
        <w:t>x</w:t>
      </w:r>
      <w:r>
        <w:t xml:space="preserve"> and </w:t>
      </w:r>
      <w:r w:rsidRPr="00C533AB">
        <w:rPr>
          <w:i/>
        </w:rPr>
        <w:t>y</w:t>
      </w:r>
      <w:r>
        <w:t xml:space="preserve">. </w:t>
      </w:r>
      <w:r w:rsidR="00855E9D">
        <w:fldChar w:fldCharType="begin"/>
      </w:r>
      <w:r>
        <w:instrText xml:space="preserve"> REF _Ref204189958 \h </w:instrText>
      </w:r>
      <w:r w:rsidR="00855E9D">
        <w:fldChar w:fldCharType="separate"/>
      </w:r>
      <w:r w:rsidR="006C00DE">
        <w:t xml:space="preserve">Equation </w:t>
      </w:r>
      <w:r w:rsidR="006C00DE">
        <w:rPr>
          <w:noProof/>
        </w:rPr>
        <w:t>12</w:t>
      </w:r>
      <w:r w:rsidR="00855E9D">
        <w:fldChar w:fldCharType="end"/>
      </w:r>
      <w:r>
        <w:t xml:space="preserve"> provides a transposition invariant method of calculating edit distance which is equivalent to </w:t>
      </w:r>
      <w:r w:rsidR="00855E9D">
        <w:fldChar w:fldCharType="begin"/>
      </w:r>
      <w:r>
        <w:instrText xml:space="preserve"> REF _Ref204076878 \h </w:instrText>
      </w:r>
      <w:r w:rsidR="00855E9D">
        <w:fldChar w:fldCharType="separate"/>
      </w:r>
      <w:r w:rsidR="006C00DE" w:rsidRPr="006B070C">
        <w:t xml:space="preserve">Equation </w:t>
      </w:r>
      <w:r w:rsidR="006C00DE">
        <w:rPr>
          <w:noProof/>
        </w:rPr>
        <w:t>9</w:t>
      </w:r>
      <w:r w:rsidR="00855E9D">
        <w:fldChar w:fldCharType="end"/>
      </w:r>
      <w:r>
        <w:t xml:space="preserve"> for calculating transposition invariant edit distances.</w:t>
      </w:r>
    </w:p>
    <w:p w:rsidR="00282ED0" w:rsidRDefault="00282ED0" w:rsidP="00F210F1">
      <w:pPr>
        <w:ind w:firstLine="720"/>
      </w:pPr>
    </w:p>
    <w:p w:rsidR="00875CED" w:rsidRDefault="00875CED" w:rsidP="00F210F1">
      <w:pPr>
        <w:ind w:firstLine="720"/>
      </w:pPr>
    </w:p>
    <w:tbl>
      <w:tblPr>
        <w:tblW w:w="7411" w:type="dxa"/>
        <w:jc w:val="center"/>
        <w:tblCellMar>
          <w:left w:w="0" w:type="dxa"/>
          <w:right w:w="0" w:type="dxa"/>
        </w:tblCellMar>
        <w:tblLook w:val="04A0"/>
      </w:tblPr>
      <w:tblGrid>
        <w:gridCol w:w="7411"/>
      </w:tblGrid>
      <w:tr w:rsidR="00976EEC" w:rsidRPr="006B070C" w:rsidTr="00282ED0">
        <w:trPr>
          <w:trHeight w:val="1963"/>
          <w:jc w:val="center"/>
        </w:trPr>
        <w:tc>
          <w:tcPr>
            <w:tcW w:w="7411" w:type="dxa"/>
          </w:tcPr>
          <w:p w:rsidR="00976EEC" w:rsidRPr="006B070C" w:rsidRDefault="00F210F1" w:rsidP="00000DAE">
            <w:pPr>
              <w:jc w:val="left"/>
            </w:pPr>
            <w:r>
              <w:lastRenderedPageBreak/>
              <w:t xml:space="preserve"> </w:t>
            </w:r>
            <m:oMath>
              <m:sSub>
                <m:sSubPr>
                  <m:ctrlPr>
                    <w:rPr>
                      <w:rFonts w:ascii="Cambria Math" w:hAnsi="Cambria Math"/>
                      <w:i/>
                    </w:rPr>
                  </m:ctrlPr>
                </m:sSubPr>
                <m:e>
                  <m:r>
                    <w:rPr>
                      <w:rFonts w:ascii="Cambria Math" w:hAnsi="Cambria Math"/>
                    </w:rPr>
                    <m:t>M</m:t>
                  </m:r>
                </m:e>
                <m:sub>
                  <m:r>
                    <w:rPr>
                      <w:rFonts w:ascii="Cambria Math" w:hAnsi="Cambria Math"/>
                    </w:rPr>
                    <m:t xml:space="preserve">1,1 </m:t>
                  </m:r>
                </m:sub>
              </m:sSub>
              <m:r>
                <w:rPr>
                  <w:rFonts w:ascii="Cambria Math" w:hAnsi="Cambria Math"/>
                </w:rPr>
                <m:t>←0</m:t>
              </m:r>
              <m:r>
                <m:rPr>
                  <m:sty m:val="p"/>
                </m:rPr>
                <w:rPr>
                  <w:rFonts w:ascii="Cambria Math" w:hAnsi="Cambria Math"/>
                </w:rPr>
                <w:br/>
              </m:r>
            </m:oMath>
            <m:oMathPara>
              <m:oMathParaPr>
                <m:jc m:val="left"/>
              </m:oMathParaPr>
              <m:oMath>
                <m:sSub>
                  <m:sSubPr>
                    <m:ctrlPr>
                      <w:rPr>
                        <w:rFonts w:ascii="Cambria Math" w:hAnsi="Cambria Math"/>
                        <w:i/>
                      </w:rPr>
                    </m:ctrlPr>
                  </m:sSubPr>
                  <m:e>
                    <m:r>
                      <w:rPr>
                        <w:rFonts w:ascii="Cambria Math" w:hAnsi="Cambria Math"/>
                      </w:rPr>
                      <m:t>M</m:t>
                    </m:r>
                  </m:e>
                  <m:sub>
                    <m:r>
                      <w:rPr>
                        <w:rFonts w:ascii="Cambria Math" w:hAnsi="Cambria Math"/>
                      </w:rPr>
                      <m:t>i,j</m:t>
                    </m:r>
                  </m:sub>
                </m:sSub>
                <m:r>
                  <w:rPr>
                    <w:rFonts w:ascii="Cambria Math" w:hAnsi="Cambria Math"/>
                  </w:rPr>
                  <m:t xml:space="preserve">← </m:t>
                </m:r>
                <m:func>
                  <m:funcPr>
                    <m:ctrlPr>
                      <w:rPr>
                        <w:rFonts w:ascii="Cambria Math" w:hAnsi="Cambria Math"/>
                      </w:rPr>
                    </m:ctrlPr>
                  </m:funcPr>
                  <m:fName>
                    <m:r>
                      <m:rPr>
                        <m:sty m:val="p"/>
                      </m:rPr>
                      <w:rPr>
                        <w:rFonts w:ascii="Cambria Math" w:hAnsi="Cambria Math"/>
                      </w:rPr>
                      <m:t>min</m:t>
                    </m:r>
                  </m:fName>
                  <m:e>
                    <m:d>
                      <m:dPr>
                        <m:begChr m:val="{"/>
                        <m:endChr m:val=""/>
                        <m:ctrlPr>
                          <w:rPr>
                            <w:rFonts w:ascii="Cambria Math" w:hAnsi="Cambria Math"/>
                          </w:rPr>
                        </m:ctrlPr>
                      </m:dPr>
                      <m:e>
                        <m:eqArr>
                          <m:eqArrPr>
                            <m:ctrlPr>
                              <w:rPr>
                                <w:rFonts w:ascii="Cambria Math" w:hAnsi="Cambria Math"/>
                              </w:rPr>
                            </m:ctrlPr>
                          </m:eqArrPr>
                          <m:e>
                            <m:r>
                              <w:rPr>
                                <w:rFonts w:ascii="Cambria Math" w:hAnsi="Cambria Math"/>
                              </w:rPr>
                              <m:t xml:space="preserve"> </m:t>
                            </m:r>
                            <m:sSub>
                              <m:sSubPr>
                                <m:ctrlPr>
                                  <w:rPr>
                                    <w:rFonts w:ascii="Cambria Math" w:hAnsi="Cambria Math"/>
                                    <w:i/>
                                  </w:rPr>
                                </m:ctrlPr>
                              </m:sSubPr>
                              <m:e>
                                <m:r>
                                  <w:rPr>
                                    <w:rFonts w:ascii="Cambria Math" w:hAnsi="Cambria Math"/>
                                  </w:rPr>
                                  <m:t>M</m:t>
                                </m:r>
                              </m:e>
                              <m:sub>
                                <m:r>
                                  <w:rPr>
                                    <w:rFonts w:ascii="Cambria Math" w:hAnsi="Cambria Math"/>
                                  </w:rPr>
                                  <m:t>i-1,j</m:t>
                                </m:r>
                              </m:sub>
                            </m:sSub>
                            <m:r>
                              <w:rPr>
                                <w:rFonts w:ascii="Cambria Math" w:hAnsi="Cambria Math"/>
                              </w:rPr>
                              <m:t>+1</m:t>
                            </m:r>
                          </m:e>
                          <m:e>
                            <m:sSub>
                              <m:sSubPr>
                                <m:ctrlPr>
                                  <w:rPr>
                                    <w:rFonts w:ascii="Cambria Math" w:hAnsi="Cambria Math"/>
                                    <w:i/>
                                  </w:rPr>
                                </m:ctrlPr>
                              </m:sSubPr>
                              <m:e>
                                <m:r>
                                  <w:rPr>
                                    <w:rFonts w:ascii="Cambria Math" w:hAnsi="Cambria Math"/>
                                  </w:rPr>
                                  <m:t>M</m:t>
                                </m:r>
                              </m:e>
                              <m:sub>
                                <m:r>
                                  <w:rPr>
                                    <w:rFonts w:ascii="Cambria Math" w:hAnsi="Cambria Math"/>
                                  </w:rPr>
                                  <m:t>i,j-1</m:t>
                                </m:r>
                              </m:sub>
                            </m:sSub>
                            <m:r>
                              <w:rPr>
                                <w:rFonts w:ascii="Cambria Math" w:hAnsi="Cambria Math"/>
                              </w:rPr>
                              <m:t>+1</m:t>
                            </m:r>
                          </m:e>
                          <m:e>
                            <m:sSub>
                              <m:sSubPr>
                                <m:ctrlPr>
                                  <w:rPr>
                                    <w:rFonts w:ascii="Cambria Math" w:hAnsi="Cambria Math"/>
                                    <w:i/>
                                  </w:rPr>
                                </m:ctrlPr>
                              </m:sSubPr>
                              <m:e>
                                <m:r>
                                  <w:rPr>
                                    <w:rFonts w:ascii="Cambria Math" w:hAnsi="Cambria Math"/>
                                  </w:rPr>
                                  <m:t>M</m:t>
                                </m:r>
                              </m:e>
                              <m:sub>
                                <m:r>
                                  <w:rPr>
                                    <w:rFonts w:ascii="Cambria Math" w:hAnsi="Cambria Math"/>
                                  </w:rPr>
                                  <m:t>i-1,j-1</m:t>
                                </m:r>
                              </m:sub>
                            </m:sSub>
                            <m:r>
                              <w:rPr>
                                <w:rFonts w:ascii="Cambria Math" w:hAnsi="Cambria Math"/>
                              </w:rPr>
                              <m:t xml:space="preserve">+ </m:t>
                            </m:r>
                            <m:d>
                              <m:dPr>
                                <m:ctrlPr>
                                  <w:rPr>
                                    <w:rFonts w:ascii="Cambria Math" w:hAnsi="Cambria Math"/>
                                    <w:i/>
                                  </w:rPr>
                                </m:ctrlPr>
                              </m:dPr>
                              <m:e>
                                <m:r>
                                  <w:rPr>
                                    <w:rFonts w:ascii="Cambria Math" w:hAnsi="Cambria Math"/>
                                  </w:rPr>
                                  <m:t xml:space="preserve">If </m:t>
                                </m:r>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 xml:space="preserve">- </m:t>
                                </m:r>
                                <m:sSub>
                                  <m:sSubPr>
                                    <m:ctrlPr>
                                      <w:rPr>
                                        <w:rFonts w:ascii="Cambria Math" w:hAnsi="Cambria Math"/>
                                        <w:i/>
                                      </w:rPr>
                                    </m:ctrlPr>
                                  </m:sSubPr>
                                  <m:e>
                                    <m:r>
                                      <w:rPr>
                                        <w:rFonts w:ascii="Cambria Math" w:hAnsi="Cambria Math"/>
                                      </w:rPr>
                                      <m:t>x</m:t>
                                    </m:r>
                                  </m:e>
                                  <m:sub>
                                    <m:r>
                                      <w:rPr>
                                        <w:rFonts w:ascii="Cambria Math" w:hAnsi="Cambria Math"/>
                                      </w:rPr>
                                      <m:t>i-1</m:t>
                                    </m:r>
                                  </m:sub>
                                </m:sSub>
                                <m:r>
                                  <w:rPr>
                                    <w:rFonts w:ascii="Cambria Math" w:hAnsi="Cambria Math"/>
                                  </w:rPr>
                                  <m:t xml:space="preserve">= </m:t>
                                </m:r>
                                <m:sSub>
                                  <m:sSubPr>
                                    <m:ctrlPr>
                                      <w:rPr>
                                        <w:rFonts w:ascii="Cambria Math" w:hAnsi="Cambria Math"/>
                                        <w:i/>
                                      </w:rPr>
                                    </m:ctrlPr>
                                  </m:sSubPr>
                                  <m:e>
                                    <m:r>
                                      <w:rPr>
                                        <w:rFonts w:ascii="Cambria Math" w:hAnsi="Cambria Math"/>
                                      </w:rPr>
                                      <m:t>y</m:t>
                                    </m:r>
                                  </m:e>
                                  <m:sub>
                                    <m:r>
                                      <w:rPr>
                                        <w:rFonts w:ascii="Cambria Math" w:hAnsi="Cambria Math"/>
                                      </w:rPr>
                                      <m:t>j</m:t>
                                    </m:r>
                                  </m:sub>
                                </m:sSub>
                                <m:r>
                                  <w:rPr>
                                    <w:rFonts w:ascii="Cambria Math" w:hAnsi="Cambria Math"/>
                                  </w:rPr>
                                  <m:t xml:space="preserve">- </m:t>
                                </m:r>
                                <m:sSub>
                                  <m:sSubPr>
                                    <m:ctrlPr>
                                      <w:rPr>
                                        <w:rFonts w:ascii="Cambria Math" w:hAnsi="Cambria Math"/>
                                        <w:i/>
                                      </w:rPr>
                                    </m:ctrlPr>
                                  </m:sSubPr>
                                  <m:e>
                                    <m:r>
                                      <w:rPr>
                                        <w:rFonts w:ascii="Cambria Math" w:hAnsi="Cambria Math"/>
                                      </w:rPr>
                                      <m:t>y</m:t>
                                    </m:r>
                                  </m:e>
                                  <m:sub>
                                    <m:r>
                                      <w:rPr>
                                        <w:rFonts w:ascii="Cambria Math" w:hAnsi="Cambria Math"/>
                                      </w:rPr>
                                      <m:t>j-1</m:t>
                                    </m:r>
                                  </m:sub>
                                </m:sSub>
                                <m:r>
                                  <w:rPr>
                                    <w:rFonts w:ascii="Cambria Math" w:hAnsi="Cambria Math"/>
                                  </w:rPr>
                                  <m:t xml:space="preserve"> then 0 else 1</m:t>
                                </m:r>
                              </m:e>
                            </m:d>
                          </m:e>
                        </m:eqArr>
                      </m:e>
                    </m:d>
                    <m:ctrlPr>
                      <w:rPr>
                        <w:rFonts w:ascii="Cambria Math" w:hAnsi="Cambria Math"/>
                        <w:i/>
                      </w:rPr>
                    </m:ctrlPr>
                  </m:e>
                </m:func>
              </m:oMath>
            </m:oMathPara>
          </w:p>
        </w:tc>
      </w:tr>
    </w:tbl>
    <w:p w:rsidR="00F210F1" w:rsidRDefault="00F210F1" w:rsidP="00F210F1">
      <w:pPr>
        <w:pStyle w:val="Caption"/>
      </w:pPr>
      <w:bookmarkStart w:id="182" w:name="_Ref204189958"/>
      <w:r>
        <w:t xml:space="preserve">Equation </w:t>
      </w:r>
      <w:fldSimple w:instr=" SEQ Equation \* ARABIC ">
        <w:r w:rsidR="006C00DE">
          <w:rPr>
            <w:noProof/>
          </w:rPr>
          <w:t>12</w:t>
        </w:r>
      </w:fldSimple>
      <w:bookmarkEnd w:id="182"/>
    </w:p>
    <w:p w:rsidR="00F210F1" w:rsidRDefault="00DA1905" w:rsidP="00F210F1">
      <w:pPr>
        <w:ind w:firstLine="720"/>
      </w:pPr>
      <w:r>
        <w:t>A</w:t>
      </w:r>
      <w:r w:rsidR="00F210F1" w:rsidRPr="006B070C">
        <w:t>lgorithms for calculating transposition invariant distances (Hamming distance, longest common subsequence, edit distance) between strings</w:t>
      </w:r>
      <w:r>
        <w:t xml:space="preserve"> are </w:t>
      </w:r>
      <w:r w:rsidR="004577D5">
        <w:t xml:space="preserve">also </w:t>
      </w:r>
      <w:r>
        <w:t xml:space="preserve">given in </w:t>
      </w:r>
      <w:fldSimple w:instr=" ADDIN ZOTERO_ITEM {&quot;citationItems&quot;:[{&quot;itemID&quot;:1493}]} ">
        <w:r w:rsidR="00551B4F" w:rsidRPr="00551B4F">
          <w:t>(Makinen et al. 2003)</w:t>
        </w:r>
      </w:fldSimple>
      <w:r w:rsidR="00F210F1" w:rsidRPr="006B070C">
        <w:t xml:space="preserve">. </w:t>
      </w:r>
      <w:r w:rsidR="00F210F1">
        <w:t>Their</w:t>
      </w:r>
      <w:r w:rsidR="00F210F1" w:rsidRPr="006B070C">
        <w:t xml:space="preserve"> transposition invariant minimum edit distance </w:t>
      </w:r>
      <w:r w:rsidR="00F210F1" w:rsidRPr="006B070C">
        <w:rPr>
          <w:i/>
        </w:rPr>
        <w:t>edt</w:t>
      </w:r>
      <w:r w:rsidR="00F210F1" w:rsidRPr="006B070C">
        <w:t xml:space="preserve"> </w:t>
      </w:r>
      <w:r w:rsidR="005603A5">
        <w:t xml:space="preserve">between </w:t>
      </w:r>
      <m:oMath>
        <m:r>
          <w:rPr>
            <w:rFonts w:ascii="Cambria Math" w:hAnsi="Cambria Math"/>
          </w:rPr>
          <m:t>x'</m:t>
        </m:r>
      </m:oMath>
      <w:r w:rsidR="005603A5">
        <w:t xml:space="preserve"> and </w:t>
      </w:r>
      <w:r w:rsidR="005603A5" w:rsidRPr="005603A5">
        <w:rPr>
          <w:i/>
        </w:rPr>
        <w:t>y</w:t>
      </w:r>
      <w:r w:rsidR="005603A5">
        <w:t xml:space="preserve">, where </w:t>
      </w:r>
      <w:r w:rsidR="005603A5" w:rsidRPr="005603A5">
        <w:rPr>
          <w:i/>
        </w:rPr>
        <w:t>x</w:t>
      </w:r>
      <w:r w:rsidR="005603A5">
        <w:t xml:space="preserve"> and </w:t>
      </w:r>
      <w:r w:rsidR="005603A5" w:rsidRPr="005603A5">
        <w:rPr>
          <w:i/>
        </w:rPr>
        <w:t>y</w:t>
      </w:r>
      <w:r w:rsidR="005603A5">
        <w:t xml:space="preserve"> are melodic strings and </w:t>
      </w:r>
      <m:oMath>
        <m:sSup>
          <m:sSupPr>
            <m:ctrlPr>
              <w:rPr>
                <w:rFonts w:ascii="Cambria Math" w:hAnsi="Cambria Math"/>
                <w:i/>
              </w:rPr>
            </m:ctrlPr>
          </m:sSupPr>
          <m:e>
            <m:r>
              <w:rPr>
                <w:rFonts w:ascii="Cambria Math" w:hAnsi="Cambria Math"/>
              </w:rPr>
              <m:t>x</m:t>
            </m:r>
          </m:e>
          <m:sup>
            <m:r>
              <w:rPr>
                <w:rFonts w:ascii="Cambria Math" w:hAnsi="Cambria Math"/>
              </w:rPr>
              <m:t>'</m:t>
            </m:r>
          </m:sup>
        </m:sSup>
      </m:oMath>
      <w:r w:rsidR="005603A5">
        <w:t xml:space="preserve"> is </w:t>
      </w:r>
      <w:r w:rsidR="005603A5" w:rsidRPr="005603A5">
        <w:rPr>
          <w:i/>
        </w:rPr>
        <w:t>x</w:t>
      </w:r>
      <w:r w:rsidR="005603A5">
        <w:t xml:space="preserve"> transposed by </w:t>
      </w:r>
      <w:r w:rsidR="005603A5" w:rsidRPr="005603A5">
        <w:rPr>
          <w:i/>
        </w:rPr>
        <w:t>t</w:t>
      </w:r>
      <w:r w:rsidR="005603A5">
        <w:t xml:space="preserve">, </w:t>
      </w:r>
      <w:r w:rsidR="00F210F1" w:rsidRPr="006B070C">
        <w:t xml:space="preserve">is given </w:t>
      </w:r>
      <w:r>
        <w:t xml:space="preserve">in </w:t>
      </w:r>
      <w:r w:rsidR="00855E9D" w:rsidRPr="006B070C">
        <w:fldChar w:fldCharType="begin"/>
      </w:r>
      <w:r w:rsidR="00F210F1" w:rsidRPr="006B070C">
        <w:instrText xml:space="preserve"> REF _Ref204093378 \h </w:instrText>
      </w:r>
      <w:r w:rsidR="00855E9D" w:rsidRPr="006B070C">
        <w:fldChar w:fldCharType="separate"/>
      </w:r>
      <w:r w:rsidR="006C00DE" w:rsidRPr="006B070C">
        <w:t xml:space="preserve">Equation </w:t>
      </w:r>
      <w:r w:rsidR="006C00DE">
        <w:rPr>
          <w:noProof/>
        </w:rPr>
        <w:t>13</w:t>
      </w:r>
      <w:r w:rsidR="00855E9D" w:rsidRPr="006B070C">
        <w:fldChar w:fldCharType="end"/>
      </w:r>
      <w:r w:rsidR="00F210F1" w:rsidRPr="006B070C">
        <w:t>.</w:t>
      </w:r>
    </w:p>
    <w:p w:rsidR="005603A5" w:rsidRDefault="005603A5" w:rsidP="00F210F1">
      <w:pPr>
        <w:ind w:firstLine="720"/>
      </w:pPr>
    </w:p>
    <w:p w:rsidR="00F210F1" w:rsidRPr="006B070C" w:rsidRDefault="00F210F1" w:rsidP="00F210F1">
      <w:pPr>
        <w:rPr>
          <w:i/>
        </w:rPr>
      </w:pPr>
      <m:oMathPara>
        <m:oMathParaPr>
          <m:jc m:val="center"/>
        </m:oMathParaPr>
        <m:oMath>
          <m:r>
            <w:rPr>
              <w:rFonts w:ascii="Cambria Math" w:hAnsi="Cambria Math"/>
            </w:rPr>
            <m:t>edt</m:t>
          </m:r>
          <m:d>
            <m:dPr>
              <m:ctrlPr>
                <w:rPr>
                  <w:rFonts w:ascii="Cambria Math" w:hAnsi="Cambria Math"/>
                  <w:i/>
                </w:rPr>
              </m:ctrlPr>
            </m:dPr>
            <m:e>
              <m:r>
                <w:rPr>
                  <w:rFonts w:ascii="Cambria Math" w:hAnsi="Cambria Math"/>
                </w:rPr>
                <m:t>x', y</m:t>
              </m:r>
            </m:e>
          </m:d>
          <m:r>
            <w:rPr>
              <w:rFonts w:ascii="Cambria Math" w:hAnsi="Cambria Math"/>
            </w:rPr>
            <m:t>=</m:t>
          </m:r>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in⁡(</m:t>
                  </m:r>
                </m:e>
                <m:lim>
                  <m:r>
                    <w:rPr>
                      <w:rFonts w:ascii="Cambria Math" w:hAnsi="Cambria Math"/>
                    </w:rPr>
                    <m:t>t∈T</m:t>
                  </m:r>
                  <m:r>
                    <m:rPr>
                      <m:sty m:val="p"/>
                    </m:rPr>
                    <w:rPr>
                      <w:rFonts w:ascii="Cambria Math" w:eastAsiaTheme="minorHAnsi" w:hAnsi="Cambria Math" w:cs="Cambria Math"/>
                    </w:rPr>
                    <m:t></m:t>
                  </m:r>
                  <m:r>
                    <m:rPr>
                      <m:sty m:val="p"/>
                    </m:rPr>
                    <w:rPr>
                      <w:rFonts w:ascii="Cambria Math" w:eastAsiaTheme="minorHAnsi" w:hAnsi="Cambria Math" w:cs="Cambria Math"/>
                    </w:rPr>
                    <m:t></m:t>
                  </m:r>
                  <m:r>
                    <m:rPr>
                      <m:sty m:val="p"/>
                    </m:rPr>
                    <w:rPr>
                      <w:rFonts w:ascii="Cambria Math" w:eastAsiaTheme="minorHAnsi" w:hAnsi="Cambria Math" w:cs="Cambria Math"/>
                    </w:rPr>
                    <m:t></m:t>
                  </m:r>
                  <m:r>
                    <m:rPr>
                      <m:sty m:val="p"/>
                    </m:rPr>
                    <w:rPr>
                      <w:rFonts w:ascii="Cambria Math" w:eastAsiaTheme="minorHAnsi" w:hAnsi="Cambria Math" w:cs="Cambria Math"/>
                    </w:rPr>
                    <m:t></m:t>
                  </m:r>
                  <m:r>
                    <m:rPr>
                      <m:sty m:val="p"/>
                    </m:rPr>
                    <w:rPr>
                      <w:rFonts w:ascii="Cambria Math" w:eastAsiaTheme="minorHAnsi" w:hAnsi="Cambria Math" w:cs="Cambria Math"/>
                    </w:rPr>
                    <m:t></m:t>
                  </m:r>
                </m:lim>
              </m:limLow>
            </m:fName>
            <m:e>
              <m:r>
                <w:rPr>
                  <w:rFonts w:ascii="Cambria Math" w:hAnsi="Cambria Math"/>
                </w:rPr>
                <m:t>ed(x+t, y))</m:t>
              </m:r>
            </m:e>
          </m:func>
        </m:oMath>
      </m:oMathPara>
    </w:p>
    <w:p w:rsidR="00F210F1" w:rsidRPr="006B070C" w:rsidRDefault="00F210F1" w:rsidP="00F210F1">
      <w:pPr>
        <w:pStyle w:val="Caption"/>
        <w:rPr>
          <w:i/>
        </w:rPr>
      </w:pPr>
      <w:bookmarkStart w:id="183" w:name="_Ref204093378"/>
      <w:r w:rsidRPr="006B070C">
        <w:t xml:space="preserve">Equation </w:t>
      </w:r>
      <w:fldSimple w:instr=" SEQ Equation \* ARABIC ">
        <w:r w:rsidR="006C00DE">
          <w:rPr>
            <w:noProof/>
          </w:rPr>
          <w:t>13</w:t>
        </w:r>
      </w:fldSimple>
      <w:bookmarkEnd w:id="183"/>
    </w:p>
    <w:p w:rsidR="00F210F1" w:rsidRPr="00C752B8" w:rsidRDefault="00F210F1" w:rsidP="00581576">
      <w:pPr>
        <w:ind w:firstLine="576"/>
      </w:pPr>
      <w:r w:rsidRPr="006B070C">
        <w:rPr>
          <w:i/>
        </w:rPr>
        <w:t xml:space="preserve">T = </w:t>
      </w:r>
      <w:r w:rsidRPr="006B070C">
        <w:t>{</w:t>
      </w:r>
      <w:r w:rsidRPr="006B070C">
        <w:rPr>
          <w:i/>
        </w:rPr>
        <w:t>x</w:t>
      </w:r>
      <w:r w:rsidRPr="006B070C">
        <w:rPr>
          <w:i/>
          <w:vertAlign w:val="subscript"/>
        </w:rPr>
        <w:t xml:space="preserve">i </w:t>
      </w:r>
      <w:r w:rsidRPr="006B070C">
        <w:rPr>
          <w:i/>
        </w:rPr>
        <w:t>- y</w:t>
      </w:r>
      <w:r w:rsidRPr="006B070C">
        <w:rPr>
          <w:i/>
          <w:vertAlign w:val="subscript"/>
        </w:rPr>
        <w:t>j</w:t>
      </w:r>
      <w:r w:rsidRPr="006B070C">
        <w:rPr>
          <w:i/>
        </w:rPr>
        <w:t xml:space="preserve"> | </w:t>
      </w:r>
      <w:r w:rsidRPr="00875CED">
        <w:t>1</w:t>
      </w:r>
      <w:r w:rsidRPr="006B070C">
        <w:rPr>
          <w:i/>
        </w:rPr>
        <w:t xml:space="preserve"> ≤ i ≤ m,</w:t>
      </w:r>
      <w:r w:rsidRPr="00875CED">
        <w:t xml:space="preserve"> 1</w:t>
      </w:r>
      <w:r w:rsidRPr="006B070C">
        <w:rPr>
          <w:i/>
        </w:rPr>
        <w:t xml:space="preserve"> ≤ j ≤ </w:t>
      </w:r>
      <w:r w:rsidR="005603A5">
        <w:rPr>
          <w:i/>
        </w:rPr>
        <w:t>n</w:t>
      </w:r>
      <w:r w:rsidRPr="006B070C">
        <w:t xml:space="preserve">}, in other words, the set of all possible values for </w:t>
      </w:r>
      <w:r w:rsidRPr="006B070C">
        <w:rPr>
          <w:i/>
        </w:rPr>
        <w:t>t</w:t>
      </w:r>
      <w:r w:rsidRPr="006B070C">
        <w:t xml:space="preserve"> </w:t>
      </w:r>
      <w:r w:rsidR="006A4E4D">
        <w:t>which</w:t>
      </w:r>
      <w:r w:rsidRPr="006B070C">
        <w:t xml:space="preserve"> would result in an alignment between </w:t>
      </w:r>
      <w:r w:rsidRPr="006B070C">
        <w:rPr>
          <w:i/>
        </w:rPr>
        <w:t>x</w:t>
      </w:r>
      <w:r w:rsidRPr="006B070C">
        <w:t xml:space="preserve"> and </w:t>
      </w:r>
      <w:r w:rsidRPr="006B070C">
        <w:rPr>
          <w:i/>
        </w:rPr>
        <w:t>y</w:t>
      </w:r>
      <w:r w:rsidRPr="006B070C">
        <w:t xml:space="preserve">. In order to calculate </w:t>
      </w:r>
      <w:r w:rsidRPr="006B070C">
        <w:rPr>
          <w:i/>
        </w:rPr>
        <w:t>edt</w:t>
      </w:r>
      <w:r w:rsidRPr="006B070C">
        <w:t>(</w:t>
      </w:r>
      <w:r w:rsidRPr="006B070C">
        <w:rPr>
          <w:i/>
        </w:rPr>
        <w:t>x',y</w:t>
      </w:r>
      <w:r w:rsidRPr="006B070C">
        <w:t xml:space="preserve">), they propose using a brute force approach by calculating </w:t>
      </w:r>
      <w:r w:rsidRPr="006B070C">
        <w:rPr>
          <w:i/>
        </w:rPr>
        <w:t>ed</w:t>
      </w:r>
      <w:r w:rsidRPr="006B070C">
        <w:t>(</w:t>
      </w:r>
      <w:r w:rsidRPr="006B070C">
        <w:rPr>
          <w:i/>
        </w:rPr>
        <w:t>x + t,y</w:t>
      </w:r>
      <w:r w:rsidRPr="006B070C">
        <w:t xml:space="preserve">) for all </w:t>
      </w:r>
      <w:r w:rsidRPr="006B070C">
        <w:rPr>
          <w:i/>
        </w:rPr>
        <w:t>T</w:t>
      </w:r>
      <w:r w:rsidRPr="006B070C">
        <w:t xml:space="preserve">. </w:t>
      </w:r>
      <w:r w:rsidR="004265D6">
        <w:t xml:space="preserve">This is similar to the approach described in section </w:t>
      </w:r>
      <w:r w:rsidR="00855E9D">
        <w:fldChar w:fldCharType="begin"/>
      </w:r>
      <w:r w:rsidR="004265D6">
        <w:instrText xml:space="preserve"> REF _Ref205917770 \r \h </w:instrText>
      </w:r>
      <w:r w:rsidR="00855E9D">
        <w:fldChar w:fldCharType="separate"/>
      </w:r>
      <w:r w:rsidR="006C00DE">
        <w:t>4.3</w:t>
      </w:r>
      <w:r w:rsidR="00855E9D">
        <w:fldChar w:fldCharType="end"/>
      </w:r>
      <w:r w:rsidR="004265D6">
        <w:t xml:space="preserve">. </w:t>
      </w:r>
      <w:r w:rsidRPr="006B070C">
        <w:t xml:space="preserve">This obviously increases the computational complexity of the algorithm over a straightforward edit distance calculation between the </w:t>
      </w:r>
      <w:r w:rsidR="005603A5">
        <w:t xml:space="preserve">two </w:t>
      </w:r>
      <w:r w:rsidRPr="006B070C">
        <w:t xml:space="preserve">strings. In order to speed up the calculation, they propose using </w:t>
      </w:r>
      <w:r w:rsidRPr="006B070C">
        <w:rPr>
          <w:i/>
        </w:rPr>
        <w:t>sparse dynamic programming</w:t>
      </w:r>
      <w:r w:rsidRPr="006B070C">
        <w:t xml:space="preserve">. Sparse dynamic programming was introduced by </w:t>
      </w:r>
      <w:fldSimple w:instr=" ADDIN ZOTERO_ITEM {&quot;citationItems&quot;:[{&quot;itemID&quot;:&quot;1183&quot;},{&quot;itemID&quot;:&quot;4654&quot;}]} ">
        <w:r w:rsidR="00551B4F" w:rsidRPr="00551B4F">
          <w:t>(Eppstein et al. 1992a; Eppstein et al. 1992b)</w:t>
        </w:r>
      </w:fldSimple>
      <w:r w:rsidRPr="006B070C">
        <w:t xml:space="preserve">. The main idea behind these techniques is that only elements in a string associated with a match are visited. In order to achieve this, the authors propose calculating an ordered set of matching elements in </w:t>
      </w:r>
      <w:r w:rsidRPr="006B070C">
        <w:rPr>
          <w:i/>
        </w:rPr>
        <w:t>x'</w:t>
      </w:r>
      <w:r w:rsidRPr="006B070C">
        <w:t xml:space="preserve"> and </w:t>
      </w:r>
      <w:r w:rsidRPr="006B070C">
        <w:rPr>
          <w:i/>
        </w:rPr>
        <w:t>y</w:t>
      </w:r>
      <w:r w:rsidRPr="006B070C">
        <w:t xml:space="preserve"> for every value of </w:t>
      </w:r>
      <w:r w:rsidRPr="006B070C">
        <w:rPr>
          <w:i/>
        </w:rPr>
        <w:t>t</w:t>
      </w:r>
      <w:r w:rsidRPr="006B070C">
        <w:t xml:space="preserve"> such that </w:t>
      </w:r>
      <w:r w:rsidRPr="006B070C">
        <w:rPr>
          <w:i/>
        </w:rPr>
        <w:t>M</w:t>
      </w:r>
      <w:r w:rsidRPr="006B070C">
        <w:rPr>
          <w:i/>
          <w:vertAlign w:val="subscript"/>
        </w:rPr>
        <w:t>t</w:t>
      </w:r>
      <w:r w:rsidRPr="006B070C">
        <w:rPr>
          <w:i/>
        </w:rPr>
        <w:t xml:space="preserve"> = </w:t>
      </w:r>
      <w:r w:rsidRPr="006B070C">
        <w:t>{(</w:t>
      </w:r>
      <w:r w:rsidRPr="006B070C">
        <w:rPr>
          <w:i/>
        </w:rPr>
        <w:t>i, j</w:t>
      </w:r>
      <w:r w:rsidRPr="006B070C">
        <w:t>)</w:t>
      </w:r>
      <w:r w:rsidRPr="006B070C">
        <w:rPr>
          <w:i/>
        </w:rPr>
        <w:t xml:space="preserve"> | x</w:t>
      </w:r>
      <w:r w:rsidRPr="006B070C">
        <w:rPr>
          <w:i/>
          <w:vertAlign w:val="subscript"/>
        </w:rPr>
        <w:t>i</w:t>
      </w:r>
      <w:r w:rsidRPr="006B070C">
        <w:rPr>
          <w:i/>
        </w:rPr>
        <w:t xml:space="preserve"> + t = y</w:t>
      </w:r>
      <w:r w:rsidRPr="006B070C">
        <w:rPr>
          <w:i/>
          <w:vertAlign w:val="subscript"/>
        </w:rPr>
        <w:t>j</w:t>
      </w:r>
      <w:r w:rsidRPr="006B070C">
        <w:t xml:space="preserve">}. Using sparse dynamic programming, the computational complexity of the transposition invariant edit distance algorithm is </w:t>
      </w:r>
      <w:r w:rsidRPr="006B070C">
        <w:rPr>
          <w:i/>
        </w:rPr>
        <w:t>O</w:t>
      </w:r>
      <w:r w:rsidRPr="006B070C">
        <w:t>(</w:t>
      </w:r>
      <w:r w:rsidRPr="006B070C">
        <w:rPr>
          <w:i/>
        </w:rPr>
        <w:t>mn</w:t>
      </w:r>
      <w:r w:rsidRPr="006B070C">
        <w:t xml:space="preserve"> log </w:t>
      </w:r>
      <w:r w:rsidRPr="006B070C">
        <w:rPr>
          <w:i/>
        </w:rPr>
        <w:t>n</w:t>
      </w:r>
      <w:r w:rsidRPr="006B070C">
        <w:t xml:space="preserve">) compared to </w:t>
      </w:r>
      <w:r w:rsidRPr="006B070C">
        <w:rPr>
          <w:i/>
        </w:rPr>
        <w:t>O</w:t>
      </w:r>
      <w:r w:rsidRPr="006B070C">
        <w:t>(</w:t>
      </w:r>
      <w:r w:rsidRPr="006B070C">
        <w:rPr>
          <w:i/>
        </w:rPr>
        <w:t>mn</w:t>
      </w:r>
      <w:r w:rsidRPr="006B070C">
        <w:t>) for standard edit distance.</w:t>
      </w:r>
      <w:r>
        <w:t xml:space="preserve"> They also present a measure called "Longest Common Hidden Melody", which is a transposition invariant version of the longest common subsequence measure.</w:t>
      </w:r>
      <w:r w:rsidR="00C752B8">
        <w:t xml:space="preserve"> Edit distances are calculated </w:t>
      </w:r>
      <w:r w:rsidR="00BF1CAE">
        <w:t xml:space="preserve">in </w:t>
      </w:r>
      <w:r w:rsidR="00C62E34">
        <w:t xml:space="preserve">the </w:t>
      </w:r>
      <w:r w:rsidR="00BF1CAE" w:rsidRPr="00875CED">
        <w:t>SEMEX MIR</w:t>
      </w:r>
      <w:r w:rsidR="00BF1CAE">
        <w:t xml:space="preserve"> system</w:t>
      </w:r>
      <w:r w:rsidR="00875CED">
        <w:t xml:space="preserve"> </w:t>
      </w:r>
      <w:fldSimple w:instr=" ADDIN ZOTERO_ITEM {&quot;citationItems&quot;:[{&quot;itemID&quot;:11478,&quot;position&quot;:1}]} ">
        <w:r w:rsidR="00551B4F" w:rsidRPr="00551B4F">
          <w:t>(Lemstrom &amp; Perttu 2000)</w:t>
        </w:r>
      </w:fldSimple>
      <w:r w:rsidR="00C62E34">
        <w:t xml:space="preserve"> described in </w:t>
      </w:r>
      <w:r w:rsidR="00875CED">
        <w:t xml:space="preserve">section </w:t>
      </w:r>
      <w:r w:rsidR="00855E9D">
        <w:fldChar w:fldCharType="begin"/>
      </w:r>
      <w:r w:rsidR="00875CED">
        <w:instrText xml:space="preserve"> REF _Ref205223678 \r \h </w:instrText>
      </w:r>
      <w:r w:rsidR="00855E9D">
        <w:fldChar w:fldCharType="separate"/>
      </w:r>
      <w:r w:rsidR="006C00DE">
        <w:t>5.1</w:t>
      </w:r>
      <w:r w:rsidR="00855E9D">
        <w:fldChar w:fldCharType="end"/>
      </w:r>
      <w:r w:rsidR="00BF1CAE">
        <w:t xml:space="preserve">, in </w:t>
      </w:r>
      <w:r w:rsidR="00BF1CAE" w:rsidRPr="004D2F0A">
        <w:rPr>
          <w:i/>
        </w:rPr>
        <w:t>Musipidia</w:t>
      </w:r>
      <w:r w:rsidR="00BF1CAE">
        <w:t xml:space="preserve">  </w:t>
      </w:r>
      <w:fldSimple w:instr=" ADDIN ZOTERO_ITEM {&quot;citationItems&quot;:[{&quot;itemID&quot;:12798,&quot;position&quot;:1}]} ">
        <w:r w:rsidR="00551B4F" w:rsidRPr="00551B4F">
          <w:t>(Prechelt &amp; Typke 2001)</w:t>
        </w:r>
      </w:fldSimple>
      <w:r w:rsidR="00875CED">
        <w:t xml:space="preserve"> (section </w:t>
      </w:r>
      <w:r w:rsidR="00855E9D">
        <w:fldChar w:fldCharType="begin"/>
      </w:r>
      <w:r w:rsidR="00875CED">
        <w:instrText xml:space="preserve"> REF _Ref205300581 \r \h </w:instrText>
      </w:r>
      <w:r w:rsidR="00855E9D">
        <w:fldChar w:fldCharType="separate"/>
      </w:r>
      <w:r w:rsidR="006C00DE">
        <w:t>5.3</w:t>
      </w:r>
      <w:r w:rsidR="00855E9D">
        <w:fldChar w:fldCharType="end"/>
      </w:r>
      <w:r w:rsidR="00875CED">
        <w:t>)</w:t>
      </w:r>
      <w:r w:rsidR="004D2F0A">
        <w:t xml:space="preserve">, in </w:t>
      </w:r>
      <w:r w:rsidR="00C62E34" w:rsidRPr="00B74AED">
        <w:t xml:space="preserve">Lu </w:t>
      </w:r>
      <w:r w:rsidR="00C62E34" w:rsidRPr="004577D5">
        <w:rPr>
          <w:i/>
        </w:rPr>
        <w:t>et al</w:t>
      </w:r>
      <w:r w:rsidR="00C62E34">
        <w:t>.'s</w:t>
      </w:r>
      <w:r w:rsidR="00855E9D" w:rsidRPr="00855E9D">
        <w:fldChar w:fldCharType="begin"/>
      </w:r>
      <w:r w:rsidR="00C62E34">
        <w:instrText xml:space="preserve"> ADDIN ZOTERO_ITEM {"citationItems":[{"itemID":3457,"suppressAuthor":true}]} </w:instrText>
      </w:r>
      <w:r w:rsidR="00855E9D" w:rsidRPr="00855E9D">
        <w:fldChar w:fldCharType="separate"/>
      </w:r>
      <w:r w:rsidR="00551B4F" w:rsidRPr="00551B4F">
        <w:t>(2001)</w:t>
      </w:r>
      <w:r w:rsidR="00855E9D" w:rsidRPr="000E3DAE">
        <w:rPr>
          <w:vertAlign w:val="superscript"/>
        </w:rPr>
        <w:fldChar w:fldCharType="end"/>
      </w:r>
      <w:r w:rsidR="004D2F0A">
        <w:t xml:space="preserve"> QBH MIR system</w:t>
      </w:r>
      <w:r w:rsidR="00875CED">
        <w:t xml:space="preserve"> (section </w:t>
      </w:r>
      <w:r w:rsidR="00855E9D">
        <w:fldChar w:fldCharType="begin"/>
      </w:r>
      <w:r w:rsidR="00875CED">
        <w:instrText xml:space="preserve"> REF _Ref205300581 \r \h </w:instrText>
      </w:r>
      <w:r w:rsidR="00855E9D">
        <w:fldChar w:fldCharType="separate"/>
      </w:r>
      <w:r w:rsidR="006C00DE">
        <w:t>5.3</w:t>
      </w:r>
      <w:r w:rsidR="00855E9D">
        <w:fldChar w:fldCharType="end"/>
      </w:r>
      <w:r w:rsidR="00875CED">
        <w:t>)</w:t>
      </w:r>
      <w:r w:rsidR="008317AD">
        <w:t>,</w:t>
      </w:r>
      <w:r w:rsidR="004D2F0A">
        <w:t xml:space="preserve"> in </w:t>
      </w:r>
      <w:r w:rsidR="004D2F0A" w:rsidRPr="004D2F0A">
        <w:rPr>
          <w:i/>
        </w:rPr>
        <w:t>Fast Melody Finder</w:t>
      </w:r>
      <w:r w:rsidR="00875CED">
        <w:rPr>
          <w:i/>
        </w:rPr>
        <w:t xml:space="preserve"> </w:t>
      </w:r>
      <w:fldSimple w:instr=" ADDIN ZOTERO_ITEM {&quot;citationItems&quot;:[{&quot;itemID&quot;:6573,&quot;position&quot;:1}]} ">
        <w:r w:rsidR="00551B4F" w:rsidRPr="00551B4F">
          <w:t xml:space="preserve">(Rho &amp; Hwang </w:t>
        </w:r>
        <w:r w:rsidR="00551B4F" w:rsidRPr="00551B4F">
          <w:lastRenderedPageBreak/>
          <w:t>2004)</w:t>
        </w:r>
      </w:fldSimple>
      <w:r w:rsidR="00C62E34">
        <w:t xml:space="preserve">  described in </w:t>
      </w:r>
      <w:r w:rsidR="00875CED">
        <w:t xml:space="preserve">section </w:t>
      </w:r>
      <w:r w:rsidR="00855E9D">
        <w:fldChar w:fldCharType="begin"/>
      </w:r>
      <w:r w:rsidR="00875CED">
        <w:instrText xml:space="preserve"> REF _Ref205300581 \r \h </w:instrText>
      </w:r>
      <w:r w:rsidR="00855E9D">
        <w:fldChar w:fldCharType="separate"/>
      </w:r>
      <w:r w:rsidR="006C00DE">
        <w:t>5.3</w:t>
      </w:r>
      <w:r w:rsidR="00855E9D">
        <w:fldChar w:fldCharType="end"/>
      </w:r>
      <w:r w:rsidR="00875CED">
        <w:t>)</w:t>
      </w:r>
      <w:r w:rsidR="00C62E34">
        <w:t>,</w:t>
      </w:r>
      <w:r w:rsidR="008317AD">
        <w:t xml:space="preserve"> in </w:t>
      </w:r>
      <w:fldSimple w:instr=" ADDIN ZOTERO_ITEM {&quot;citationItems&quot;:[{&quot;itemID&quot;:13455,&quot;position&quot;:1}]} ">
        <w:r w:rsidR="00551B4F" w:rsidRPr="00551B4F">
          <w:t>(Grachten et al. 2005)</w:t>
        </w:r>
      </w:fldSimple>
      <w:r w:rsidR="008317AD">
        <w:t xml:space="preserve"> and </w:t>
      </w:r>
      <w:fldSimple w:instr=" ADDIN ZOTERO_ITEM {&quot;citationItems&quot;:[{&quot;itemID&quot;:968}]} ">
        <w:r w:rsidR="00551B4F" w:rsidRPr="00551B4F">
          <w:t>(Duggan et al. 2006)</w:t>
        </w:r>
      </w:fldSimple>
      <w:r w:rsidR="008317AD">
        <w:t xml:space="preserve"> </w:t>
      </w:r>
      <w:r w:rsidR="004D2F0A">
        <w:t xml:space="preserve">amongst others (section </w:t>
      </w:r>
      <w:r w:rsidR="00855E9D">
        <w:fldChar w:fldCharType="begin"/>
      </w:r>
      <w:r w:rsidR="004D2F0A">
        <w:instrText xml:space="preserve"> REF _Ref205300884 \r \h </w:instrText>
      </w:r>
      <w:r w:rsidR="00855E9D">
        <w:fldChar w:fldCharType="separate"/>
      </w:r>
      <w:r w:rsidR="006C00DE">
        <w:t>5.3</w:t>
      </w:r>
      <w:r w:rsidR="00855E9D">
        <w:fldChar w:fldCharType="end"/>
      </w:r>
      <w:r w:rsidR="004D2F0A">
        <w:t>).</w:t>
      </w:r>
    </w:p>
    <w:p w:rsidR="00F210F1" w:rsidRDefault="00F210F1" w:rsidP="0081463D">
      <w:pPr>
        <w:pStyle w:val="MscHeading2"/>
      </w:pPr>
      <w:bookmarkStart w:id="184" w:name="_Ref206136451"/>
      <w:bookmarkStart w:id="185" w:name="_Toc222759679"/>
      <w:r w:rsidRPr="006B070C">
        <w:t>Hidden Markov Models</w:t>
      </w:r>
      <w:bookmarkEnd w:id="184"/>
      <w:bookmarkEnd w:id="185"/>
    </w:p>
    <w:p w:rsidR="00F93BCA" w:rsidRDefault="00A275E4" w:rsidP="00A275E4">
      <w:r>
        <w:t xml:space="preserve">A Markov Model (MM) is a </w:t>
      </w:r>
      <w:r w:rsidRPr="00A275E4">
        <w:rPr>
          <w:i/>
        </w:rPr>
        <w:t>probabilistic model</w:t>
      </w:r>
      <w:r>
        <w:t xml:space="preserve"> of a system </w:t>
      </w:r>
      <w:r w:rsidR="006A4E4D">
        <w:t>which</w:t>
      </w:r>
      <w:r>
        <w:t xml:space="preserve"> transitions through a sequence of states</w:t>
      </w:r>
      <w:r w:rsidR="00F93BCA">
        <w:t xml:space="preserve"> </w:t>
      </w:r>
      <w:r w:rsidR="00F93BCA" w:rsidRPr="00F93BCA">
        <w:rPr>
          <w:i/>
        </w:rPr>
        <w:t>S</w:t>
      </w:r>
      <w:r w:rsidR="00535887">
        <w:t xml:space="preserve"> = </w:t>
      </w:r>
      <w:r w:rsidR="00F93BCA" w:rsidRPr="00F93BCA">
        <w:rPr>
          <w:i/>
        </w:rPr>
        <w:t>S</w:t>
      </w:r>
      <w:r w:rsidR="00F93BCA" w:rsidRPr="00F93BCA">
        <w:rPr>
          <w:i/>
          <w:vertAlign w:val="subscript"/>
        </w:rPr>
        <w:t>1</w:t>
      </w:r>
      <w:r w:rsidR="00F93BCA" w:rsidRPr="00F93BCA">
        <w:rPr>
          <w:i/>
        </w:rPr>
        <w:t>, S</w:t>
      </w:r>
      <w:r w:rsidR="00F93BCA" w:rsidRPr="00F93BCA">
        <w:rPr>
          <w:i/>
          <w:vertAlign w:val="subscript"/>
        </w:rPr>
        <w:t>2</w:t>
      </w:r>
      <w:r w:rsidR="00F93BCA" w:rsidRPr="00F93BCA">
        <w:rPr>
          <w:i/>
        </w:rPr>
        <w:t>...S</w:t>
      </w:r>
      <w:r w:rsidR="00F93BCA" w:rsidRPr="00F93BCA">
        <w:rPr>
          <w:i/>
          <w:vertAlign w:val="subscript"/>
        </w:rPr>
        <w:t>N</w:t>
      </w:r>
      <w:r>
        <w:t xml:space="preserve">. The </w:t>
      </w:r>
      <w:r w:rsidRPr="00A275E4">
        <w:rPr>
          <w:i/>
        </w:rPr>
        <w:t>Markov property</w:t>
      </w:r>
      <w:r>
        <w:t xml:space="preserve"> of the model states that the probability </w:t>
      </w:r>
      <w:r w:rsidR="00F93BCA">
        <w:t xml:space="preserve">of the current state </w:t>
      </w:r>
      <w:r w:rsidR="00F93BCA" w:rsidRPr="00F93BCA">
        <w:rPr>
          <w:i/>
        </w:rPr>
        <w:t>S</w:t>
      </w:r>
      <w:r w:rsidR="00F93BCA" w:rsidRPr="00F93BCA">
        <w:rPr>
          <w:i/>
          <w:vertAlign w:val="subscript"/>
        </w:rPr>
        <w:t>i</w:t>
      </w:r>
      <w:r w:rsidR="00F93BCA">
        <w:t xml:space="preserve"> </w:t>
      </w:r>
      <w:r>
        <w:t>is based only on</w:t>
      </w:r>
      <w:r w:rsidR="00F93BCA">
        <w:t xml:space="preserve"> the previous state </w:t>
      </w:r>
      <w:r w:rsidR="00F93BCA" w:rsidRPr="00F93BCA">
        <w:rPr>
          <w:i/>
        </w:rPr>
        <w:t>S</w:t>
      </w:r>
      <w:r w:rsidR="00F93BCA" w:rsidRPr="00F93BCA">
        <w:rPr>
          <w:i/>
          <w:vertAlign w:val="subscript"/>
        </w:rPr>
        <w:t>i-1</w:t>
      </w:r>
      <w:r>
        <w:t xml:space="preserve">. </w:t>
      </w:r>
      <w:r w:rsidR="00F93BCA">
        <w:t xml:space="preserve">This is described as a </w:t>
      </w:r>
      <w:r w:rsidR="00F93BCA" w:rsidRPr="00F93BCA">
        <w:rPr>
          <w:i/>
        </w:rPr>
        <w:t>first order</w:t>
      </w:r>
      <w:r w:rsidR="00F93BCA">
        <w:t xml:space="preserve"> Markov process. </w:t>
      </w:r>
    </w:p>
    <w:p w:rsidR="0098368E" w:rsidRDefault="00A275E4" w:rsidP="00F93BCA">
      <w:pPr>
        <w:ind w:firstLine="720"/>
      </w:pPr>
      <w:r>
        <w:t xml:space="preserve">Hidden Markov Models (HMM) extend the concept to include the case where </w:t>
      </w:r>
      <w:r w:rsidR="00F93BCA">
        <w:t xml:space="preserve">an </w:t>
      </w:r>
      <w:r>
        <w:t xml:space="preserve">observation </w:t>
      </w:r>
      <w:r w:rsidR="00F93BCA" w:rsidRPr="00F93BCA">
        <w:rPr>
          <w:i/>
        </w:rPr>
        <w:t>O</w:t>
      </w:r>
      <w:r w:rsidR="00F93BCA">
        <w:t xml:space="preserve"> </w:t>
      </w:r>
      <w:r>
        <w:t xml:space="preserve">is a probabilistic function of the state. </w:t>
      </w:r>
      <w:r w:rsidR="004577D5" w:rsidRPr="00B74AED">
        <w:t>Rabiner</w:t>
      </w:r>
      <w:r w:rsidR="004577D5">
        <w:t xml:space="preserve"> </w:t>
      </w:r>
      <w:r w:rsidR="00855E9D">
        <w:fldChar w:fldCharType="begin"/>
      </w:r>
      <w:r w:rsidR="004577D5">
        <w:instrText xml:space="preserve"> ADDIN ZOTERO_ITEM {"citationItems":[{"itemID":1509,"suppressAuthor":true}]} </w:instrText>
      </w:r>
      <w:r w:rsidR="00855E9D">
        <w:fldChar w:fldCharType="separate"/>
      </w:r>
      <w:r w:rsidR="00551B4F" w:rsidRPr="00551B4F">
        <w:t>(1989)</w:t>
      </w:r>
      <w:r w:rsidR="00855E9D">
        <w:fldChar w:fldCharType="end"/>
      </w:r>
      <w:r>
        <w:t xml:space="preserve"> describes a HMM as</w:t>
      </w:r>
      <w:r w:rsidR="0098368E">
        <w:t>:</w:t>
      </w:r>
      <w:r>
        <w:t xml:space="preserve"> </w:t>
      </w:r>
    </w:p>
    <w:p w:rsidR="0098368E" w:rsidRDefault="0098368E" w:rsidP="00F93BCA">
      <w:pPr>
        <w:ind w:firstLine="720"/>
      </w:pPr>
    </w:p>
    <w:p w:rsidR="0098368E" w:rsidRPr="0098368E" w:rsidRDefault="0098368E" w:rsidP="0098368E">
      <w:pPr>
        <w:ind w:left="720"/>
        <w:rPr>
          <w:i/>
        </w:rPr>
      </w:pPr>
      <w:r w:rsidRPr="0098368E">
        <w:rPr>
          <w:i/>
        </w:rPr>
        <w:t xml:space="preserve">"a </w:t>
      </w:r>
      <w:r w:rsidR="00A275E4" w:rsidRPr="0098368E">
        <w:rPr>
          <w:i/>
        </w:rPr>
        <w:t xml:space="preserve">doubly embedded stochastic process with an underlying stochastic process that is not observable (it is hidden), but can only be </w:t>
      </w:r>
      <w:r w:rsidR="00AA2839" w:rsidRPr="0098368E">
        <w:rPr>
          <w:i/>
        </w:rPr>
        <w:t>observed through another set of stochastic processes that produce the sequence of observations</w:t>
      </w:r>
      <w:r w:rsidR="00A275E4" w:rsidRPr="0098368E">
        <w:rPr>
          <w:i/>
        </w:rPr>
        <w:t>".</w:t>
      </w:r>
    </w:p>
    <w:p w:rsidR="0098368E" w:rsidRDefault="0098368E" w:rsidP="0098368E">
      <w:pPr>
        <w:ind w:left="720" w:firstLine="720"/>
      </w:pPr>
    </w:p>
    <w:p w:rsidR="0098368E" w:rsidRDefault="00F93BCA" w:rsidP="0098368E">
      <w:pPr>
        <w:ind w:firstLine="720"/>
        <w:rPr>
          <w:i/>
        </w:rPr>
      </w:pPr>
      <w:r>
        <w:t>In other words, given an observation</w:t>
      </w:r>
      <w:r w:rsidR="0098368E">
        <w:t>,</w:t>
      </w:r>
      <w:r>
        <w:t xml:space="preserve"> what is the probability of a particular state?</w:t>
      </w:r>
      <w:r w:rsidR="0098368E">
        <w:t xml:space="preserve"> </w:t>
      </w:r>
      <w:r w:rsidR="00AA2839">
        <w:t xml:space="preserve">A HMM is </w:t>
      </w:r>
      <w:r>
        <w:t xml:space="preserve">formally </w:t>
      </w:r>
      <w:r w:rsidR="00AA2839">
        <w:t>defined as</w:t>
      </w:r>
      <w:r w:rsidR="005E468B">
        <w:t xml:space="preserve"> a triple </w:t>
      </w:r>
      <w:r w:rsidRPr="00F93BCA">
        <w:t>λ</w:t>
      </w:r>
      <w:r>
        <w:t xml:space="preserve"> = </w:t>
      </w:r>
      <w:r w:rsidR="005E468B" w:rsidRPr="005E468B">
        <w:t>(</w:t>
      </w:r>
      <w:r w:rsidR="005E468B" w:rsidRPr="005E468B">
        <w:rPr>
          <w:i/>
        </w:rPr>
        <w:t>A,B</w:t>
      </w:r>
      <w:r w:rsidR="005E468B">
        <w:t>,</w:t>
      </w:r>
      <w:r w:rsidR="005E468B" w:rsidRPr="00F93BCA">
        <w:t>π</w:t>
      </w:r>
      <w:r w:rsidR="005E468B">
        <w:t xml:space="preserve">), where </w:t>
      </w:r>
      <w:r w:rsidR="005E468B" w:rsidRPr="005E468B">
        <w:rPr>
          <w:i/>
        </w:rPr>
        <w:t>A</w:t>
      </w:r>
      <w:r w:rsidR="005E468B">
        <w:t xml:space="preserve"> is the </w:t>
      </w:r>
      <w:r w:rsidR="005E468B" w:rsidRPr="005E468B">
        <w:t>state transition matrix</w:t>
      </w:r>
      <w:r w:rsidR="005E468B">
        <w:t xml:space="preserve">, </w:t>
      </w:r>
      <w:r w:rsidR="005E468B" w:rsidRPr="005E468B">
        <w:rPr>
          <w:i/>
        </w:rPr>
        <w:t>B</w:t>
      </w:r>
      <w:r w:rsidR="005E468B">
        <w:t xml:space="preserve"> is the confusion matrix and </w:t>
      </w:r>
      <w:r w:rsidR="005E468B" w:rsidRPr="00F93BCA">
        <w:t>π</w:t>
      </w:r>
      <w:r w:rsidR="005E468B">
        <w:t xml:space="preserve"> is a vector of the initial state probabilities. The state transition matrix </w:t>
      </w:r>
      <w:r w:rsidR="002A231D" w:rsidRPr="002A231D">
        <w:rPr>
          <w:i/>
        </w:rPr>
        <w:t>A</w:t>
      </w:r>
      <w:r w:rsidR="002A231D">
        <w:t xml:space="preserve"> </w:t>
      </w:r>
      <w:r>
        <w:t xml:space="preserve">is a matrix </w:t>
      </w:r>
      <w:r w:rsidR="006A4E4D">
        <w:t>which</w:t>
      </w:r>
      <w:r w:rsidR="0098368E">
        <w:t xml:space="preserve"> </w:t>
      </w:r>
      <w:r w:rsidR="005E468B">
        <w:t xml:space="preserve">gives the probability of </w:t>
      </w:r>
      <w:r>
        <w:t xml:space="preserve">every state following every other state. If there are </w:t>
      </w:r>
      <w:r w:rsidRPr="002A231D">
        <w:rPr>
          <w:i/>
        </w:rPr>
        <w:t>N</w:t>
      </w:r>
      <w:r>
        <w:t xml:space="preserve"> states, this matrix will be of size </w:t>
      </w:r>
      <w:r w:rsidRPr="002A231D">
        <w:rPr>
          <w:i/>
        </w:rPr>
        <w:t xml:space="preserve">N </w:t>
      </w:r>
      <w:r w:rsidR="002A231D" w:rsidRPr="002A231D">
        <w:t>×</w:t>
      </w:r>
      <w:r w:rsidR="002A231D" w:rsidRPr="002A231D">
        <w:rPr>
          <w:i/>
        </w:rPr>
        <w:t xml:space="preserve"> </w:t>
      </w:r>
      <w:r w:rsidRPr="002A231D">
        <w:rPr>
          <w:i/>
        </w:rPr>
        <w:t>N</w:t>
      </w:r>
      <w:r>
        <w:t xml:space="preserve">. In the case where a state cannot follow another state, the probability is given as 0. The confusion matrix gives the probability of each state given </w:t>
      </w:r>
      <w:r w:rsidR="0098368E">
        <w:t xml:space="preserve">each </w:t>
      </w:r>
      <w:r>
        <w:t>observation</w:t>
      </w:r>
      <w:r w:rsidR="002A231D">
        <w:t xml:space="preserve"> </w:t>
      </w:r>
      <w:r w:rsidR="002A231D" w:rsidRPr="002A231D">
        <w:rPr>
          <w:i/>
        </w:rPr>
        <w:t>O</w:t>
      </w:r>
      <w:r w:rsidR="002A231D">
        <w:t xml:space="preserve">. If there are </w:t>
      </w:r>
      <w:r w:rsidR="002A231D" w:rsidRPr="002A231D">
        <w:rPr>
          <w:i/>
        </w:rPr>
        <w:t>M</w:t>
      </w:r>
      <w:r w:rsidR="002A231D">
        <w:t xml:space="preserve"> observations, then the confusion matrix will be of size </w:t>
      </w:r>
      <w:r w:rsidR="002A231D" w:rsidRPr="002A231D">
        <w:rPr>
          <w:i/>
        </w:rPr>
        <w:t>M</w:t>
      </w:r>
      <w:r w:rsidR="002A231D">
        <w:t xml:space="preserve"> </w:t>
      </w:r>
      <w:r w:rsidR="002A231D" w:rsidRPr="002A231D">
        <w:t>×</w:t>
      </w:r>
      <w:r w:rsidR="002A231D">
        <w:t xml:space="preserve"> </w:t>
      </w:r>
      <w:r w:rsidR="002A231D" w:rsidRPr="002A231D">
        <w:rPr>
          <w:i/>
        </w:rPr>
        <w:t>N</w:t>
      </w:r>
      <w:r w:rsidR="00435ACA">
        <w:rPr>
          <w:i/>
        </w:rPr>
        <w:t xml:space="preserve">. </w:t>
      </w:r>
    </w:p>
    <w:p w:rsidR="0098368E" w:rsidRDefault="00435ACA" w:rsidP="0098368E">
      <w:pPr>
        <w:ind w:firstLine="720"/>
      </w:pPr>
      <w:r>
        <w:t xml:space="preserve">There are </w:t>
      </w:r>
      <w:r w:rsidR="005603A5">
        <w:t xml:space="preserve">three </w:t>
      </w:r>
      <w:r>
        <w:t xml:space="preserve">basic problems that HMM's can be used to solve. Firstly to calculate </w:t>
      </w:r>
      <w:r w:rsidR="002B5A22" w:rsidRPr="00435ACA">
        <w:rPr>
          <w:i/>
        </w:rPr>
        <w:t>P</w:t>
      </w:r>
      <w:r w:rsidR="002B5A22">
        <w:t>(</w:t>
      </w:r>
      <w:r w:rsidR="002B5A22" w:rsidRPr="00435ACA">
        <w:rPr>
          <w:i/>
        </w:rPr>
        <w:t>O</w:t>
      </w:r>
      <w:r w:rsidR="002B5A22">
        <w:t>|</w:t>
      </w:r>
      <w:r w:rsidR="002B5A22" w:rsidRPr="00F93BCA">
        <w:t>λ</w:t>
      </w:r>
      <w:r w:rsidR="002B5A22">
        <w:t xml:space="preserve">), </w:t>
      </w:r>
      <w:r>
        <w:t xml:space="preserve">the probability of an observation sequence </w:t>
      </w:r>
      <w:r w:rsidRPr="00435ACA">
        <w:rPr>
          <w:i/>
        </w:rPr>
        <w:t>O</w:t>
      </w:r>
      <w:r>
        <w:t>=</w:t>
      </w:r>
      <w:r w:rsidRPr="00435ACA">
        <w:rPr>
          <w:i/>
        </w:rPr>
        <w:t>O</w:t>
      </w:r>
      <w:r w:rsidRPr="002B5A22">
        <w:rPr>
          <w:vertAlign w:val="subscript"/>
        </w:rPr>
        <w:t>1</w:t>
      </w:r>
      <w:r>
        <w:t>,</w:t>
      </w:r>
      <w:r w:rsidRPr="00435ACA">
        <w:rPr>
          <w:i/>
        </w:rPr>
        <w:t>O</w:t>
      </w:r>
      <w:r w:rsidRPr="002B5A22">
        <w:rPr>
          <w:vertAlign w:val="subscript"/>
        </w:rPr>
        <w:t>2</w:t>
      </w:r>
      <w:r>
        <w:t>..</w:t>
      </w:r>
      <w:r w:rsidR="002B5A22">
        <w:t>.</w:t>
      </w:r>
      <w:r w:rsidRPr="00435ACA">
        <w:rPr>
          <w:i/>
        </w:rPr>
        <w:t>O</w:t>
      </w:r>
      <w:r w:rsidRPr="002B5A22">
        <w:rPr>
          <w:vertAlign w:val="subscript"/>
        </w:rPr>
        <w:t>M</w:t>
      </w:r>
      <w:r>
        <w:t xml:space="preserve"> given a model </w:t>
      </w:r>
      <w:r w:rsidRPr="00F93BCA">
        <w:t>λ</w:t>
      </w:r>
      <w:r>
        <w:t xml:space="preserve">. </w:t>
      </w:r>
      <w:r w:rsidR="00DF3DB7">
        <w:t xml:space="preserve">This can be calculated efficiently using the </w:t>
      </w:r>
      <w:r w:rsidR="00DF3DB7" w:rsidRPr="00DF3DB7">
        <w:rPr>
          <w:i/>
        </w:rPr>
        <w:t>forward</w:t>
      </w:r>
      <w:r w:rsidR="00DF3DB7">
        <w:t xml:space="preserve"> algorithm with a complexity of </w:t>
      </w:r>
      <w:r w:rsidR="00DF3DB7" w:rsidRPr="00DF3DB7">
        <w:rPr>
          <w:i/>
        </w:rPr>
        <w:t>O</w:t>
      </w:r>
      <w:r w:rsidR="00DF3DB7">
        <w:t>(</w:t>
      </w:r>
      <w:r w:rsidR="00DF3DB7" w:rsidRPr="00DF3DB7">
        <w:rPr>
          <w:i/>
        </w:rPr>
        <w:t>N</w:t>
      </w:r>
      <w:r w:rsidR="00DF3DB7" w:rsidRPr="00DF3DB7">
        <w:rPr>
          <w:i/>
          <w:vertAlign w:val="superscript"/>
        </w:rPr>
        <w:t>2</w:t>
      </w:r>
      <w:r w:rsidR="00DF3DB7" w:rsidRPr="00DF3DB7">
        <w:rPr>
          <w:i/>
        </w:rPr>
        <w:t>M</w:t>
      </w:r>
      <w:r w:rsidR="00DF3DB7">
        <w:t>)</w:t>
      </w:r>
      <w:r w:rsidR="004577D5" w:rsidRPr="004577D5">
        <w:t xml:space="preserve"> </w:t>
      </w:r>
      <w:r w:rsidR="004577D5">
        <w:t>(</w:t>
      </w:r>
      <w:r w:rsidR="004577D5" w:rsidRPr="00B74AED">
        <w:t>Rabiner 1989)</w:t>
      </w:r>
      <w:r w:rsidR="00DF3DB7">
        <w:t xml:space="preserve">. </w:t>
      </w:r>
      <w:r w:rsidR="0098368E">
        <w:t xml:space="preserve">If multiple models exist, then this algorithm can be used to decide which model most likely gave rise to the set of observations. </w:t>
      </w:r>
    </w:p>
    <w:p w:rsidR="00AA2839" w:rsidRPr="00DF3DB7" w:rsidRDefault="00DF3DB7" w:rsidP="0098368E">
      <w:pPr>
        <w:ind w:firstLine="720"/>
      </w:pPr>
      <w:r>
        <w:t>Secondly</w:t>
      </w:r>
      <w:r w:rsidR="0098368E">
        <w:t xml:space="preserve">, a HMM can be used </w:t>
      </w:r>
      <w:r>
        <w:t xml:space="preserve">to calculate </w:t>
      </w:r>
      <w:r w:rsidR="00535887">
        <w:t xml:space="preserve">the sequence of states </w:t>
      </w:r>
      <w:r w:rsidR="00535887" w:rsidRPr="00F93BCA">
        <w:rPr>
          <w:i/>
        </w:rPr>
        <w:t>S</w:t>
      </w:r>
      <w:r w:rsidR="00535887">
        <w:t xml:space="preserve"> = </w:t>
      </w:r>
      <w:r w:rsidR="00535887" w:rsidRPr="00F93BCA">
        <w:rPr>
          <w:i/>
        </w:rPr>
        <w:t>S</w:t>
      </w:r>
      <w:r w:rsidR="00535887" w:rsidRPr="00F93BCA">
        <w:rPr>
          <w:i/>
          <w:vertAlign w:val="subscript"/>
        </w:rPr>
        <w:t>1</w:t>
      </w:r>
      <w:r w:rsidR="00535887" w:rsidRPr="00F93BCA">
        <w:rPr>
          <w:i/>
        </w:rPr>
        <w:t>, S</w:t>
      </w:r>
      <w:r w:rsidR="00535887" w:rsidRPr="00F93BCA">
        <w:rPr>
          <w:i/>
          <w:vertAlign w:val="subscript"/>
        </w:rPr>
        <w:t>2</w:t>
      </w:r>
      <w:r w:rsidR="00535887" w:rsidRPr="00F93BCA">
        <w:rPr>
          <w:i/>
        </w:rPr>
        <w:t>...S</w:t>
      </w:r>
      <w:r w:rsidR="00535887" w:rsidRPr="00F93BCA">
        <w:rPr>
          <w:i/>
          <w:vertAlign w:val="subscript"/>
        </w:rPr>
        <w:t>N</w:t>
      </w:r>
      <w:r w:rsidR="00535887">
        <w:t xml:space="preserve">  most likely to have generated the set of observations </w:t>
      </w:r>
      <w:r w:rsidR="00535887" w:rsidRPr="00435ACA">
        <w:rPr>
          <w:i/>
        </w:rPr>
        <w:t>O</w:t>
      </w:r>
      <w:r w:rsidR="00535887">
        <w:t>=</w:t>
      </w:r>
      <w:r w:rsidR="00535887" w:rsidRPr="00435ACA">
        <w:rPr>
          <w:i/>
        </w:rPr>
        <w:t>O</w:t>
      </w:r>
      <w:r w:rsidR="00535887" w:rsidRPr="002B5A22">
        <w:rPr>
          <w:vertAlign w:val="subscript"/>
        </w:rPr>
        <w:t>1</w:t>
      </w:r>
      <w:r w:rsidR="00535887">
        <w:t>,</w:t>
      </w:r>
      <w:r w:rsidR="00535887" w:rsidRPr="00435ACA">
        <w:rPr>
          <w:i/>
        </w:rPr>
        <w:t>O</w:t>
      </w:r>
      <w:r w:rsidR="00535887" w:rsidRPr="002B5A22">
        <w:rPr>
          <w:vertAlign w:val="subscript"/>
        </w:rPr>
        <w:t>2</w:t>
      </w:r>
      <w:r w:rsidR="00535887">
        <w:t>...</w:t>
      </w:r>
      <w:r w:rsidR="00535887" w:rsidRPr="00435ACA">
        <w:rPr>
          <w:i/>
        </w:rPr>
        <w:t>O</w:t>
      </w:r>
      <w:r w:rsidR="00535887" w:rsidRPr="002B5A22">
        <w:rPr>
          <w:vertAlign w:val="subscript"/>
        </w:rPr>
        <w:t>M</w:t>
      </w:r>
      <w:r w:rsidR="0098368E">
        <w:t xml:space="preserve">. To solve this, </w:t>
      </w:r>
      <w:r w:rsidR="00535887">
        <w:t xml:space="preserve">the </w:t>
      </w:r>
      <w:r w:rsidR="00535887" w:rsidRPr="0098368E">
        <w:rPr>
          <w:i/>
        </w:rPr>
        <w:t>Viterbi</w:t>
      </w:r>
      <w:r w:rsidR="00535887">
        <w:t xml:space="preserve"> dynamic programming algorithm can be used </w:t>
      </w:r>
      <w:fldSimple w:instr=" ADDIN ZOTERO_ITEM {&quot;citationItems&quot;:[{&quot;itemID&quot;:&quot;15490&quot;},{&quot;itemID&quot;:&quot;9656&quot;}]} ">
        <w:r w:rsidR="00551B4F" w:rsidRPr="00551B4F">
          <w:t>(Viterbi 1967; Forney Jr 1973)</w:t>
        </w:r>
      </w:fldSimple>
      <w:r w:rsidR="00535887">
        <w:t>.</w:t>
      </w:r>
      <w:r w:rsidR="0058661C">
        <w:t xml:space="preserve"> </w:t>
      </w:r>
      <w:r w:rsidR="00535887">
        <w:t xml:space="preserve">The third problem that can be addressed by a HMM is to adjust the model </w:t>
      </w:r>
      <w:r w:rsidR="00535887">
        <w:lastRenderedPageBreak/>
        <w:t xml:space="preserve">parameters </w:t>
      </w:r>
      <w:r w:rsidR="00535887" w:rsidRPr="005E468B">
        <w:t>(</w:t>
      </w:r>
      <w:r w:rsidR="00535887" w:rsidRPr="005E468B">
        <w:rPr>
          <w:i/>
        </w:rPr>
        <w:t>A,B</w:t>
      </w:r>
      <w:r w:rsidR="00535887">
        <w:t>,</w:t>
      </w:r>
      <w:r w:rsidR="00535887" w:rsidRPr="00F93BCA">
        <w:t>π</w:t>
      </w:r>
      <w:r w:rsidR="00535887">
        <w:t>) to maximise the probability of the observation sequence given the model. This can be computed using the forward-backward algorithm</w:t>
      </w:r>
      <w:r w:rsidR="004577D5">
        <w:t xml:space="preserve"> (</w:t>
      </w:r>
      <w:r w:rsidR="004577D5" w:rsidRPr="00B74AED">
        <w:t>Rabiner 1989)</w:t>
      </w:r>
      <w:r w:rsidR="00535887">
        <w:t>.</w:t>
      </w:r>
    </w:p>
    <w:p w:rsidR="00A275E4" w:rsidRPr="00A275E4" w:rsidRDefault="00535887" w:rsidP="00E35E21">
      <w:pPr>
        <w:ind w:firstLine="720"/>
      </w:pPr>
      <w:r>
        <w:t xml:space="preserve">The probability distribution of a HMM </w:t>
      </w:r>
      <w:r w:rsidR="00A275E4">
        <w:t xml:space="preserve">allows </w:t>
      </w:r>
      <w:r>
        <w:t>modelling</w:t>
      </w:r>
      <w:r w:rsidR="00A275E4">
        <w:t xml:space="preserve"> of uncertain</w:t>
      </w:r>
      <w:r>
        <w:t xml:space="preserve">ties such as a </w:t>
      </w:r>
      <w:r w:rsidR="00A275E4">
        <w:t xml:space="preserve">singer's inability to </w:t>
      </w:r>
      <w:r w:rsidR="00E35E21">
        <w:t xml:space="preserve">accurately </w:t>
      </w:r>
      <w:r w:rsidR="00A275E4">
        <w:t>sing the e</w:t>
      </w:r>
      <w:r>
        <w:t xml:space="preserve">xact pitch or rhythm </w:t>
      </w:r>
      <w:r w:rsidR="00E35E21">
        <w:t>of a query to a CBMIR system</w:t>
      </w:r>
      <w:r>
        <w:t xml:space="preserve">. </w:t>
      </w:r>
      <w:r w:rsidR="00A275E4">
        <w:t>Features of melodies such as pitch</w:t>
      </w:r>
      <w:r w:rsidR="00E35E21">
        <w:t xml:space="preserve">, interval or rhythm </w:t>
      </w:r>
      <w:r w:rsidR="00A275E4">
        <w:t xml:space="preserve">sequences, can be used to calculate </w:t>
      </w:r>
      <w:r w:rsidR="00A275E4" w:rsidRPr="0027061D">
        <w:rPr>
          <w:i/>
        </w:rPr>
        <w:t>Markov</w:t>
      </w:r>
      <w:r w:rsidRPr="0027061D">
        <w:rPr>
          <w:i/>
        </w:rPr>
        <w:t xml:space="preserve"> </w:t>
      </w:r>
      <w:r w:rsidR="00A275E4" w:rsidRPr="0027061D">
        <w:rPr>
          <w:i/>
        </w:rPr>
        <w:t>chains</w:t>
      </w:r>
      <w:r w:rsidR="00E46909">
        <w:t>. A Markov chain is a state graph, where nodes represent states and weighted, directed edges represent the probabilities of state transitions</w:t>
      </w:r>
      <w:r w:rsidR="00A275E4">
        <w:t xml:space="preserve">. </w:t>
      </w:r>
      <w:r w:rsidR="00E46909">
        <w:t>S</w:t>
      </w:r>
      <w:r w:rsidR="00A275E4">
        <w:t>tates can correspond</w:t>
      </w:r>
      <w:r w:rsidR="00E35E21">
        <w:t xml:space="preserve"> </w:t>
      </w:r>
      <w:r w:rsidR="00A275E4">
        <w:t xml:space="preserve">with features </w:t>
      </w:r>
      <w:r w:rsidR="00E35E21">
        <w:t xml:space="preserve">such as </w:t>
      </w:r>
      <w:r w:rsidR="00A275E4">
        <w:t>pit</w:t>
      </w:r>
      <w:r w:rsidR="00E35E21">
        <w:t>ch levels, intervals, or note durations. T</w:t>
      </w:r>
      <w:r w:rsidR="00A275E4">
        <w:t xml:space="preserve">ransition probabilities </w:t>
      </w:r>
      <w:r w:rsidR="00E35E21">
        <w:t xml:space="preserve">are calculated as </w:t>
      </w:r>
      <w:r w:rsidR="00A275E4">
        <w:t xml:space="preserve">the </w:t>
      </w:r>
      <w:r w:rsidR="00E35E21">
        <w:t xml:space="preserve">counts </w:t>
      </w:r>
      <w:r w:rsidR="00A275E4">
        <w:t xml:space="preserve">of subsequent states. </w:t>
      </w:r>
      <w:r w:rsidR="00E35E21">
        <w:t>S</w:t>
      </w:r>
      <w:r w:rsidR="00A275E4">
        <w:t>imilarity</w:t>
      </w:r>
      <w:r w:rsidR="00E35E21">
        <w:t xml:space="preserve"> </w:t>
      </w:r>
      <w:r w:rsidR="00A275E4">
        <w:t xml:space="preserve">between a query and a candidate piece in the </w:t>
      </w:r>
      <w:r w:rsidR="00E35E21">
        <w:t xml:space="preserve">corpus </w:t>
      </w:r>
      <w:r w:rsidR="00A275E4">
        <w:t>can be determined by calculatin</w:t>
      </w:r>
      <w:r w:rsidR="00E35E21">
        <w:t xml:space="preserve">g the product of the transition </w:t>
      </w:r>
      <w:r w:rsidR="00A275E4">
        <w:t>probabilities, based on the transition matrix of the</w:t>
      </w:r>
      <w:r w:rsidR="00E35E21">
        <w:t xml:space="preserve"> </w:t>
      </w:r>
      <w:r w:rsidR="00A275E4">
        <w:t>candidate piece, for each pair of consecutive states in the</w:t>
      </w:r>
      <w:r w:rsidR="00E35E21">
        <w:t xml:space="preserve"> </w:t>
      </w:r>
      <w:r w:rsidR="00A275E4">
        <w:t>query</w:t>
      </w:r>
      <w:r w:rsidR="004577D5">
        <w:t xml:space="preserve"> (</w:t>
      </w:r>
      <w:r w:rsidR="004577D5" w:rsidRPr="00B74AED">
        <w:t>Birmingham et al. 2003)</w:t>
      </w:r>
      <w:r w:rsidR="00A275E4">
        <w:t>.</w:t>
      </w:r>
      <w:r w:rsidR="00E46909">
        <w:t xml:space="preserve"> HMM's are used in </w:t>
      </w:r>
      <w:r w:rsidR="00E46909" w:rsidRPr="004D2F0A">
        <w:rPr>
          <w:i/>
        </w:rPr>
        <w:t>Guido/MIR</w:t>
      </w:r>
      <w:r w:rsidR="00E46909">
        <w:t xml:space="preserve"> </w:t>
      </w:r>
      <w:fldSimple w:instr=" ADDIN ZOTERO_ITEM {&quot;citationItems&quot;:[{&quot;itemID&quot;:15562}]} ">
        <w:r w:rsidR="00551B4F" w:rsidRPr="00551B4F">
          <w:t>(Hoos 2001)</w:t>
        </w:r>
      </w:fldSimple>
      <w:r w:rsidR="00C752B8">
        <w:t xml:space="preserve"> (section </w:t>
      </w:r>
      <w:r w:rsidR="00855E9D">
        <w:fldChar w:fldCharType="begin"/>
      </w:r>
      <w:r w:rsidR="00C752B8">
        <w:instrText xml:space="preserve"> REF _Ref205223678 \r \h </w:instrText>
      </w:r>
      <w:r w:rsidR="00855E9D">
        <w:fldChar w:fldCharType="separate"/>
      </w:r>
      <w:r w:rsidR="006C00DE">
        <w:t>5.1</w:t>
      </w:r>
      <w:r w:rsidR="00855E9D">
        <w:fldChar w:fldCharType="end"/>
      </w:r>
      <w:r w:rsidR="00C752B8">
        <w:t xml:space="preserve">) </w:t>
      </w:r>
      <w:r w:rsidR="00E46909">
        <w:t xml:space="preserve">and in </w:t>
      </w:r>
      <w:r w:rsidR="004577D5" w:rsidRPr="00B74AED">
        <w:t>Birmingham et al.</w:t>
      </w:r>
      <w:r w:rsidR="004577D5">
        <w:t xml:space="preserve">'s </w:t>
      </w:r>
      <w:fldSimple w:instr=" ADDIN ZOTERO_ITEM {&quot;citationItems&quot;:[{&quot;itemID&quot;:7822,&quot;suppressAuthor&quot;:true,&quot;position&quot;:1}]} ">
        <w:r w:rsidR="00551B4F" w:rsidRPr="00551B4F">
          <w:t>(2001)</w:t>
        </w:r>
      </w:fldSimple>
      <w:r w:rsidR="004577D5">
        <w:t xml:space="preserve"> </w:t>
      </w:r>
      <w:r w:rsidR="00E46909" w:rsidRPr="004D2F0A">
        <w:rPr>
          <w:i/>
        </w:rPr>
        <w:t>Musart</w:t>
      </w:r>
      <w:r w:rsidR="00E46909">
        <w:t xml:space="preserve"> QB</w:t>
      </w:r>
      <w:r w:rsidR="00C752B8">
        <w:t xml:space="preserve">H system  (section </w:t>
      </w:r>
      <w:r w:rsidR="00855E9D">
        <w:fldChar w:fldCharType="begin"/>
      </w:r>
      <w:r w:rsidR="00C752B8">
        <w:instrText xml:space="preserve"> REF _Ref205300581 \r \h </w:instrText>
      </w:r>
      <w:r w:rsidR="00855E9D">
        <w:fldChar w:fldCharType="separate"/>
      </w:r>
      <w:r w:rsidR="006C00DE">
        <w:t>5.3</w:t>
      </w:r>
      <w:r w:rsidR="00855E9D">
        <w:fldChar w:fldCharType="end"/>
      </w:r>
      <w:r w:rsidR="00C752B8">
        <w:t>)</w:t>
      </w:r>
      <w:r w:rsidR="00E46909">
        <w:t>.</w:t>
      </w:r>
    </w:p>
    <w:p w:rsidR="005D2F11" w:rsidRDefault="00E635EE" w:rsidP="0081463D">
      <w:pPr>
        <w:pStyle w:val="MscHeading2"/>
        <w:rPr>
          <w:lang w:eastAsia="en-IE"/>
        </w:rPr>
      </w:pPr>
      <w:bookmarkStart w:id="186" w:name="_Toc222759680"/>
      <w:r>
        <w:rPr>
          <w:lang w:eastAsia="en-IE"/>
        </w:rPr>
        <w:t>Conclusions</w:t>
      </w:r>
      <w:bookmarkEnd w:id="186"/>
    </w:p>
    <w:p w:rsidR="00E01AFC" w:rsidRDefault="00E01AFC" w:rsidP="00382CA5">
      <w:pPr>
        <w:rPr>
          <w:lang w:eastAsia="en-IE"/>
        </w:rPr>
      </w:pPr>
      <w:r>
        <w:rPr>
          <w:lang w:eastAsia="en-IE"/>
        </w:rPr>
        <w:t xml:space="preserve">The output of a transcription system based on the algorithms described in Chapter 3 </w:t>
      </w:r>
      <w:r w:rsidR="00724DA8">
        <w:rPr>
          <w:lang w:eastAsia="en-IE"/>
        </w:rPr>
        <w:t xml:space="preserve">can </w:t>
      </w:r>
      <w:r>
        <w:rPr>
          <w:lang w:eastAsia="en-IE"/>
        </w:rPr>
        <w:t xml:space="preserve">be considered to be a set </w:t>
      </w:r>
      <w:r w:rsidRPr="00382CA5">
        <w:rPr>
          <w:i/>
          <w:lang w:eastAsia="en-IE"/>
        </w:rPr>
        <w:t>N</w:t>
      </w:r>
      <w:r>
        <w:rPr>
          <w:lang w:eastAsia="en-IE"/>
        </w:rPr>
        <w:t xml:space="preserve">, whose elements </w:t>
      </w:r>
      <w:r w:rsidRPr="00382CA5">
        <w:rPr>
          <w:i/>
          <w:lang w:eastAsia="en-IE"/>
        </w:rPr>
        <w:t>N</w:t>
      </w:r>
      <w:r w:rsidRPr="00382CA5">
        <w:rPr>
          <w:i/>
          <w:vertAlign w:val="subscript"/>
          <w:lang w:eastAsia="en-IE"/>
        </w:rPr>
        <w:t>j</w:t>
      </w:r>
      <w:r>
        <w:rPr>
          <w:lang w:eastAsia="en-IE"/>
        </w:rPr>
        <w:t xml:space="preserve"> consist of vectors of the features {</w:t>
      </w:r>
      <w:r w:rsidRPr="00382CA5">
        <w:rPr>
          <w:i/>
          <w:lang w:eastAsia="en-IE"/>
        </w:rPr>
        <w:t>os</w:t>
      </w:r>
      <w:r>
        <w:rPr>
          <w:lang w:eastAsia="en-IE"/>
        </w:rPr>
        <w:t xml:space="preserve">, </w:t>
      </w:r>
      <w:r w:rsidRPr="00382CA5">
        <w:rPr>
          <w:i/>
          <w:lang w:eastAsia="en-IE"/>
        </w:rPr>
        <w:t>of</w:t>
      </w:r>
      <w:r>
        <w:rPr>
          <w:lang w:eastAsia="en-IE"/>
        </w:rPr>
        <w:t xml:space="preserve">, </w:t>
      </w:r>
      <w:r w:rsidRPr="00382CA5">
        <w:rPr>
          <w:i/>
          <w:lang w:eastAsia="en-IE"/>
        </w:rPr>
        <w:t>f</w:t>
      </w:r>
      <w:r>
        <w:rPr>
          <w:lang w:eastAsia="en-IE"/>
        </w:rPr>
        <w:t>}</w:t>
      </w:r>
      <w:r w:rsidR="00382CA5">
        <w:rPr>
          <w:lang w:eastAsia="en-IE"/>
        </w:rPr>
        <w:t xml:space="preserve"> possibly containing transcription errors, where </w:t>
      </w:r>
      <w:r w:rsidR="00382CA5" w:rsidRPr="00382CA5">
        <w:rPr>
          <w:i/>
          <w:lang w:eastAsia="en-IE"/>
        </w:rPr>
        <w:t>os</w:t>
      </w:r>
      <w:r w:rsidR="00382CA5">
        <w:rPr>
          <w:lang w:eastAsia="en-IE"/>
        </w:rPr>
        <w:t xml:space="preserve"> and </w:t>
      </w:r>
      <w:r w:rsidR="00382CA5" w:rsidRPr="00382CA5">
        <w:rPr>
          <w:i/>
          <w:lang w:eastAsia="en-IE"/>
        </w:rPr>
        <w:t>of</w:t>
      </w:r>
      <w:r w:rsidR="00382CA5">
        <w:rPr>
          <w:lang w:eastAsia="en-IE"/>
        </w:rPr>
        <w:t xml:space="preserve"> are the onset and offset respectively and </w:t>
      </w:r>
      <w:r w:rsidR="00382CA5" w:rsidRPr="00382CA5">
        <w:rPr>
          <w:i/>
          <w:lang w:eastAsia="en-IE"/>
        </w:rPr>
        <w:t>f</w:t>
      </w:r>
      <w:r w:rsidR="00F645A3">
        <w:rPr>
          <w:i/>
          <w:lang w:eastAsia="en-IE"/>
        </w:rPr>
        <w:t xml:space="preserve"> </w:t>
      </w:r>
      <w:r w:rsidR="00382CA5">
        <w:rPr>
          <w:lang w:eastAsia="en-IE"/>
        </w:rPr>
        <w:t xml:space="preserve"> is the extracted frequency. </w:t>
      </w:r>
      <w:r w:rsidR="002D5C98">
        <w:rPr>
          <w:lang w:eastAsia="en-IE"/>
        </w:rPr>
        <w:t xml:space="preserve"> </w:t>
      </w:r>
      <w:r>
        <w:rPr>
          <w:lang w:eastAsia="en-IE"/>
        </w:rPr>
        <w:t xml:space="preserve"> From Chapter 2, it is clear that a query will contain artefacts </w:t>
      </w:r>
      <w:r w:rsidR="00382CA5">
        <w:rPr>
          <w:lang w:eastAsia="en-IE"/>
        </w:rPr>
        <w:t xml:space="preserve">such as ornamentation and </w:t>
      </w:r>
      <w:r w:rsidR="003C01CC">
        <w:rPr>
          <w:lang w:eastAsia="en-IE"/>
        </w:rPr>
        <w:t>phrasing</w:t>
      </w:r>
      <w:r w:rsidR="00382CA5">
        <w:rPr>
          <w:lang w:eastAsia="en-IE"/>
        </w:rPr>
        <w:t xml:space="preserve"> </w:t>
      </w:r>
      <w:r>
        <w:rPr>
          <w:lang w:eastAsia="en-IE"/>
        </w:rPr>
        <w:t>resulting from the creative interpretation of music</w:t>
      </w:r>
      <w:r w:rsidR="004577D5">
        <w:rPr>
          <w:lang w:eastAsia="en-IE"/>
        </w:rPr>
        <w:t xml:space="preserve"> by the player</w:t>
      </w:r>
      <w:r w:rsidR="00F645A3">
        <w:rPr>
          <w:lang w:eastAsia="en-IE"/>
        </w:rPr>
        <w:t>;</w:t>
      </w:r>
      <w:r>
        <w:rPr>
          <w:lang w:eastAsia="en-IE"/>
        </w:rPr>
        <w:t xml:space="preserve"> however matching polyphonic queries to polyphonic transcriptions is not required due to the essentially monophon</w:t>
      </w:r>
      <w:r w:rsidR="004265D6">
        <w:rPr>
          <w:lang w:eastAsia="en-IE"/>
        </w:rPr>
        <w:t xml:space="preserve">ic nature of traditional music. </w:t>
      </w:r>
      <w:r w:rsidR="00F825F6">
        <w:rPr>
          <w:lang w:eastAsia="en-IE"/>
        </w:rPr>
        <w:t xml:space="preserve">The algorithms discussed in this chapter describe methods of calculating distances between representations of melodic sequences. Methods based on transportation distance, </w:t>
      </w:r>
      <w:r w:rsidR="004577D5">
        <w:rPr>
          <w:lang w:eastAsia="en-IE"/>
        </w:rPr>
        <w:t xml:space="preserve">edit distance and </w:t>
      </w:r>
      <w:r w:rsidR="00F825F6">
        <w:rPr>
          <w:lang w:eastAsia="en-IE"/>
        </w:rPr>
        <w:t>Hidden Markov Models are given</w:t>
      </w:r>
      <w:r w:rsidR="00F645A3">
        <w:rPr>
          <w:lang w:eastAsia="en-IE"/>
        </w:rPr>
        <w:t>,</w:t>
      </w:r>
      <w:r w:rsidR="00F825F6">
        <w:rPr>
          <w:lang w:eastAsia="en-IE"/>
        </w:rPr>
        <w:t xml:space="preserve"> which work on representations including Implication/Realisation annotations, MIDI sequences and melodic contours.</w:t>
      </w:r>
      <w:r w:rsidR="00382CA5">
        <w:rPr>
          <w:lang w:eastAsia="en-IE"/>
        </w:rPr>
        <w:t xml:space="preserve"> </w:t>
      </w:r>
      <w:r>
        <w:rPr>
          <w:lang w:eastAsia="en-IE"/>
        </w:rPr>
        <w:t xml:space="preserve">The task being considered in this work is to retrieve the human annotated musical sequence (if one exists) from a corpus which is the closest match for the </w:t>
      </w:r>
      <w:r w:rsidR="004577D5">
        <w:rPr>
          <w:lang w:eastAsia="en-IE"/>
        </w:rPr>
        <w:t xml:space="preserve">transcription </w:t>
      </w:r>
      <w:r>
        <w:rPr>
          <w:lang w:eastAsia="en-IE"/>
        </w:rPr>
        <w:t xml:space="preserve">vector </w:t>
      </w:r>
      <w:r w:rsidRPr="007253B8">
        <w:rPr>
          <w:i/>
          <w:lang w:eastAsia="en-IE"/>
        </w:rPr>
        <w:t>N</w:t>
      </w:r>
      <w:r>
        <w:rPr>
          <w:lang w:eastAsia="en-IE"/>
        </w:rPr>
        <w:t>. Any distance measure therefore needs to support the following characteristics:</w:t>
      </w:r>
    </w:p>
    <w:p w:rsidR="00560DEA" w:rsidRDefault="00560DEA" w:rsidP="00382CA5">
      <w:pPr>
        <w:rPr>
          <w:lang w:eastAsia="en-IE"/>
        </w:rPr>
      </w:pPr>
    </w:p>
    <w:p w:rsidR="00E01AFC" w:rsidRDefault="00E01AFC" w:rsidP="00560DEA">
      <w:pPr>
        <w:pStyle w:val="ListParagraph"/>
        <w:numPr>
          <w:ilvl w:val="0"/>
          <w:numId w:val="29"/>
        </w:numPr>
        <w:rPr>
          <w:lang w:eastAsia="en-IE"/>
        </w:rPr>
      </w:pPr>
      <w:r>
        <w:rPr>
          <w:lang w:eastAsia="en-IE"/>
        </w:rPr>
        <w:lastRenderedPageBreak/>
        <w:t xml:space="preserve">Alignment should be possible so that short queries can be matched against segments of longer musical strings from the corpus. Short queries should not be penalised. </w:t>
      </w:r>
    </w:p>
    <w:p w:rsidR="00E01AFC" w:rsidRDefault="00E01AFC" w:rsidP="00560DEA">
      <w:pPr>
        <w:pStyle w:val="ListParagraph"/>
        <w:numPr>
          <w:ilvl w:val="0"/>
          <w:numId w:val="29"/>
        </w:numPr>
        <w:rPr>
          <w:lang w:eastAsia="en-IE"/>
        </w:rPr>
      </w:pPr>
      <w:r>
        <w:rPr>
          <w:lang w:eastAsia="en-IE"/>
        </w:rPr>
        <w:t xml:space="preserve">An </w:t>
      </w:r>
      <w:r w:rsidR="00247070">
        <w:rPr>
          <w:lang w:eastAsia="en-IE"/>
        </w:rPr>
        <w:t>unknown</w:t>
      </w:r>
      <w:r>
        <w:rPr>
          <w:lang w:eastAsia="en-IE"/>
        </w:rPr>
        <w:t xml:space="preserve"> number of possible </w:t>
      </w:r>
      <w:r w:rsidR="00247070">
        <w:rPr>
          <w:lang w:eastAsia="en-IE"/>
        </w:rPr>
        <w:t>transformations</w:t>
      </w:r>
      <w:r w:rsidR="00382CA5">
        <w:rPr>
          <w:lang w:eastAsia="en-IE"/>
        </w:rPr>
        <w:t xml:space="preserve"> </w:t>
      </w:r>
      <w:r>
        <w:rPr>
          <w:lang w:eastAsia="en-IE"/>
        </w:rPr>
        <w:t>may have occurred in the query as a result of creative interpretation and transcription errors</w:t>
      </w:r>
      <w:r w:rsidR="00382CA5">
        <w:rPr>
          <w:lang w:eastAsia="en-IE"/>
        </w:rPr>
        <w:t xml:space="preserve">, but the nature and scope of </w:t>
      </w:r>
      <w:r w:rsidR="004577D5">
        <w:rPr>
          <w:lang w:eastAsia="en-IE"/>
        </w:rPr>
        <w:t xml:space="preserve">many of </w:t>
      </w:r>
      <w:r w:rsidR="00382CA5">
        <w:rPr>
          <w:lang w:eastAsia="en-IE"/>
        </w:rPr>
        <w:t>these transformations is understood</w:t>
      </w:r>
      <w:r>
        <w:rPr>
          <w:lang w:eastAsia="en-IE"/>
        </w:rPr>
        <w:t xml:space="preserve">. It will be possible to </w:t>
      </w:r>
      <w:r w:rsidR="00863550">
        <w:rPr>
          <w:lang w:eastAsia="en-IE"/>
        </w:rPr>
        <w:t xml:space="preserve">accommodate </w:t>
      </w:r>
      <w:r>
        <w:rPr>
          <w:lang w:eastAsia="en-IE"/>
        </w:rPr>
        <w:t xml:space="preserve">interpretative artefacts such as those described in Chapter 2. How this is achieved is discussed in Chapter 6, however distance measures </w:t>
      </w:r>
      <w:r w:rsidR="004577D5">
        <w:rPr>
          <w:lang w:eastAsia="en-IE"/>
        </w:rPr>
        <w:t xml:space="preserve">still need to </w:t>
      </w:r>
      <w:r>
        <w:rPr>
          <w:lang w:eastAsia="en-IE"/>
        </w:rPr>
        <w:t>be tolerant of errors</w:t>
      </w:r>
      <w:r w:rsidR="00247070">
        <w:rPr>
          <w:lang w:eastAsia="en-IE"/>
        </w:rPr>
        <w:t xml:space="preserve"> (Chapter 4)</w:t>
      </w:r>
      <w:r>
        <w:rPr>
          <w:lang w:eastAsia="en-IE"/>
        </w:rPr>
        <w:t>.</w:t>
      </w:r>
    </w:p>
    <w:p w:rsidR="00E01AFC" w:rsidRDefault="00E01AFC" w:rsidP="00560DEA">
      <w:pPr>
        <w:pStyle w:val="ListParagraph"/>
        <w:numPr>
          <w:ilvl w:val="0"/>
          <w:numId w:val="29"/>
        </w:numPr>
        <w:rPr>
          <w:lang w:eastAsia="en-IE"/>
        </w:rPr>
      </w:pPr>
      <w:r>
        <w:rPr>
          <w:lang w:eastAsia="en-IE"/>
        </w:rPr>
        <w:t xml:space="preserve">Transposition invariance is required to the extent that the keys and modes discussed in section </w:t>
      </w:r>
      <w:r w:rsidR="00855E9D">
        <w:rPr>
          <w:lang w:eastAsia="en-IE"/>
        </w:rPr>
        <w:fldChar w:fldCharType="begin"/>
      </w:r>
      <w:r w:rsidR="00382CA5">
        <w:rPr>
          <w:lang w:eastAsia="en-IE"/>
        </w:rPr>
        <w:instrText xml:space="preserve"> REF _Ref206141945 \r \h </w:instrText>
      </w:r>
      <w:r w:rsidR="00855E9D">
        <w:rPr>
          <w:lang w:eastAsia="en-IE"/>
        </w:rPr>
      </w:r>
      <w:r w:rsidR="00855E9D">
        <w:rPr>
          <w:lang w:eastAsia="en-IE"/>
        </w:rPr>
        <w:fldChar w:fldCharType="separate"/>
      </w:r>
      <w:r w:rsidR="006C00DE">
        <w:rPr>
          <w:lang w:eastAsia="en-IE"/>
        </w:rPr>
        <w:t>2.2</w:t>
      </w:r>
      <w:r w:rsidR="00855E9D">
        <w:rPr>
          <w:lang w:eastAsia="en-IE"/>
        </w:rPr>
        <w:fldChar w:fldCharType="end"/>
      </w:r>
      <w:r w:rsidR="00382CA5">
        <w:rPr>
          <w:lang w:eastAsia="en-IE"/>
        </w:rPr>
        <w:t xml:space="preserve"> </w:t>
      </w:r>
      <w:r>
        <w:rPr>
          <w:lang w:eastAsia="en-IE"/>
        </w:rPr>
        <w:t xml:space="preserve">are supported. Similarly the transpositions that occur from the playing of instruments with the fundamental notes given in </w:t>
      </w:r>
      <w:r w:rsidR="00855E9D">
        <w:rPr>
          <w:lang w:eastAsia="en-IE"/>
        </w:rPr>
        <w:fldChar w:fldCharType="begin"/>
      </w:r>
      <w:r w:rsidR="004577D5">
        <w:rPr>
          <w:lang w:eastAsia="en-IE"/>
        </w:rPr>
        <w:instrText xml:space="preserve"> REF _Ref206215355 \h </w:instrText>
      </w:r>
      <w:r w:rsidR="00855E9D">
        <w:rPr>
          <w:lang w:eastAsia="en-IE"/>
        </w:rPr>
      </w:r>
      <w:r w:rsidR="00855E9D">
        <w:rPr>
          <w:lang w:eastAsia="en-IE"/>
        </w:rPr>
        <w:fldChar w:fldCharType="separate"/>
      </w:r>
      <w:r w:rsidR="006C00DE">
        <w:t xml:space="preserve">Table </w:t>
      </w:r>
      <w:r w:rsidR="006C00DE">
        <w:rPr>
          <w:noProof/>
        </w:rPr>
        <w:t>5</w:t>
      </w:r>
      <w:r w:rsidR="00855E9D">
        <w:rPr>
          <w:lang w:eastAsia="en-IE"/>
        </w:rPr>
        <w:fldChar w:fldCharType="end"/>
      </w:r>
      <w:r w:rsidR="004577D5">
        <w:rPr>
          <w:lang w:eastAsia="en-IE"/>
        </w:rPr>
        <w:t xml:space="preserve">, </w:t>
      </w:r>
      <w:r w:rsidR="00855E9D">
        <w:rPr>
          <w:lang w:eastAsia="en-IE"/>
        </w:rPr>
        <w:fldChar w:fldCharType="begin"/>
      </w:r>
      <w:r w:rsidR="00382CA5">
        <w:rPr>
          <w:lang w:eastAsia="en-IE"/>
        </w:rPr>
        <w:instrText xml:space="preserve"> REF _Ref206214843 \h </w:instrText>
      </w:r>
      <w:r w:rsidR="00855E9D">
        <w:rPr>
          <w:lang w:eastAsia="en-IE"/>
        </w:rPr>
      </w:r>
      <w:r w:rsidR="00855E9D">
        <w:rPr>
          <w:lang w:eastAsia="en-IE"/>
        </w:rPr>
        <w:fldChar w:fldCharType="separate"/>
      </w:r>
      <w:r w:rsidR="006C00DE">
        <w:t xml:space="preserve">Table </w:t>
      </w:r>
      <w:r w:rsidR="006C00DE">
        <w:rPr>
          <w:noProof/>
        </w:rPr>
        <w:t>6</w:t>
      </w:r>
      <w:r w:rsidR="00855E9D">
        <w:rPr>
          <w:lang w:eastAsia="en-IE"/>
        </w:rPr>
        <w:fldChar w:fldCharType="end"/>
      </w:r>
      <w:r w:rsidR="004265D6">
        <w:rPr>
          <w:lang w:eastAsia="en-IE"/>
        </w:rPr>
        <w:t xml:space="preserve"> </w:t>
      </w:r>
      <w:r w:rsidR="00382CA5">
        <w:rPr>
          <w:lang w:eastAsia="en-IE"/>
        </w:rPr>
        <w:t xml:space="preserve">and </w:t>
      </w:r>
      <w:r w:rsidR="00855E9D">
        <w:rPr>
          <w:lang w:eastAsia="en-IE"/>
        </w:rPr>
        <w:fldChar w:fldCharType="begin"/>
      </w:r>
      <w:r w:rsidR="004577D5">
        <w:rPr>
          <w:lang w:eastAsia="en-IE"/>
        </w:rPr>
        <w:instrText xml:space="preserve"> REF _Ref209173653 \h </w:instrText>
      </w:r>
      <w:r w:rsidR="00855E9D">
        <w:rPr>
          <w:lang w:eastAsia="en-IE"/>
        </w:rPr>
      </w:r>
      <w:r w:rsidR="00855E9D">
        <w:rPr>
          <w:lang w:eastAsia="en-IE"/>
        </w:rPr>
        <w:fldChar w:fldCharType="separate"/>
      </w:r>
      <w:r w:rsidR="006C00DE">
        <w:t xml:space="preserve">Table </w:t>
      </w:r>
      <w:r w:rsidR="006C00DE">
        <w:rPr>
          <w:noProof/>
        </w:rPr>
        <w:t>7</w:t>
      </w:r>
      <w:r w:rsidR="00855E9D">
        <w:rPr>
          <w:lang w:eastAsia="en-IE"/>
        </w:rPr>
        <w:fldChar w:fldCharType="end"/>
      </w:r>
      <w:r w:rsidR="004577D5">
        <w:rPr>
          <w:lang w:eastAsia="en-IE"/>
        </w:rPr>
        <w:t xml:space="preserve"> </w:t>
      </w:r>
      <w:r>
        <w:rPr>
          <w:lang w:eastAsia="en-IE"/>
        </w:rPr>
        <w:t>should be supported.</w:t>
      </w:r>
    </w:p>
    <w:p w:rsidR="00560DEA" w:rsidRDefault="00560DEA" w:rsidP="00560DEA">
      <w:pPr>
        <w:pStyle w:val="ListParagraph"/>
        <w:rPr>
          <w:lang w:eastAsia="en-IE"/>
        </w:rPr>
      </w:pPr>
    </w:p>
    <w:p w:rsidR="00DF60A1" w:rsidRDefault="00DF60A1" w:rsidP="0046687E">
      <w:pPr>
        <w:ind w:firstLine="720"/>
      </w:pPr>
      <w:r>
        <w:t>Although melodic co</w:t>
      </w:r>
      <w:r w:rsidR="00560DEA">
        <w:t xml:space="preserve">ntours are widely used in </w:t>
      </w:r>
      <w:r w:rsidR="00F713FF">
        <w:t>query-by-humming</w:t>
      </w:r>
      <w:r>
        <w:t xml:space="preserve"> systems </w:t>
      </w:r>
      <w:r w:rsidR="00382CA5">
        <w:t xml:space="preserve">(section </w:t>
      </w:r>
      <w:r w:rsidR="00855E9D">
        <w:fldChar w:fldCharType="begin"/>
      </w:r>
      <w:r w:rsidR="00382CA5">
        <w:instrText xml:space="preserve"> REF _Ref205300581 \r \h </w:instrText>
      </w:r>
      <w:r w:rsidR="00855E9D">
        <w:fldChar w:fldCharType="separate"/>
      </w:r>
      <w:r w:rsidR="006C00DE">
        <w:t>5.3</w:t>
      </w:r>
      <w:r w:rsidR="00855E9D">
        <w:fldChar w:fldCharType="end"/>
      </w:r>
      <w:r w:rsidR="00382CA5">
        <w:t xml:space="preserve">) </w:t>
      </w:r>
      <w:r>
        <w:t xml:space="preserve">as a means of compensating for singer error, the literature suggests that this representation </w:t>
      </w:r>
      <w:r w:rsidR="00382CA5">
        <w:t xml:space="preserve">schema </w:t>
      </w:r>
      <w:r>
        <w:t>results in t</w:t>
      </w:r>
      <w:r w:rsidRPr="006B070C">
        <w:t xml:space="preserve">oo many false positives </w:t>
      </w:r>
      <w:fldSimple w:instr=" ADDIN ZOTERO_ITEM {&quot;citationItems&quot;:[{&quot;itemID&quot;:&quot;3457&quot;,&quot;position&quot;:1},{&quot;itemID&quot;:&quot;14578&quot;,&quot;position&quot;:1},{&quot;itemID&quot;:&quot;3901&quot;},{&quot;itemID&quot;:&quot;746&quot;}]} ">
        <w:r w:rsidR="00551B4F" w:rsidRPr="00551B4F">
          <w:t>(Lu et al. 2001; Schlichte 1990; Adams et al. 2003; Downie 1999)</w:t>
        </w:r>
      </w:fldSimple>
      <w:r>
        <w:t xml:space="preserve"> and so a more discriminate representation should be used. Similarly, ornamentation involves inserting additional notes at higher and lower pitches which means that strings can be transformed in a way which makes the original</w:t>
      </w:r>
      <w:r w:rsidR="00382CA5">
        <w:t xml:space="preserve"> string difficult to recognise</w:t>
      </w:r>
      <w:r>
        <w:t xml:space="preserve"> (section </w:t>
      </w:r>
      <w:r w:rsidR="00855E9D">
        <w:fldChar w:fldCharType="begin"/>
      </w:r>
      <w:r>
        <w:instrText xml:space="preserve"> REF _Ref204962328 \r \h </w:instrText>
      </w:r>
      <w:r w:rsidR="00855E9D">
        <w:fldChar w:fldCharType="separate"/>
      </w:r>
      <w:r w:rsidR="006C00DE">
        <w:t>4.1</w:t>
      </w:r>
      <w:r w:rsidR="00855E9D">
        <w:fldChar w:fldCharType="end"/>
      </w:r>
      <w:r>
        <w:t xml:space="preserve">). </w:t>
      </w:r>
    </w:p>
    <w:p w:rsidR="00E01AFC" w:rsidRDefault="00C62E34" w:rsidP="00DF60A1">
      <w:pPr>
        <w:ind w:firstLine="720"/>
      </w:pPr>
      <w:r>
        <w:rPr>
          <w:lang w:eastAsia="en-IE"/>
        </w:rPr>
        <w:t xml:space="preserve">Typke's </w:t>
      </w:r>
      <w:r w:rsidR="00855E9D" w:rsidRPr="00855E9D">
        <w:rPr>
          <w:lang w:eastAsia="en-IE"/>
        </w:rPr>
        <w:fldChar w:fldCharType="begin"/>
      </w:r>
      <w:r>
        <w:rPr>
          <w:lang w:eastAsia="en-IE"/>
        </w:rPr>
        <w:instrText xml:space="preserve"> ADDIN ZOTERO_ITEM {"citationItems":[{"itemID":9276,"suppressAuthor":true,"position":1}]} </w:instrText>
      </w:r>
      <w:r w:rsidR="00855E9D" w:rsidRPr="00855E9D">
        <w:rPr>
          <w:lang w:eastAsia="en-IE"/>
        </w:rPr>
        <w:fldChar w:fldCharType="separate"/>
      </w:r>
      <w:r w:rsidR="00551B4F" w:rsidRPr="00551B4F">
        <w:t>(2007)</w:t>
      </w:r>
      <w:r w:rsidR="00855E9D" w:rsidRPr="000E3DAE">
        <w:rPr>
          <w:vertAlign w:val="superscript"/>
          <w:lang w:eastAsia="en-IE"/>
        </w:rPr>
        <w:fldChar w:fldCharType="end"/>
      </w:r>
      <w:r w:rsidR="00E01AFC">
        <w:t xml:space="preserve"> implementation of Earth Movers Distance has the advantage of being a linear measure, in that small modifications to a query result in corresponding small changes in the distances calculated. He also proposes </w:t>
      </w:r>
      <w:r w:rsidR="00743E2E">
        <w:t xml:space="preserve">two </w:t>
      </w:r>
      <w:r w:rsidR="00E01AFC">
        <w:t xml:space="preserve">methods for calculating transposition invariant distances. However aligning short queries with longer corpus strings is only possible by expanding the query so that its length is the same as the corpus string. This is not true alignment however and short phrases will not match with substrings of long corpus strings using this method. A further limitation with this measure is that there is no obvious method for calculating appropriate weights when queries are played at different tempos to </w:t>
      </w:r>
      <w:r w:rsidR="004577D5">
        <w:t xml:space="preserve">melodies from the </w:t>
      </w:r>
      <w:r w:rsidR="00E01AFC">
        <w:t>corpus (section</w:t>
      </w:r>
      <w:r w:rsidR="00382CA5">
        <w:t xml:space="preserve"> </w:t>
      </w:r>
      <w:r w:rsidR="00855E9D">
        <w:fldChar w:fldCharType="begin"/>
      </w:r>
      <w:r w:rsidR="00382CA5">
        <w:instrText xml:space="preserve"> REF _Ref206141945 \r \h </w:instrText>
      </w:r>
      <w:r w:rsidR="00855E9D">
        <w:fldChar w:fldCharType="separate"/>
      </w:r>
      <w:r w:rsidR="006C00DE">
        <w:t>2.2</w:t>
      </w:r>
      <w:r w:rsidR="00855E9D">
        <w:fldChar w:fldCharType="end"/>
      </w:r>
      <w:r w:rsidR="00E01AFC">
        <w:t>).</w:t>
      </w:r>
    </w:p>
    <w:p w:rsidR="00DF60A1" w:rsidRPr="007253B8" w:rsidRDefault="00DF60A1" w:rsidP="003D1E32">
      <w:pPr>
        <w:ind w:firstLine="720"/>
      </w:pPr>
      <w:r>
        <w:t>Hidden Markov Models can be developed which make use of the forward-backward algorithm to maximise the probability of the observation sequence given the model. Models can be built from pitches, intervals an</w:t>
      </w:r>
      <w:r w:rsidR="00743E2E">
        <w:t xml:space="preserve">d rhythm sequences with </w:t>
      </w:r>
      <w:r w:rsidR="00743E2E">
        <w:lastRenderedPageBreak/>
        <w:t>example</w:t>
      </w:r>
      <w:r>
        <w:t xml:space="preserve"> queries. The disadvantage of HMM's is that they require a large number of ground truth example queries with errors, in order to be error tolerant</w:t>
      </w:r>
      <w:r w:rsidR="004577D5">
        <w:t xml:space="preserve"> (</w:t>
      </w:r>
      <w:r w:rsidR="004577D5" w:rsidRPr="004577D5">
        <w:t>Birmingham et al. 2003)</w:t>
      </w:r>
      <w:r>
        <w:t>.</w:t>
      </w:r>
    </w:p>
    <w:p w:rsidR="0046687E" w:rsidRDefault="003D1E32" w:rsidP="00F825F6">
      <w:pPr>
        <w:ind w:firstLine="720"/>
      </w:pPr>
      <w:r>
        <w:t xml:space="preserve">Edit distance </w:t>
      </w:r>
      <w:r w:rsidR="00743E2E">
        <w:t xml:space="preserve">is </w:t>
      </w:r>
      <w:r>
        <w:t xml:space="preserve">difficult to use for polyphonic music, but widely used for monophonic comparisons as in the case in traditional Irish music. </w:t>
      </w:r>
      <w:r w:rsidR="005603A5">
        <w:t xml:space="preserve">This is therefore the approach used to measure melodic similarity in the MATT2 system described in Chapter 6. </w:t>
      </w:r>
      <w:r w:rsidR="004577D5" w:rsidRPr="00B74AED">
        <w:t>Lemstrom &amp; Ukkonen</w:t>
      </w:r>
      <w:r w:rsidR="004577D5">
        <w:t xml:space="preserve"> </w:t>
      </w:r>
      <w:r w:rsidR="00855E9D">
        <w:fldChar w:fldCharType="begin"/>
      </w:r>
      <w:r w:rsidR="004577D5">
        <w:instrText xml:space="preserve"> ADDIN ZOTERO_ITEM {"citationItems":[{"itemID":9268,"suppressAuthor":true,"position":1}]} </w:instrText>
      </w:r>
      <w:r w:rsidR="00855E9D">
        <w:fldChar w:fldCharType="separate"/>
      </w:r>
      <w:r w:rsidR="00551B4F" w:rsidRPr="00551B4F">
        <w:t>(2000)</w:t>
      </w:r>
      <w:r w:rsidR="00855E9D">
        <w:fldChar w:fldCharType="end"/>
      </w:r>
      <w:r w:rsidR="00E01AFC">
        <w:t xml:space="preserve"> point out that when comparing music, the transposition invariant version of the edit distance is </w:t>
      </w:r>
      <w:r w:rsidR="00F825F6">
        <w:t xml:space="preserve">generally </w:t>
      </w:r>
      <w:r w:rsidR="00E01AFC">
        <w:t xml:space="preserve">more useful except when it is known </w:t>
      </w:r>
      <w:r w:rsidR="00E01AFC" w:rsidRPr="00F825F6">
        <w:rPr>
          <w:i/>
        </w:rPr>
        <w:t>a priori</w:t>
      </w:r>
      <w:r w:rsidR="00E01AFC">
        <w:t xml:space="preserve"> that strings </w:t>
      </w:r>
      <w:r w:rsidR="00E01AFC" w:rsidRPr="005D2F11">
        <w:rPr>
          <w:i/>
        </w:rPr>
        <w:t>x</w:t>
      </w:r>
      <w:r w:rsidR="00E01AFC">
        <w:t xml:space="preserve"> and </w:t>
      </w:r>
      <w:r w:rsidR="00E01AFC" w:rsidRPr="005D2F11">
        <w:rPr>
          <w:i/>
        </w:rPr>
        <w:t>y</w:t>
      </w:r>
      <w:r w:rsidR="00E01AFC">
        <w:t xml:space="preserve"> bei</w:t>
      </w:r>
      <w:r w:rsidR="00F825F6">
        <w:t xml:space="preserve">ng compared are in the same key. </w:t>
      </w:r>
      <w:r>
        <w:t xml:space="preserve">Using the transposition invariant edit distance requires that pitches are quantised to the nearest semitone. If it is known that the melodies being compared are in a particular key, then it </w:t>
      </w:r>
      <w:r w:rsidR="00455769">
        <w:t xml:space="preserve">is better to quantise pitches </w:t>
      </w:r>
      <w:r>
        <w:t xml:space="preserve">to the </w:t>
      </w:r>
      <w:r w:rsidR="005603A5">
        <w:t xml:space="preserve">playable notes on the instrument </w:t>
      </w:r>
      <w:r>
        <w:t xml:space="preserve">so that transcription errors are avoided. </w:t>
      </w:r>
      <w:r w:rsidR="00455769">
        <w:t xml:space="preserve">Also as </w:t>
      </w:r>
      <w:r w:rsidR="004577D5">
        <w:t xml:space="preserve">highlighted in </w:t>
      </w:r>
      <w:fldSimple w:instr=" ADDIN ZOTERO_ITEM {&quot;citationItems&quot;:[{&quot;itemID&quot;:&quot;9276&quot;,&quot;position&quot;:1},{&quot;itemID&quot;:&quot;14578&quot;,&quot;position&quot;:1}]} ">
        <w:r w:rsidR="00551B4F" w:rsidRPr="00551B4F">
          <w:t>(Typke 2007; Schlichte 1990)</w:t>
        </w:r>
      </w:fldSimple>
      <w:r w:rsidR="0046687E">
        <w:t>, the transposition invariant edit distance algorithm suffers from another problem: classifying melodies with similar intervals as similar, when the melodies are in fact different.</w:t>
      </w:r>
    </w:p>
    <w:p w:rsidR="00E01AFC" w:rsidRDefault="00592901" w:rsidP="00F825F6">
      <w:pPr>
        <w:ind w:firstLine="720"/>
      </w:pPr>
      <w:r>
        <w:t xml:space="preserve">Section </w:t>
      </w:r>
      <w:r w:rsidR="00855E9D">
        <w:fldChar w:fldCharType="begin"/>
      </w:r>
      <w:r>
        <w:instrText xml:space="preserve"> REF _Ref207101993 \r \h </w:instrText>
      </w:r>
      <w:r w:rsidR="00855E9D">
        <w:fldChar w:fldCharType="separate"/>
      </w:r>
      <w:r w:rsidR="006C00DE">
        <w:t>6.6</w:t>
      </w:r>
      <w:r w:rsidR="00855E9D">
        <w:fldChar w:fldCharType="end"/>
      </w:r>
      <w:r>
        <w:t xml:space="preserve"> </w:t>
      </w:r>
      <w:r w:rsidR="00F825F6">
        <w:t xml:space="preserve">proposes a </w:t>
      </w:r>
      <w:r w:rsidR="00743E2E">
        <w:t>pitch spelling algorithm to transcribe</w:t>
      </w:r>
      <w:r w:rsidR="005603A5">
        <w:t xml:space="preserve"> melodies to playable notes on an instrument rather than the nearest semitone, </w:t>
      </w:r>
      <w:r w:rsidR="00F825F6">
        <w:t xml:space="preserve">and so the standard edit distance can be used. Similarly, edit distance supports alignment based on </w:t>
      </w:r>
      <w:fldSimple w:instr=" ADDIN ZOTERO_ITEM {&quot;citationItems&quot;:[{&quot;itemID&quot;:14877,&quot;position&quot;:1}]} ">
        <w:r w:rsidR="00551B4F" w:rsidRPr="00551B4F">
          <w:t>(Navarro &amp; Raffinot 2002)</w:t>
        </w:r>
      </w:fldSimple>
      <w:r w:rsidR="00F825F6">
        <w:t xml:space="preserve">. </w:t>
      </w:r>
      <w:r w:rsidR="003D1E32">
        <w:t xml:space="preserve">This method is exploited particularly in </w:t>
      </w:r>
      <w:r>
        <w:t xml:space="preserve">the TANSEY set segmentation algorithm given in </w:t>
      </w:r>
      <w:r w:rsidR="003D1E32">
        <w:t xml:space="preserve">Chapter </w:t>
      </w:r>
      <w:r w:rsidR="00A823C1">
        <w:t>8</w:t>
      </w:r>
      <w:r w:rsidR="003D1E32">
        <w:t xml:space="preserve">. </w:t>
      </w:r>
      <w:r w:rsidR="00E01AFC">
        <w:t xml:space="preserve">Edit distances </w:t>
      </w:r>
      <w:r w:rsidR="00F825F6">
        <w:t xml:space="preserve">are tolerant of insert, update and delete substitutions but </w:t>
      </w:r>
      <w:r w:rsidR="00E01AFC">
        <w:t xml:space="preserve">cannot </w:t>
      </w:r>
      <w:r w:rsidR="003338CE">
        <w:t xml:space="preserve">explicitly accommodate </w:t>
      </w:r>
      <w:r w:rsidR="00F825F6">
        <w:t>ornamentation</w:t>
      </w:r>
      <w:r w:rsidR="00E01AFC">
        <w:t xml:space="preserve">. </w:t>
      </w:r>
      <w:r>
        <w:t xml:space="preserve">Section </w:t>
      </w:r>
      <w:r w:rsidR="00855E9D">
        <w:fldChar w:fldCharType="begin"/>
      </w:r>
      <w:r w:rsidR="007408C7">
        <w:instrText xml:space="preserve"> REF _Ref220059090 \r \h </w:instrText>
      </w:r>
      <w:r w:rsidR="00855E9D">
        <w:fldChar w:fldCharType="separate"/>
      </w:r>
      <w:r w:rsidR="006C00DE">
        <w:t>6.4.1</w:t>
      </w:r>
      <w:r w:rsidR="00855E9D">
        <w:fldChar w:fldCharType="end"/>
      </w:r>
      <w:r w:rsidR="007408C7">
        <w:t xml:space="preserve"> </w:t>
      </w:r>
      <w:r w:rsidR="00E01AFC">
        <w:t xml:space="preserve">proposes a method of </w:t>
      </w:r>
      <w:r w:rsidR="00743E2E">
        <w:t xml:space="preserve">effectively </w:t>
      </w:r>
      <w:r w:rsidR="004265D6">
        <w:t xml:space="preserve">filtering ornamentation </w:t>
      </w:r>
      <w:r w:rsidR="00743E2E">
        <w:t xml:space="preserve">notes </w:t>
      </w:r>
      <w:r w:rsidR="004265D6">
        <w:t xml:space="preserve">in </w:t>
      </w:r>
      <w:r w:rsidR="00E01AFC">
        <w:t xml:space="preserve">melodies so that they can be compared using edit </w:t>
      </w:r>
      <w:r w:rsidR="00F825F6">
        <w:t xml:space="preserve">distances. </w:t>
      </w:r>
      <w:r w:rsidR="00E01AFC">
        <w:t xml:space="preserve">Moreover, the </w:t>
      </w:r>
      <w:r w:rsidR="00C25DD0">
        <w:t xml:space="preserve">expressiveness accommodation </w:t>
      </w:r>
      <w:r w:rsidR="00E01AFC">
        <w:t xml:space="preserve">algorithms proposed in </w:t>
      </w:r>
      <w:r>
        <w:t xml:space="preserve">section </w:t>
      </w:r>
      <w:r w:rsidR="00855E9D">
        <w:fldChar w:fldCharType="begin"/>
      </w:r>
      <w:r>
        <w:instrText xml:space="preserve"> REF _Ref206692951 \r \h </w:instrText>
      </w:r>
      <w:r w:rsidR="00855E9D">
        <w:fldChar w:fldCharType="separate"/>
      </w:r>
      <w:r w:rsidR="006C00DE">
        <w:t>6.4</w:t>
      </w:r>
      <w:r w:rsidR="00855E9D">
        <w:fldChar w:fldCharType="end"/>
      </w:r>
      <w:r>
        <w:t xml:space="preserve"> </w:t>
      </w:r>
      <w:r w:rsidR="00E01AFC">
        <w:t xml:space="preserve">are </w:t>
      </w:r>
      <w:r w:rsidR="00F825F6">
        <w:t xml:space="preserve">actually </w:t>
      </w:r>
      <w:r w:rsidR="00E01AFC">
        <w:t>independent of the metric used</w:t>
      </w:r>
      <w:r w:rsidR="00382CA5">
        <w:t xml:space="preserve"> and any of the metrics discussed in this chapter would be improved with their employment.</w:t>
      </w:r>
    </w:p>
    <w:p w:rsidR="0030467D" w:rsidRDefault="00743E2E" w:rsidP="00B073DC">
      <w:r>
        <w:tab/>
      </w:r>
      <w:r w:rsidR="00592901">
        <w:t xml:space="preserve">The next chapter, </w:t>
      </w:r>
      <w:r>
        <w:t xml:space="preserve">Chapter 5 </w:t>
      </w:r>
      <w:r w:rsidR="00592901">
        <w:t xml:space="preserve">shows how the techniques explored in this and the previous chapter have been combined to produce experimental </w:t>
      </w:r>
      <w:r>
        <w:t>systems for content based music information retrieval.</w:t>
      </w:r>
    </w:p>
    <w:p w:rsidR="002152D0" w:rsidRDefault="002152D0" w:rsidP="00B073DC">
      <w:pPr>
        <w:sectPr w:rsidR="002152D0" w:rsidSect="004818D3">
          <w:headerReference w:type="default" r:id="rId47"/>
          <w:pgSz w:w="11907" w:h="16840" w:code="9"/>
          <w:pgMar w:top="1440" w:right="1797" w:bottom="1440" w:left="1797" w:header="720" w:footer="720" w:gutter="0"/>
          <w:cols w:space="720"/>
        </w:sectPr>
      </w:pPr>
    </w:p>
    <w:p w:rsidR="006F5452" w:rsidRPr="006B070C" w:rsidRDefault="00A252E4" w:rsidP="006F5452">
      <w:pPr>
        <w:pStyle w:val="MscHeading1"/>
      </w:pPr>
      <w:bookmarkStart w:id="187" w:name="_Toc222759681"/>
      <w:r w:rsidRPr="006B070C">
        <w:lastRenderedPageBreak/>
        <w:t xml:space="preserve">Content Based </w:t>
      </w:r>
      <w:r w:rsidR="000676DF" w:rsidRPr="006B070C">
        <w:t>Music Information Retrieval</w:t>
      </w:r>
      <w:bookmarkEnd w:id="187"/>
    </w:p>
    <w:p w:rsidR="002D5C98" w:rsidRDefault="00592901" w:rsidP="00592901">
      <w:r>
        <w:t>This chapter describes a number of related systems and approaches</w:t>
      </w:r>
      <w:r w:rsidR="004577D5">
        <w:t xml:space="preserve"> to the CBMIR system proposed in this thesis</w:t>
      </w:r>
      <w:r>
        <w:t xml:space="preserve">. </w:t>
      </w:r>
      <w:r w:rsidR="00C128B5" w:rsidRPr="006B070C">
        <w:t>Music Information Retrieval can be defined as</w:t>
      </w:r>
      <w:r w:rsidR="002D5C98">
        <w:t>:</w:t>
      </w:r>
      <w:r w:rsidR="00C128B5" w:rsidRPr="006B070C">
        <w:t xml:space="preserve"> </w:t>
      </w:r>
    </w:p>
    <w:p w:rsidR="002D5C98" w:rsidRDefault="002D5C98" w:rsidP="000676DF"/>
    <w:p w:rsidR="002D5C98" w:rsidRDefault="00E3099D" w:rsidP="002D5C98">
      <w:pPr>
        <w:ind w:left="720"/>
        <w:rPr>
          <w:i/>
        </w:rPr>
      </w:pPr>
      <w:r w:rsidRPr="002D5C98">
        <w:rPr>
          <w:i/>
        </w:rPr>
        <w:t>"</w:t>
      </w:r>
      <w:r w:rsidR="00C128B5" w:rsidRPr="002D5C98">
        <w:rPr>
          <w:i/>
        </w:rPr>
        <w:t>the task of extracting from a large quantity of musical data, the portions of that data with respect to which some musicological statement is true</w:t>
      </w:r>
      <w:r w:rsidRPr="002D5C98">
        <w:rPr>
          <w:i/>
        </w:rPr>
        <w:t>"</w:t>
      </w:r>
    </w:p>
    <w:p w:rsidR="002D5C98" w:rsidRDefault="00C128B5" w:rsidP="002D5C98">
      <w:pPr>
        <w:pStyle w:val="ListParagraph"/>
        <w:numPr>
          <w:ilvl w:val="0"/>
          <w:numId w:val="27"/>
        </w:numPr>
      </w:pPr>
      <w:r w:rsidRPr="006B070C">
        <w:t xml:space="preserve"> </w:t>
      </w:r>
      <w:r w:rsidR="00855E9D" w:rsidRPr="00855E9D">
        <w:fldChar w:fldCharType="begin"/>
      </w:r>
      <w:r w:rsidR="00FD07D6" w:rsidRPr="006B070C">
        <w:instrText xml:space="preserve"> ADDIN ZOTERO_ITEM {"citationItems":[{"itemID":5509}]} </w:instrText>
      </w:r>
      <w:r w:rsidR="00855E9D" w:rsidRPr="00855E9D">
        <w:fldChar w:fldCharType="separate"/>
      </w:r>
      <w:r w:rsidR="00551B4F" w:rsidRPr="00551B4F">
        <w:t>(Kassler 1966)</w:t>
      </w:r>
      <w:r w:rsidR="00855E9D" w:rsidRPr="000E3DAE">
        <w:rPr>
          <w:vertAlign w:val="superscript"/>
        </w:rPr>
        <w:fldChar w:fldCharType="end"/>
      </w:r>
    </w:p>
    <w:p w:rsidR="002D5C98" w:rsidRDefault="002D5C98" w:rsidP="002D5C98">
      <w:pPr>
        <w:pStyle w:val="ListParagraph"/>
        <w:ind w:left="5400"/>
      </w:pPr>
    </w:p>
    <w:p w:rsidR="00C128B5" w:rsidRPr="006B070C" w:rsidRDefault="002D5C98" w:rsidP="002D5C98">
      <w:pPr>
        <w:ind w:firstLine="720"/>
      </w:pPr>
      <w:r w:rsidRPr="002D5C98">
        <w:t xml:space="preserve">The origins of </w:t>
      </w:r>
      <w:r>
        <w:t xml:space="preserve">this field of research </w:t>
      </w:r>
      <w:r w:rsidRPr="002D5C98">
        <w:t>are in</w:t>
      </w:r>
      <w:r>
        <w:t xml:space="preserve"> paper </w:t>
      </w:r>
      <w:r w:rsidRPr="002D5C98">
        <w:t xml:space="preserve">collections of </w:t>
      </w:r>
      <w:r w:rsidRPr="002D5C98">
        <w:rPr>
          <w:i/>
          <w:iCs/>
        </w:rPr>
        <w:t>incipits</w:t>
      </w:r>
      <w:r w:rsidRPr="002D5C98">
        <w:t xml:space="preserve">, short melodic fragments </w:t>
      </w:r>
      <w:r w:rsidR="00D57FF1">
        <w:t xml:space="preserve">drawn </w:t>
      </w:r>
      <w:r w:rsidRPr="002D5C98">
        <w:t xml:space="preserve">from the </w:t>
      </w:r>
      <w:r>
        <w:t xml:space="preserve">opening phrases </w:t>
      </w:r>
      <w:r w:rsidRPr="002D5C98">
        <w:t>of pieces of music. The</w:t>
      </w:r>
      <w:r w:rsidR="00D57FF1">
        <w:t>se</w:t>
      </w:r>
      <w:r w:rsidRPr="002D5C98">
        <w:t xml:space="preserve"> collections were</w:t>
      </w:r>
      <w:r>
        <w:t xml:space="preserve"> </w:t>
      </w:r>
      <w:r w:rsidRPr="002D5C98">
        <w:t>manually compiled by researchers or librarians, and usually</w:t>
      </w:r>
      <w:r>
        <w:t xml:space="preserve"> </w:t>
      </w:r>
      <w:r w:rsidRPr="002D5C98">
        <w:t>covered one narrow field of music</w:t>
      </w:r>
      <w:r w:rsidR="00D57FF1">
        <w:t xml:space="preserve"> </w:t>
      </w:r>
      <w:fldSimple w:instr=" ADDIN ZOTERO_ITEM {&quot;citationItems&quot;:[{&quot;itemID&quot;:11478,&quot;position&quot;:1}]} ">
        <w:r w:rsidR="00551B4F" w:rsidRPr="00551B4F">
          <w:t>(Lemstrom &amp; Perttu 2000)</w:t>
        </w:r>
      </w:fldSimple>
      <w:r w:rsidRPr="002D5C98">
        <w:t>.</w:t>
      </w:r>
      <w:r>
        <w:t xml:space="preserve"> </w:t>
      </w:r>
      <w:r w:rsidR="00606629" w:rsidRPr="006B070C">
        <w:t xml:space="preserve">The term Music Information Retrieval is first mentioned in </w:t>
      </w:r>
      <w:r w:rsidR="00D57FF1">
        <w:t xml:space="preserve">the context of computer science </w:t>
      </w:r>
      <w:r w:rsidR="00606629" w:rsidRPr="006B070C">
        <w:t xml:space="preserve">literature in </w:t>
      </w:r>
      <w:r w:rsidR="00855E9D" w:rsidRPr="00855E9D">
        <w:fldChar w:fldCharType="begin"/>
      </w:r>
      <w:r w:rsidR="00D57FF1">
        <w:instrText xml:space="preserve"> ADDIN ZOTERO_ITEM {"citationItems":[{"itemID":5509,"position":1}]} </w:instrText>
      </w:r>
      <w:r w:rsidR="00855E9D" w:rsidRPr="00855E9D">
        <w:fldChar w:fldCharType="separate"/>
      </w:r>
      <w:r w:rsidR="00551B4F" w:rsidRPr="00551B4F">
        <w:t>(Kassler 1966)</w:t>
      </w:r>
      <w:r w:rsidR="00855E9D" w:rsidRPr="000E3DAE">
        <w:rPr>
          <w:vertAlign w:val="superscript"/>
        </w:rPr>
        <w:fldChar w:fldCharType="end"/>
      </w:r>
      <w:r w:rsidR="00606629" w:rsidRPr="006B070C">
        <w:t xml:space="preserve">. </w:t>
      </w:r>
      <w:r w:rsidR="00C128B5" w:rsidRPr="006B070C">
        <w:t xml:space="preserve">In this work the author presents </w:t>
      </w:r>
      <w:r w:rsidR="00F033EC" w:rsidRPr="006B070C">
        <w:t xml:space="preserve">MIR, an assembly like language </w:t>
      </w:r>
      <w:r w:rsidR="00C128B5" w:rsidRPr="006B070C">
        <w:t xml:space="preserve">for </w:t>
      </w:r>
      <w:r w:rsidR="00F033EC" w:rsidRPr="006B070C">
        <w:t xml:space="preserve">formulating </w:t>
      </w:r>
      <w:r w:rsidR="00C128B5" w:rsidRPr="006B070C">
        <w:t>musical queries</w:t>
      </w:r>
      <w:r w:rsidR="00F033EC" w:rsidRPr="006B070C">
        <w:t xml:space="preserve"> and navigating scores</w:t>
      </w:r>
      <w:r w:rsidR="00C128B5" w:rsidRPr="006B070C">
        <w:t xml:space="preserve">. </w:t>
      </w:r>
      <w:r w:rsidR="00606629" w:rsidRPr="006B070C">
        <w:t xml:space="preserve"> </w:t>
      </w:r>
      <w:r w:rsidR="00F033EC" w:rsidRPr="006B070C">
        <w:t xml:space="preserve">He suggests that MIR could form part of a </w:t>
      </w:r>
      <w:r w:rsidR="00E3099D">
        <w:t>"</w:t>
      </w:r>
      <w:r w:rsidR="00F033EC" w:rsidRPr="006B070C">
        <w:t>library of the future</w:t>
      </w:r>
      <w:r w:rsidR="00E3099D">
        <w:t>"</w:t>
      </w:r>
      <w:r w:rsidR="00F033EC" w:rsidRPr="006B070C">
        <w:t xml:space="preserve"> although he recognises the limitations of the language proposed.</w:t>
      </w:r>
    </w:p>
    <w:p w:rsidR="000676DF" w:rsidRPr="006B070C" w:rsidRDefault="00C128B5" w:rsidP="000676DF">
      <w:r w:rsidRPr="006B070C">
        <w:tab/>
      </w:r>
      <w:r w:rsidR="00F033EC" w:rsidRPr="006B070C">
        <w:t xml:space="preserve">More recently </w:t>
      </w:r>
      <w:r w:rsidR="00C35195">
        <w:t xml:space="preserve">it is </w:t>
      </w:r>
      <w:r w:rsidR="00606629" w:rsidRPr="006B070C">
        <w:t>suggest</w:t>
      </w:r>
      <w:r w:rsidR="00C35195">
        <w:t>ed</w:t>
      </w:r>
      <w:r w:rsidR="00A252E4" w:rsidRPr="006B070C">
        <w:t xml:space="preserve"> that there are </w:t>
      </w:r>
      <w:r w:rsidR="00592901">
        <w:t xml:space="preserve">three </w:t>
      </w:r>
      <w:r w:rsidR="00A252E4" w:rsidRPr="006B070C">
        <w:t xml:space="preserve">main classifications of MIR systems: those for searching symbolic representations of music, those for searching audio data and </w:t>
      </w:r>
      <w:r w:rsidR="007E15F3">
        <w:t xml:space="preserve">those </w:t>
      </w:r>
      <w:r w:rsidR="00A252E4" w:rsidRPr="006B070C">
        <w:t>systems that combine both approaches by first converting audio data to a symbolic representation and then searching for a match in a corpus of symbolically notated music</w:t>
      </w:r>
      <w:r w:rsidR="00C35195">
        <w:t xml:space="preserve"> </w:t>
      </w:r>
      <w:r w:rsidR="00855E9D" w:rsidRPr="00855E9D">
        <w:fldChar w:fldCharType="begin"/>
      </w:r>
      <w:r w:rsidR="00C35195">
        <w:instrText xml:space="preserve"> ADDIN ZOTERO_ITEM {"citationItems":[{"itemID":"2812","position":1},{"itemID":"9276","position":1}]} </w:instrText>
      </w:r>
      <w:r w:rsidR="00855E9D" w:rsidRPr="00855E9D">
        <w:fldChar w:fldCharType="separate"/>
      </w:r>
      <w:r w:rsidR="00551B4F" w:rsidRPr="00551B4F">
        <w:t>(Typke et al. 2005; Typke 2007)</w:t>
      </w:r>
      <w:r w:rsidR="00855E9D" w:rsidRPr="000E3DAE">
        <w:rPr>
          <w:vertAlign w:val="superscript"/>
        </w:rPr>
        <w:fldChar w:fldCharType="end"/>
      </w:r>
      <w:r w:rsidR="00A252E4" w:rsidRPr="006B070C">
        <w:t xml:space="preserve">. </w:t>
      </w:r>
      <w:r w:rsidR="00C35195" w:rsidRPr="00B74AED">
        <w:t>Downie</w:t>
      </w:r>
      <w:r w:rsidR="00C35195" w:rsidRPr="00001D0E">
        <w:t xml:space="preserve"> </w:t>
      </w:r>
      <w:r w:rsidR="00855E9D" w:rsidRPr="00855E9D">
        <w:fldChar w:fldCharType="begin"/>
      </w:r>
      <w:r w:rsidR="00C35195">
        <w:instrText xml:space="preserve"> ADDIN ZOTERO_ITEM {"citationItems":[{"itemID":3501,"suppressAuthor":true}]} </w:instrText>
      </w:r>
      <w:r w:rsidR="00855E9D" w:rsidRPr="00855E9D">
        <w:fldChar w:fldCharType="separate"/>
      </w:r>
      <w:r w:rsidR="00551B4F" w:rsidRPr="00551B4F">
        <w:t>(2003)</w:t>
      </w:r>
      <w:r w:rsidR="00855E9D" w:rsidRPr="000E3DAE">
        <w:rPr>
          <w:vertAlign w:val="superscript"/>
        </w:rPr>
        <w:fldChar w:fldCharType="end"/>
      </w:r>
      <w:r w:rsidR="00606629" w:rsidRPr="006B070C">
        <w:t xml:space="preserve"> proposes analytic/production systems and locating MIR systems</w:t>
      </w:r>
      <w:r w:rsidR="007E15F3">
        <w:t>,</w:t>
      </w:r>
      <w:r w:rsidR="00F033EC" w:rsidRPr="006B070C">
        <w:t xml:space="preserve"> a classification analogous to the first </w:t>
      </w:r>
      <w:r w:rsidR="007E15F3">
        <w:t xml:space="preserve">two </w:t>
      </w:r>
      <w:r w:rsidR="00F033EC" w:rsidRPr="006B070C">
        <w:t>classifications</w:t>
      </w:r>
      <w:r w:rsidR="00606629" w:rsidRPr="006B070C">
        <w:t xml:space="preserve">. </w:t>
      </w:r>
      <w:r w:rsidR="00A252E4" w:rsidRPr="006B070C">
        <w:t xml:space="preserve">This section presents related work in each of the </w:t>
      </w:r>
      <w:r w:rsidR="007E15F3">
        <w:t xml:space="preserve">three </w:t>
      </w:r>
      <w:r w:rsidR="00A252E4" w:rsidRPr="006B070C">
        <w:t xml:space="preserve">classifications of system and concludes with an analysis of the suitability of </w:t>
      </w:r>
      <w:r w:rsidR="00C5560C" w:rsidRPr="006B070C">
        <w:t xml:space="preserve">the </w:t>
      </w:r>
      <w:r w:rsidR="00A252E4" w:rsidRPr="006B070C">
        <w:t xml:space="preserve">existing approaches </w:t>
      </w:r>
      <w:r w:rsidR="00C5560C" w:rsidRPr="006B070C">
        <w:t xml:space="preserve">explored </w:t>
      </w:r>
      <w:r w:rsidR="00A252E4" w:rsidRPr="006B070C">
        <w:t>to perform MIR for traditional Irish music.</w:t>
      </w:r>
    </w:p>
    <w:p w:rsidR="00A252E4" w:rsidRPr="006B070C" w:rsidRDefault="0076559B" w:rsidP="0076559B">
      <w:pPr>
        <w:pStyle w:val="MscHeading2"/>
      </w:pPr>
      <w:bookmarkStart w:id="188" w:name="_Ref205223678"/>
      <w:bookmarkStart w:id="189" w:name="_Toc222759682"/>
      <w:r w:rsidRPr="006B070C">
        <w:t>Searching symbolic representations</w:t>
      </w:r>
      <w:bookmarkEnd w:id="188"/>
      <w:bookmarkEnd w:id="189"/>
    </w:p>
    <w:p w:rsidR="00D22032" w:rsidRPr="006B070C" w:rsidRDefault="007B52F1" w:rsidP="007B52F1">
      <w:r w:rsidRPr="006B070C">
        <w:t xml:space="preserve">Symbolic MIR has its </w:t>
      </w:r>
      <w:r w:rsidR="00ED14C8">
        <w:t>origins</w:t>
      </w:r>
      <w:r w:rsidRPr="006B070C">
        <w:t xml:space="preserve"> in dictionaries of musical themes such as</w:t>
      </w:r>
      <w:r w:rsidR="008C2673" w:rsidRPr="006B070C">
        <w:t xml:space="preserve"> </w:t>
      </w:r>
      <w:fldSimple w:instr=" ADDIN ZOTERO_ITEM {&quot;citationItems&quot;:[{&quot;itemID&quot;:2794}]} ">
        <w:r w:rsidR="00551B4F" w:rsidRPr="00551B4F">
          <w:t>(Barlow &amp; Morgenstern 1948)</w:t>
        </w:r>
      </w:fldSimple>
      <w:r w:rsidRPr="006B070C">
        <w:t>. M</w:t>
      </w:r>
      <w:r w:rsidR="00F033EC" w:rsidRPr="006B070C">
        <w:t xml:space="preserve">onophonic music can be represented as a one-dimensional string of characters, where each character represents a musical note. </w:t>
      </w:r>
      <w:r w:rsidR="00D22032" w:rsidRPr="006B070C">
        <w:t>S</w:t>
      </w:r>
      <w:r w:rsidR="00F033EC" w:rsidRPr="006B070C">
        <w:t>tring</w:t>
      </w:r>
      <w:r w:rsidR="007E15F3">
        <w:t>s</w:t>
      </w:r>
      <w:r w:rsidR="00F033EC" w:rsidRPr="006B070C">
        <w:t xml:space="preserve"> can </w:t>
      </w:r>
      <w:r w:rsidR="00D22032" w:rsidRPr="006B070C">
        <w:t xml:space="preserve">be made up of characters representing </w:t>
      </w:r>
      <w:r w:rsidR="00F033EC" w:rsidRPr="006B070C">
        <w:t>pitches, pitch intervals or melody contours.</w:t>
      </w:r>
      <w:r w:rsidR="00D22032" w:rsidRPr="006B070C">
        <w:t xml:space="preserve"> In </w:t>
      </w:r>
      <w:r w:rsidR="00D22032" w:rsidRPr="006B070C">
        <w:lastRenderedPageBreak/>
        <w:t xml:space="preserve">systems </w:t>
      </w:r>
      <w:r w:rsidR="006A4E4D">
        <w:t>which</w:t>
      </w:r>
      <w:r w:rsidR="00D22032" w:rsidRPr="006B070C">
        <w:t xml:space="preserve"> use this format, standard string matching algorithms such as Knuth-Morris-Pratt, Boyer-Moore, Levenstein (Edit) Distance</w:t>
      </w:r>
      <w:r w:rsidR="00BC6436">
        <w:t xml:space="preserve"> (s</w:t>
      </w:r>
      <w:r w:rsidR="008C2673" w:rsidRPr="006B070C">
        <w:t xml:space="preserve">ection </w:t>
      </w:r>
      <w:r w:rsidR="00855E9D" w:rsidRPr="006B070C">
        <w:fldChar w:fldCharType="begin"/>
      </w:r>
      <w:r w:rsidR="008C2673" w:rsidRPr="006B070C">
        <w:instrText xml:space="preserve"> REF _Ref203992252 \r \h </w:instrText>
      </w:r>
      <w:r w:rsidR="00855E9D" w:rsidRPr="006B070C">
        <w:fldChar w:fldCharType="separate"/>
      </w:r>
      <w:r w:rsidR="006C00DE">
        <w:t>4.4</w:t>
      </w:r>
      <w:r w:rsidR="00855E9D" w:rsidRPr="006B070C">
        <w:fldChar w:fldCharType="end"/>
      </w:r>
      <w:r w:rsidR="008C2673" w:rsidRPr="006B070C">
        <w:t>)</w:t>
      </w:r>
      <w:r w:rsidR="00D22032" w:rsidRPr="006B070C">
        <w:t xml:space="preserve">, longest common sub-sequence or regular expression searching have been applied </w:t>
      </w:r>
      <w:r w:rsidR="00855E9D" w:rsidRPr="00855E9D">
        <w:fldChar w:fldCharType="begin"/>
      </w:r>
      <w:r w:rsidR="00B073DC" w:rsidRPr="006B070C">
        <w:instrText xml:space="preserve"> ADDIN ZOTERO_ITEM {"citationItems":[{"itemID":14877,"position":1}]} </w:instrText>
      </w:r>
      <w:r w:rsidR="00855E9D" w:rsidRPr="00855E9D">
        <w:fldChar w:fldCharType="separate"/>
      </w:r>
      <w:r w:rsidR="00551B4F" w:rsidRPr="00551B4F">
        <w:t>(Navarro &amp; Raffinot 2002)</w:t>
      </w:r>
      <w:r w:rsidR="00855E9D" w:rsidRPr="000E3DAE">
        <w:rPr>
          <w:vertAlign w:val="superscript"/>
        </w:rPr>
        <w:fldChar w:fldCharType="end"/>
      </w:r>
      <w:r w:rsidR="00D22032" w:rsidRPr="006B070C">
        <w:t xml:space="preserve">. </w:t>
      </w:r>
    </w:p>
    <w:p w:rsidR="006202E7" w:rsidRPr="006B070C" w:rsidRDefault="006202E7" w:rsidP="006202E7">
      <w:pPr>
        <w:ind w:firstLine="720"/>
      </w:pPr>
      <w:r w:rsidRPr="006B070C">
        <w:rPr>
          <w:iCs/>
        </w:rPr>
        <w:t>Themefinder</w:t>
      </w:r>
      <w:r w:rsidR="00C35195">
        <w:t xml:space="preserve"> is a symbolic MIR system that </w:t>
      </w:r>
      <w:r w:rsidRPr="006B070C">
        <w:t xml:space="preserve">provides a web-based interface to the Humdrum </w:t>
      </w:r>
      <w:r w:rsidRPr="006B070C">
        <w:rPr>
          <w:i/>
          <w:iCs/>
        </w:rPr>
        <w:t>thema</w:t>
      </w:r>
      <w:r w:rsidRPr="006B070C">
        <w:t xml:space="preserve"> command</w:t>
      </w:r>
      <w:r w:rsidR="00C35195">
        <w:t xml:space="preserve"> </w:t>
      </w:r>
      <w:fldSimple w:instr=" ADDIN ZOTERO_ITEM {&quot;citationItems&quot;:[{&quot;itemID&quot;:8272}]} ">
        <w:r w:rsidR="00551B4F" w:rsidRPr="00551B4F">
          <w:t>(Kornstadt 1998)</w:t>
        </w:r>
      </w:fldSimple>
      <w:r w:rsidR="00336D58" w:rsidRPr="006B070C">
        <w:t xml:space="preserve">. </w:t>
      </w:r>
      <w:bookmarkStart w:id="190" w:name="The_Humdrum_Syntax_and_the_Humdrum_Toolk"/>
      <w:r w:rsidR="00336D58" w:rsidRPr="006B070C">
        <w:t xml:space="preserve">The </w:t>
      </w:r>
      <w:r w:rsidR="00336D58" w:rsidRPr="006B070C">
        <w:rPr>
          <w:i/>
          <w:iCs/>
        </w:rPr>
        <w:t>Humdrum Toolkit</w:t>
      </w:r>
      <w:r w:rsidR="00336D58" w:rsidRPr="006B070C">
        <w:t xml:space="preserve"> is a set of software tools for music researchers </w:t>
      </w:r>
      <w:r w:rsidR="006A4E4D">
        <w:t>which</w:t>
      </w:r>
      <w:r w:rsidR="00336D58" w:rsidRPr="006B070C">
        <w:t xml:space="preserve"> manipulate ASCII data conforming to the Humdrum syntax</w:t>
      </w:r>
      <w:bookmarkEnd w:id="190"/>
      <w:r w:rsidR="00336D58" w:rsidRPr="006B070C">
        <w:t xml:space="preserve"> </w:t>
      </w:r>
      <w:fldSimple w:instr=" ADDIN ZOTERO_ITEM {&quot;citationItems&quot;:[{&quot;itemID&quot;:5213}]} ">
        <w:r w:rsidR="00551B4F" w:rsidRPr="00551B4F">
          <w:t>(Humdrum 2008)</w:t>
        </w:r>
      </w:fldSimple>
      <w:fldSimple w:instr=" ADDIN ZOTERO_ITEM {&quot;citationItems&quot;:[{&quot;itemID&quot;:11656}]} ">
        <w:r w:rsidR="00551B4F" w:rsidRPr="00551B4F">
          <w:t xml:space="preserve"> </w:t>
        </w:r>
      </w:fldSimple>
      <w:r w:rsidR="00336D58" w:rsidRPr="006B070C">
        <w:t xml:space="preserve">. The </w:t>
      </w:r>
      <w:r w:rsidR="00336D58" w:rsidRPr="006B070C">
        <w:rPr>
          <w:i/>
        </w:rPr>
        <w:t>thema</w:t>
      </w:r>
      <w:r w:rsidR="00336D58" w:rsidRPr="006B070C">
        <w:t xml:space="preserve"> command </w:t>
      </w:r>
      <w:r w:rsidRPr="006B070C">
        <w:t xml:space="preserve">allows searching of </w:t>
      </w:r>
      <w:r w:rsidR="00336D58" w:rsidRPr="006B070C">
        <w:t xml:space="preserve">corpora of </w:t>
      </w:r>
      <w:r w:rsidRPr="006B070C">
        <w:t xml:space="preserve">musical themes or incipits. </w:t>
      </w:r>
      <w:r w:rsidR="00336D58" w:rsidRPr="006B070C">
        <w:t>T</w:t>
      </w:r>
      <w:r w:rsidRPr="006B070C">
        <w:t xml:space="preserve">here are almost </w:t>
      </w:r>
      <w:r w:rsidR="00592901">
        <w:t xml:space="preserve">ten thousand </w:t>
      </w:r>
      <w:r w:rsidRPr="006B070C">
        <w:t xml:space="preserve">themes in </w:t>
      </w:r>
      <w:r w:rsidR="00336D58" w:rsidRPr="006B070C">
        <w:t xml:space="preserve">the Themefinder </w:t>
      </w:r>
      <w:r w:rsidRPr="006B070C">
        <w:t>collection encoded in the kern music data format</w:t>
      </w:r>
      <w:r w:rsidR="00336D58" w:rsidRPr="006B070C">
        <w:t xml:space="preserve"> (a markup language for musical scores)</w:t>
      </w:r>
      <w:r w:rsidRPr="006B070C">
        <w:t>.</w:t>
      </w:r>
      <w:r w:rsidR="009D1C15" w:rsidRPr="006B070C">
        <w:t xml:space="preserve"> Queries can match the incipit or any part of a theme in the corpus, but require knowledge of the </w:t>
      </w:r>
      <w:r w:rsidR="009D1C15" w:rsidRPr="006B070C">
        <w:rPr>
          <w:i/>
        </w:rPr>
        <w:t xml:space="preserve">Humdrum Syntax </w:t>
      </w:r>
      <w:r w:rsidR="009D1C15" w:rsidRPr="006B070C">
        <w:t xml:space="preserve">to input. </w:t>
      </w:r>
      <w:r w:rsidR="00855E9D" w:rsidRPr="006B070C">
        <w:fldChar w:fldCharType="begin"/>
      </w:r>
      <w:r w:rsidR="009D1C15" w:rsidRPr="006B070C">
        <w:instrText xml:space="preserve"> REF _Ref203994049 \h </w:instrText>
      </w:r>
      <w:r w:rsidR="00855E9D" w:rsidRPr="006B070C">
        <w:fldChar w:fldCharType="separate"/>
      </w:r>
      <w:r w:rsidR="006C00DE" w:rsidRPr="006B070C">
        <w:t xml:space="preserve">Figure </w:t>
      </w:r>
      <w:r w:rsidR="006C00DE">
        <w:rPr>
          <w:noProof/>
        </w:rPr>
        <w:t>27</w:t>
      </w:r>
      <w:r w:rsidR="00855E9D" w:rsidRPr="006B070C">
        <w:fldChar w:fldCharType="end"/>
      </w:r>
      <w:r w:rsidR="009D1C15" w:rsidRPr="006B070C">
        <w:t xml:space="preserve"> is a screenshot of the interface to Themefinder which illustrates </w:t>
      </w:r>
      <w:r w:rsidR="004265D6">
        <w:t xml:space="preserve">some </w:t>
      </w:r>
      <w:r w:rsidR="009D1C15" w:rsidRPr="006B070C">
        <w:t>of the query possibilities of the system.</w:t>
      </w:r>
    </w:p>
    <w:p w:rsidR="009D1C15" w:rsidRPr="006B070C" w:rsidRDefault="009D1C15" w:rsidP="006202E7">
      <w:pPr>
        <w:ind w:firstLine="720"/>
      </w:pPr>
    </w:p>
    <w:p w:rsidR="009D1C15" w:rsidRPr="006B070C" w:rsidRDefault="009D1C15" w:rsidP="00A975F0">
      <w:pPr>
        <w:jc w:val="center"/>
      </w:pPr>
      <w:r w:rsidRPr="006B070C">
        <w:rPr>
          <w:noProof/>
          <w:lang w:eastAsia="en-IE"/>
        </w:rPr>
        <w:drawing>
          <wp:inline distT="0" distB="0" distL="0" distR="0">
            <wp:extent cx="3025600" cy="2915982"/>
            <wp:effectExtent l="19050" t="0" r="335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48"/>
                    <a:srcRect/>
                    <a:stretch>
                      <a:fillRect/>
                    </a:stretch>
                  </pic:blipFill>
                  <pic:spPr bwMode="auto">
                    <a:xfrm>
                      <a:off x="0" y="0"/>
                      <a:ext cx="3025840" cy="2916214"/>
                    </a:xfrm>
                    <a:prstGeom prst="rect">
                      <a:avLst/>
                    </a:prstGeom>
                    <a:noFill/>
                    <a:ln w="9525">
                      <a:noFill/>
                      <a:miter lim="800000"/>
                      <a:headEnd/>
                      <a:tailEnd/>
                    </a:ln>
                  </pic:spPr>
                </pic:pic>
              </a:graphicData>
            </a:graphic>
          </wp:inline>
        </w:drawing>
      </w:r>
    </w:p>
    <w:p w:rsidR="009D1C15" w:rsidRPr="006B070C" w:rsidRDefault="009D1C15" w:rsidP="009D1C15">
      <w:pPr>
        <w:pStyle w:val="Caption"/>
      </w:pPr>
      <w:bookmarkStart w:id="191" w:name="_Ref203994049"/>
      <w:bookmarkStart w:id="192" w:name="_Toc222759746"/>
      <w:r w:rsidRPr="006B070C">
        <w:t xml:space="preserve">Figure </w:t>
      </w:r>
      <w:fldSimple w:instr=" SEQ Figure \* ARABIC ">
        <w:r w:rsidR="006C00DE">
          <w:rPr>
            <w:noProof/>
          </w:rPr>
          <w:t>27</w:t>
        </w:r>
      </w:fldSimple>
      <w:bookmarkEnd w:id="191"/>
      <w:r w:rsidRPr="006B070C">
        <w:t>: The Themefinder user interface</w:t>
      </w:r>
      <w:bookmarkEnd w:id="192"/>
    </w:p>
    <w:p w:rsidR="008E702B" w:rsidRDefault="005E4C36" w:rsidP="005F0AE9">
      <w:pPr>
        <w:rPr>
          <w:iCs/>
        </w:rPr>
      </w:pPr>
      <w:r w:rsidRPr="006B070C">
        <w:tab/>
      </w:r>
      <w:r w:rsidR="00C35195">
        <w:t>T</w:t>
      </w:r>
      <w:r w:rsidR="008E702B">
        <w:t xml:space="preserve">he encoding scheme for melodies discussed in section </w:t>
      </w:r>
      <w:r w:rsidR="00855E9D">
        <w:fldChar w:fldCharType="begin"/>
      </w:r>
      <w:r w:rsidR="008E702B">
        <w:instrText xml:space="preserve"> REF _Ref205006921 \r \h </w:instrText>
      </w:r>
      <w:r w:rsidR="00855E9D">
        <w:fldChar w:fldCharType="separate"/>
      </w:r>
      <w:r w:rsidR="006C00DE">
        <w:t>4.1</w:t>
      </w:r>
      <w:r w:rsidR="00855E9D">
        <w:fldChar w:fldCharType="end"/>
      </w:r>
      <w:r w:rsidR="008E702B">
        <w:t xml:space="preserve"> </w:t>
      </w:r>
      <w:r w:rsidR="00C35195">
        <w:t xml:space="preserve">is used </w:t>
      </w:r>
      <w:r w:rsidR="008E702B">
        <w:t xml:space="preserve">to build a symbolic MIR system using the </w:t>
      </w:r>
      <w:r w:rsidR="008E702B" w:rsidRPr="008E702B">
        <w:t>SMART Information Retrieval System</w:t>
      </w:r>
      <w:r w:rsidR="00C35195">
        <w:t xml:space="preserve"> in (Downie 1999)</w:t>
      </w:r>
      <w:r w:rsidR="008E702B">
        <w:t xml:space="preserve">. The SMART system has the advantage of being an </w:t>
      </w:r>
      <w:r w:rsidR="008E702B" w:rsidRPr="007E15F3">
        <w:rPr>
          <w:i/>
        </w:rPr>
        <w:t>off the shelf</w:t>
      </w:r>
      <w:r w:rsidR="008E702B">
        <w:t xml:space="preserve"> textual information retrieval system. </w:t>
      </w:r>
      <w:r w:rsidR="00C35195">
        <w:t xml:space="preserve">Downie </w:t>
      </w:r>
      <w:fldSimple w:instr=" ADDIN ZOTERO_ITEM {&quot;citationItems&quot;:[{&quot;itemID&quot;:746,&quot;suppressAuthor&quot;:true,&quot;position&quot;:1}]} ">
        <w:r w:rsidR="00551B4F" w:rsidRPr="00551B4F">
          <w:t>(1999)</w:t>
        </w:r>
      </w:fldSimple>
      <w:r w:rsidR="00C35195">
        <w:t xml:space="preserve"> </w:t>
      </w:r>
      <w:r w:rsidR="008E702B">
        <w:t xml:space="preserve">builds </w:t>
      </w:r>
      <w:r w:rsidR="008E702B" w:rsidRPr="002624DF">
        <w:rPr>
          <w:i/>
        </w:rPr>
        <w:t>n</w:t>
      </w:r>
      <w:r w:rsidR="008E702B">
        <w:t xml:space="preserve">-grams of note interval sequences where </w:t>
      </w:r>
      <w:r w:rsidR="008E702B" w:rsidRPr="00724DA8">
        <w:rPr>
          <w:i/>
        </w:rPr>
        <w:t>n</w:t>
      </w:r>
      <w:r w:rsidR="008E702B">
        <w:t xml:space="preserve"> = 4, 5, and 6, </w:t>
      </w:r>
      <w:r w:rsidR="008E702B" w:rsidRPr="008E702B">
        <w:t xml:space="preserve">by treating </w:t>
      </w:r>
      <w:r w:rsidR="008E702B">
        <w:t xml:space="preserve">melodies </w:t>
      </w:r>
      <w:r w:rsidR="008E702B" w:rsidRPr="008E702B">
        <w:t>as long string</w:t>
      </w:r>
      <w:r w:rsidR="008E702B">
        <w:t>s</w:t>
      </w:r>
      <w:r w:rsidR="008E702B" w:rsidRPr="008E702B">
        <w:t xml:space="preserve"> of intervals and </w:t>
      </w:r>
      <w:r w:rsidR="008E702B" w:rsidRPr="008E702B">
        <w:lastRenderedPageBreak/>
        <w:t>taking all</w:t>
      </w:r>
      <w:r w:rsidR="008E702B">
        <w:t xml:space="preserve"> </w:t>
      </w:r>
      <w:r w:rsidR="008E702B" w:rsidRPr="008E702B">
        <w:t>substrings of a fixed length</w:t>
      </w:r>
      <w:r w:rsidR="008E702B">
        <w:t xml:space="preserve">. His hypothesis is that </w:t>
      </w:r>
      <w:r w:rsidR="008E702B" w:rsidRPr="008E702B">
        <w:t xml:space="preserve">there is </w:t>
      </w:r>
      <w:r w:rsidR="008E702B">
        <w:t xml:space="preserve">an </w:t>
      </w:r>
      <w:r w:rsidR="008E702B" w:rsidRPr="008E702B">
        <w:t xml:space="preserve">equivalency between interval-only melodic </w:t>
      </w:r>
      <w:r w:rsidR="008E702B" w:rsidRPr="002624DF">
        <w:rPr>
          <w:i/>
        </w:rPr>
        <w:t>n</w:t>
      </w:r>
      <w:r w:rsidR="008E702B" w:rsidRPr="008E702B">
        <w:t>-grams (i.e.</w:t>
      </w:r>
      <w:r w:rsidR="005F0AE9">
        <w:t xml:space="preserve"> </w:t>
      </w:r>
      <w:r w:rsidR="00E3099D">
        <w:t>"</w:t>
      </w:r>
      <w:r w:rsidR="008E702B" w:rsidRPr="008E702B">
        <w:t>musical words</w:t>
      </w:r>
      <w:r w:rsidR="00E3099D">
        <w:t>"</w:t>
      </w:r>
      <w:r w:rsidR="008E702B" w:rsidRPr="008E702B">
        <w:t xml:space="preserve">) and </w:t>
      </w:r>
      <w:r w:rsidR="00E3099D">
        <w:t>"</w:t>
      </w:r>
      <w:r w:rsidR="0000733A">
        <w:t>real words</w:t>
      </w:r>
      <w:r w:rsidR="00E3099D">
        <w:t>"</w:t>
      </w:r>
      <w:r w:rsidR="0000733A">
        <w:t>;</w:t>
      </w:r>
      <w:r w:rsidR="008E702B" w:rsidRPr="008E702B">
        <w:t xml:space="preserve"> intervals and letters.</w:t>
      </w:r>
      <w:r w:rsidR="005F0AE9">
        <w:t xml:space="preserve"> To retrieve matching melodies, he uses the </w:t>
      </w:r>
      <w:r w:rsidR="0027291F" w:rsidRPr="0027291F">
        <w:rPr>
          <w:iCs/>
        </w:rPr>
        <w:t>TF</w:t>
      </w:r>
      <w:r w:rsidR="005F0AE9" w:rsidRPr="005F0AE9">
        <w:rPr>
          <w:i/>
          <w:iCs/>
        </w:rPr>
        <w:t xml:space="preserve"> </w:t>
      </w:r>
      <w:r w:rsidR="0027291F">
        <w:t>×</w:t>
      </w:r>
      <w:r w:rsidR="005F0AE9" w:rsidRPr="005F0AE9">
        <w:rPr>
          <w:i/>
          <w:iCs/>
        </w:rPr>
        <w:t xml:space="preserve"> </w:t>
      </w:r>
      <w:r w:rsidR="0027291F" w:rsidRPr="0027291F">
        <w:rPr>
          <w:iCs/>
        </w:rPr>
        <w:t>IDF</w:t>
      </w:r>
      <w:r w:rsidR="0027291F">
        <w:rPr>
          <w:iCs/>
        </w:rPr>
        <w:t xml:space="preserve"> </w:t>
      </w:r>
      <w:r w:rsidR="005F0AE9" w:rsidRPr="005F0AE9">
        <w:rPr>
          <w:iCs/>
        </w:rPr>
        <w:t>(</w:t>
      </w:r>
      <w:r w:rsidR="005F0AE9">
        <w:rPr>
          <w:iCs/>
        </w:rPr>
        <w:t>T</w:t>
      </w:r>
      <w:r w:rsidR="005F0AE9" w:rsidRPr="005F0AE9">
        <w:rPr>
          <w:iCs/>
        </w:rPr>
        <w:t>erm</w:t>
      </w:r>
      <w:r w:rsidR="005F0AE9">
        <w:rPr>
          <w:i/>
          <w:iCs/>
        </w:rPr>
        <w:t xml:space="preserve"> </w:t>
      </w:r>
      <w:r w:rsidR="005F0AE9">
        <w:t xml:space="preserve">Frequency * Inverse Document Frequency) </w:t>
      </w:r>
      <w:r w:rsidR="005F0AE9" w:rsidRPr="005F0AE9">
        <w:t>ranking method</w:t>
      </w:r>
      <w:r w:rsidR="005F0AE9">
        <w:t xml:space="preserve"> from information</w:t>
      </w:r>
      <w:r w:rsidR="005F0AE9" w:rsidRPr="005F0AE9">
        <w:t xml:space="preserve"> retrieval and text mining. </w:t>
      </w:r>
      <w:r w:rsidR="0027291F" w:rsidRPr="0027291F">
        <w:rPr>
          <w:iCs/>
        </w:rPr>
        <w:t>TF</w:t>
      </w:r>
      <w:r w:rsidR="0027291F" w:rsidRPr="005F0AE9">
        <w:rPr>
          <w:i/>
          <w:iCs/>
        </w:rPr>
        <w:t xml:space="preserve"> </w:t>
      </w:r>
      <w:r w:rsidR="0027291F">
        <w:t>×</w:t>
      </w:r>
      <w:r w:rsidR="0027291F" w:rsidRPr="005F0AE9">
        <w:rPr>
          <w:i/>
          <w:iCs/>
        </w:rPr>
        <w:t xml:space="preserve"> </w:t>
      </w:r>
      <w:r w:rsidR="0027291F" w:rsidRPr="0027291F">
        <w:rPr>
          <w:iCs/>
        </w:rPr>
        <w:t>IDF</w:t>
      </w:r>
      <w:r w:rsidR="0027291F" w:rsidRPr="005F0AE9">
        <w:t xml:space="preserve"> </w:t>
      </w:r>
      <w:r w:rsidR="005F0AE9" w:rsidRPr="005F0AE9">
        <w:t xml:space="preserve">is a statistical measure used to evaluate how important a word is to a document in </w:t>
      </w:r>
      <w:r w:rsidR="005F0AE9">
        <w:t xml:space="preserve">a </w:t>
      </w:r>
      <w:r w:rsidR="005F0AE9" w:rsidRPr="005F0AE9">
        <w:t xml:space="preserve">corpus. The importance increases proportionally to the number of times a word appears in the document but is offset by the frequency of the word in the corpus. Variations of the </w:t>
      </w:r>
      <w:r w:rsidR="0027291F" w:rsidRPr="0027291F">
        <w:rPr>
          <w:iCs/>
        </w:rPr>
        <w:t>TF</w:t>
      </w:r>
      <w:r w:rsidR="0027291F" w:rsidRPr="005F0AE9">
        <w:rPr>
          <w:i/>
          <w:iCs/>
        </w:rPr>
        <w:t xml:space="preserve"> </w:t>
      </w:r>
      <w:r w:rsidR="0027291F">
        <w:t>×</w:t>
      </w:r>
      <w:r w:rsidR="0027291F" w:rsidRPr="005F0AE9">
        <w:rPr>
          <w:i/>
          <w:iCs/>
        </w:rPr>
        <w:t xml:space="preserve"> </w:t>
      </w:r>
      <w:r w:rsidR="0027291F" w:rsidRPr="0027291F">
        <w:rPr>
          <w:iCs/>
        </w:rPr>
        <w:t>IDF</w:t>
      </w:r>
      <w:r w:rsidR="0027291F" w:rsidRPr="005F0AE9">
        <w:t xml:space="preserve"> </w:t>
      </w:r>
      <w:r w:rsidR="005F0AE9" w:rsidRPr="005F0AE9">
        <w:t>weighting scheme are used by search engines as a tool in scoring and ranking a document's relevance given a user query.</w:t>
      </w:r>
      <w:r w:rsidR="005F0AE9">
        <w:t xml:space="preserve"> </w:t>
      </w:r>
      <w:r w:rsidR="00592901">
        <w:t>Downie uses</w:t>
      </w:r>
      <w:r w:rsidR="005F0AE9">
        <w:t xml:space="preserve"> m</w:t>
      </w:r>
      <w:r w:rsidR="005F0AE9" w:rsidRPr="005F0AE9">
        <w:t xml:space="preserve">elodic strings, extracted from </w:t>
      </w:r>
      <w:r w:rsidR="005F0AE9">
        <w:t xml:space="preserve">melodies </w:t>
      </w:r>
      <w:r w:rsidR="005F0AE9" w:rsidRPr="005F0AE9">
        <w:t xml:space="preserve">in </w:t>
      </w:r>
      <w:r w:rsidR="005F0AE9">
        <w:t xml:space="preserve">the corpus as queries to evaluate the system. He artificially creates </w:t>
      </w:r>
      <w:r w:rsidR="005F0AE9">
        <w:rPr>
          <w:iCs/>
        </w:rPr>
        <w:t>e</w:t>
      </w:r>
      <w:r w:rsidR="005F0AE9" w:rsidRPr="005F0AE9">
        <w:rPr>
          <w:iCs/>
        </w:rPr>
        <w:t>xpansion</w:t>
      </w:r>
      <w:r w:rsidR="005F0AE9" w:rsidRPr="005F0AE9">
        <w:t xml:space="preserve">, </w:t>
      </w:r>
      <w:r w:rsidR="005F0AE9">
        <w:rPr>
          <w:iCs/>
        </w:rPr>
        <w:t>c</w:t>
      </w:r>
      <w:r w:rsidR="005F0AE9" w:rsidRPr="005F0AE9">
        <w:rPr>
          <w:iCs/>
        </w:rPr>
        <w:t>ompression</w:t>
      </w:r>
      <w:r w:rsidR="005F0AE9" w:rsidRPr="005F0AE9">
        <w:t xml:space="preserve">, </w:t>
      </w:r>
      <w:r w:rsidR="005F0AE9">
        <w:rPr>
          <w:iCs/>
        </w:rPr>
        <w:t>r</w:t>
      </w:r>
      <w:r w:rsidR="005F0AE9" w:rsidRPr="005F0AE9">
        <w:rPr>
          <w:iCs/>
        </w:rPr>
        <w:t xml:space="preserve">epetition </w:t>
      </w:r>
      <w:r w:rsidR="005F0AE9" w:rsidRPr="005F0AE9">
        <w:t xml:space="preserve">and </w:t>
      </w:r>
      <w:r w:rsidR="005F0AE9">
        <w:rPr>
          <w:iCs/>
        </w:rPr>
        <w:t>o</w:t>
      </w:r>
      <w:r w:rsidR="005F0AE9" w:rsidRPr="005F0AE9">
        <w:rPr>
          <w:iCs/>
        </w:rPr>
        <w:t>mission errors in the queries</w:t>
      </w:r>
      <w:r w:rsidR="005F0AE9">
        <w:rPr>
          <w:iCs/>
        </w:rPr>
        <w:t xml:space="preserve"> to simulate potential error types that might be introduced by human subjects</w:t>
      </w:r>
      <w:r w:rsidR="004265D6">
        <w:rPr>
          <w:iCs/>
        </w:rPr>
        <w:t xml:space="preserve"> (see also section</w:t>
      </w:r>
      <w:r w:rsidR="0000733A">
        <w:rPr>
          <w:iCs/>
        </w:rPr>
        <w:t xml:space="preserve"> </w:t>
      </w:r>
      <w:r w:rsidR="00855E9D">
        <w:rPr>
          <w:iCs/>
        </w:rPr>
        <w:fldChar w:fldCharType="begin"/>
      </w:r>
      <w:r w:rsidR="0000733A">
        <w:rPr>
          <w:iCs/>
        </w:rPr>
        <w:instrText xml:space="preserve"> REF _Ref205300581 \r \h </w:instrText>
      </w:r>
      <w:r w:rsidR="00855E9D">
        <w:rPr>
          <w:iCs/>
        </w:rPr>
      </w:r>
      <w:r w:rsidR="00855E9D">
        <w:rPr>
          <w:iCs/>
        </w:rPr>
        <w:fldChar w:fldCharType="separate"/>
      </w:r>
      <w:r w:rsidR="006C00DE">
        <w:rPr>
          <w:iCs/>
        </w:rPr>
        <w:t>5.3</w:t>
      </w:r>
      <w:r w:rsidR="00855E9D">
        <w:rPr>
          <w:iCs/>
        </w:rPr>
        <w:fldChar w:fldCharType="end"/>
      </w:r>
      <w:r w:rsidR="0000733A">
        <w:rPr>
          <w:iCs/>
        </w:rPr>
        <w:t>)</w:t>
      </w:r>
      <w:r w:rsidR="005F0AE9">
        <w:rPr>
          <w:iCs/>
        </w:rPr>
        <w:t>.</w:t>
      </w:r>
      <w:r w:rsidR="00832021">
        <w:rPr>
          <w:iCs/>
        </w:rPr>
        <w:t xml:space="preserve"> </w:t>
      </w:r>
    </w:p>
    <w:p w:rsidR="0033339C" w:rsidRPr="006B24BE" w:rsidRDefault="0033339C" w:rsidP="0033339C">
      <w:pPr>
        <w:ind w:firstLine="720"/>
      </w:pPr>
      <w:r w:rsidRPr="002D5C98">
        <w:rPr>
          <w:i/>
        </w:rPr>
        <w:t xml:space="preserve">SEMEX </w:t>
      </w:r>
      <w:r w:rsidRPr="00D57FF1">
        <w:t>(Search Engine for Melodic Excerpts)</w:t>
      </w:r>
      <w:r>
        <w:rPr>
          <w:i/>
        </w:rPr>
        <w:t xml:space="preserve"> </w:t>
      </w:r>
      <w:r w:rsidRPr="00D57FF1">
        <w:t>has</w:t>
      </w:r>
      <w:r>
        <w:t xml:space="preserve"> a corpus where strings are represented as integer </w:t>
      </w:r>
      <w:r w:rsidRPr="00D57FF1">
        <w:t>pitch levels of the notes</w:t>
      </w:r>
      <w:r w:rsidR="00CD40F9">
        <w:t xml:space="preserve"> </w:t>
      </w:r>
      <w:r w:rsidR="00855E9D" w:rsidRPr="00855E9D">
        <w:rPr>
          <w:i/>
        </w:rPr>
        <w:fldChar w:fldCharType="begin"/>
      </w:r>
      <w:r w:rsidR="00CD40F9">
        <w:rPr>
          <w:i/>
        </w:rPr>
        <w:instrText xml:space="preserve"> ADDIN ZOTERO_ITEM {"citationItems":[{"itemID":11478,"position":1}]} </w:instrText>
      </w:r>
      <w:r w:rsidR="00855E9D" w:rsidRPr="00855E9D">
        <w:rPr>
          <w:i/>
        </w:rPr>
        <w:fldChar w:fldCharType="separate"/>
      </w:r>
      <w:r w:rsidR="00551B4F" w:rsidRPr="00551B4F">
        <w:t>(Lemstrom &amp; Perttu 2000)</w:t>
      </w:r>
      <w:r w:rsidR="00855E9D" w:rsidRPr="000E3DAE">
        <w:rPr>
          <w:i/>
          <w:vertAlign w:val="superscript"/>
        </w:rPr>
        <w:fldChar w:fldCharType="end"/>
      </w:r>
      <w:r w:rsidRPr="00D57FF1">
        <w:t>.</w:t>
      </w:r>
      <w:r>
        <w:t xml:space="preserve"> Rhythm is not considered. Queries are similarly represented, but are usually considered to be shorter than strings from the corpus and so edit distances with alignment are calculated to find a match. SEMEX makes use of </w:t>
      </w:r>
      <w:r w:rsidR="00876605">
        <w:t xml:space="preserve">the </w:t>
      </w:r>
      <w:r>
        <w:t xml:space="preserve">transposition invariant cost function </w:t>
      </w:r>
      <w:r w:rsidR="00876605">
        <w:t xml:space="preserve">given in </w:t>
      </w:r>
      <w:fldSimple w:instr=" ADDIN ZOTERO_ITEM {&quot;citationItems&quot;:[{&quot;itemID&quot;:9268,&quot;position&quot;:1}]} ">
        <w:r w:rsidR="00551B4F" w:rsidRPr="00551B4F">
          <w:t>(Lemstrom &amp; Ukkonen 2000)</w:t>
        </w:r>
      </w:fldSimple>
      <w:r w:rsidR="00876605">
        <w:t xml:space="preserve"> (</w:t>
      </w:r>
      <w:r>
        <w:t xml:space="preserve">section </w:t>
      </w:r>
      <w:r w:rsidR="00855E9D">
        <w:fldChar w:fldCharType="begin"/>
      </w:r>
      <w:r>
        <w:instrText xml:space="preserve"> REF _Ref203992243 \r \h </w:instrText>
      </w:r>
      <w:r w:rsidR="00855E9D">
        <w:fldChar w:fldCharType="separate"/>
      </w:r>
      <w:r w:rsidR="006C00DE">
        <w:t>4.4</w:t>
      </w:r>
      <w:r w:rsidR="00855E9D">
        <w:fldChar w:fldCharType="end"/>
      </w:r>
      <w:r w:rsidR="00876605">
        <w:t>)</w:t>
      </w:r>
      <w:r>
        <w:t xml:space="preserve"> in the calculation of edit distances, using </w:t>
      </w:r>
      <w:r w:rsidRPr="007E15F3">
        <w:rPr>
          <w:i/>
        </w:rPr>
        <w:t>bit-parallelism</w:t>
      </w:r>
      <w:r>
        <w:t xml:space="preserve"> instead of dynamic programming to allow queries to match strings from the corpus with at most </w:t>
      </w:r>
      <w:r w:rsidRPr="006B24BE">
        <w:rPr>
          <w:i/>
        </w:rPr>
        <w:t>n</w:t>
      </w:r>
      <w:r>
        <w:t xml:space="preserve"> errors</w:t>
      </w:r>
      <w:r w:rsidR="0000733A">
        <w:t>, with low computational complexity</w:t>
      </w:r>
      <w:r>
        <w:t xml:space="preserve">. </w:t>
      </w:r>
      <w:r w:rsidR="007E15F3">
        <w:t xml:space="preserve">Bit-parallel algorithms simulate classical string matching algorithms, but use bit masking to store the number of errors allowed. In this way, the algorithms are limited by the word size of the bit masks used </w:t>
      </w:r>
      <w:fldSimple w:instr=" ADDIN ZOTERO_ITEM {&quot;citationItems&quot;:[{&quot;itemID&quot;:14877,&quot;position&quot;:1}]} ">
        <w:r w:rsidR="00551B4F" w:rsidRPr="00551B4F">
          <w:t>(Navarro &amp; Raffinot 2002)</w:t>
        </w:r>
      </w:fldSimple>
      <w:r w:rsidR="007E15F3">
        <w:t xml:space="preserve">. </w:t>
      </w:r>
      <w:r>
        <w:t xml:space="preserve">Monophonic queries can be matched against polyphonic music from the corpus by either reducing the corpus to a monophonic representation or by using an algorithm known as </w:t>
      </w:r>
      <w:r w:rsidRPr="006B24BE">
        <w:t>MonoPoly</w:t>
      </w:r>
      <w:r>
        <w:t xml:space="preserve">, which makes it </w:t>
      </w:r>
      <w:r w:rsidRPr="00E87A16">
        <w:t>possible</w:t>
      </w:r>
      <w:r>
        <w:t xml:space="preserve"> </w:t>
      </w:r>
      <w:r w:rsidRPr="00E87A16">
        <w:t>to locate occurrences that are d</w:t>
      </w:r>
      <w:r>
        <w:t>istributed among several voices. SEMEX is implemented in C++ and has a command line interface.</w:t>
      </w:r>
    </w:p>
    <w:p w:rsidR="00D37C8F" w:rsidRPr="006B070C" w:rsidRDefault="00D37C8F" w:rsidP="008E702B">
      <w:pPr>
        <w:ind w:firstLine="720"/>
      </w:pPr>
      <w:r w:rsidRPr="006B070C">
        <w:rPr>
          <w:i/>
        </w:rPr>
        <w:t>GuidoMIR</w:t>
      </w:r>
      <w:r w:rsidR="000338D3" w:rsidRPr="006B070C">
        <w:t xml:space="preserve"> </w:t>
      </w:r>
      <w:r w:rsidRPr="006B070C">
        <w:t>is a symbolic</w:t>
      </w:r>
      <w:r w:rsidR="000338D3" w:rsidRPr="006B070C">
        <w:t xml:space="preserve"> </w:t>
      </w:r>
      <w:r w:rsidRPr="006B070C">
        <w:t xml:space="preserve">MIR system </w:t>
      </w:r>
      <w:r w:rsidR="005A722C">
        <w:t>which</w:t>
      </w:r>
      <w:r w:rsidR="008B542A" w:rsidRPr="006B070C">
        <w:t xml:space="preserve"> has</w:t>
      </w:r>
      <w:r w:rsidR="000338D3" w:rsidRPr="006B070C">
        <w:t xml:space="preserve"> a native corpus of melodies in the Guido/XML music notation language</w:t>
      </w:r>
      <w:r w:rsidR="004C4260">
        <w:t xml:space="preserve"> </w:t>
      </w:r>
      <w:r w:rsidR="00855E9D" w:rsidRPr="00855E9D">
        <w:fldChar w:fldCharType="begin"/>
      </w:r>
      <w:r w:rsidR="004C4260">
        <w:instrText xml:space="preserve"> ADDIN ZOTERO_ITEM {"citationItems":[{"itemID":15562,"position":1}]} </w:instrText>
      </w:r>
      <w:r w:rsidR="00855E9D" w:rsidRPr="00855E9D">
        <w:fldChar w:fldCharType="separate"/>
      </w:r>
      <w:r w:rsidR="00551B4F" w:rsidRPr="00551B4F">
        <w:t>(Hoos 2001)</w:t>
      </w:r>
      <w:r w:rsidR="00855E9D" w:rsidRPr="000E3DAE">
        <w:rPr>
          <w:vertAlign w:val="superscript"/>
        </w:rPr>
        <w:fldChar w:fldCharType="end"/>
      </w:r>
      <w:r w:rsidR="000338D3" w:rsidRPr="006B070C">
        <w:t>. The authors claim that using a symbolic musical score language such as Guido/XML has a number of advantages over MIDI</w:t>
      </w:r>
      <w:r w:rsidR="0002218C" w:rsidRPr="006B070C">
        <w:t>,</w:t>
      </w:r>
      <w:r w:rsidR="000338D3" w:rsidRPr="006B070C">
        <w:t xml:space="preserve"> a format designed for playback. They cite the ability to store meta</w:t>
      </w:r>
      <w:r w:rsidR="0002218C" w:rsidRPr="006B070C">
        <w:t>-</w:t>
      </w:r>
      <w:r w:rsidR="000338D3" w:rsidRPr="006B070C">
        <w:t xml:space="preserve">data with the melody as the main advantage, but list several others. They also do not use </w:t>
      </w:r>
      <w:r w:rsidR="000338D3" w:rsidRPr="006B070C">
        <w:lastRenderedPageBreak/>
        <w:t xml:space="preserve">any form of database engine and instead their system </w:t>
      </w:r>
      <w:r w:rsidR="007E15F3">
        <w:t xml:space="preserve">is </w:t>
      </w:r>
      <w:r w:rsidR="000338D3" w:rsidRPr="006B070C">
        <w:t xml:space="preserve">built entirely in Perl and uses a database of flat files.  </w:t>
      </w:r>
      <w:r w:rsidR="0002218C" w:rsidRPr="006B070C">
        <w:t>Although their corpus is text based, the authors use a probabilistic matching algorithm based on first order Markov chains to match queries to corpus strings</w:t>
      </w:r>
      <w:r w:rsidR="008B6F99">
        <w:t xml:space="preserve"> (section </w:t>
      </w:r>
      <w:r w:rsidR="00855E9D">
        <w:fldChar w:fldCharType="begin"/>
      </w:r>
      <w:r w:rsidR="00BC6436">
        <w:instrText xml:space="preserve"> REF _Ref206136451 \r \h </w:instrText>
      </w:r>
      <w:r w:rsidR="00855E9D">
        <w:fldChar w:fldCharType="separate"/>
      </w:r>
      <w:r w:rsidR="006C00DE">
        <w:t>4.5</w:t>
      </w:r>
      <w:r w:rsidR="00855E9D">
        <w:fldChar w:fldCharType="end"/>
      </w:r>
      <w:r w:rsidR="00BC6436">
        <w:t>)</w:t>
      </w:r>
      <w:r w:rsidR="0002218C" w:rsidRPr="006B070C">
        <w:t>.</w:t>
      </w:r>
      <w:r w:rsidR="000338D3" w:rsidRPr="006B070C">
        <w:t xml:space="preserve"> </w:t>
      </w:r>
      <w:r w:rsidR="0002218C" w:rsidRPr="006B070C">
        <w:t xml:space="preserve">Their system supports queries based on both pitch and rhythm. </w:t>
      </w:r>
    </w:p>
    <w:p w:rsidR="00F96E75" w:rsidRDefault="009D1C15" w:rsidP="00BE5D73">
      <w:r w:rsidRPr="006B070C">
        <w:tab/>
      </w:r>
      <w:r w:rsidR="00FE5D96" w:rsidRPr="004C4260">
        <w:rPr>
          <w:i/>
        </w:rPr>
        <w:t>C-Brahms</w:t>
      </w:r>
      <w:r w:rsidR="00FE5D96" w:rsidRPr="006B070C">
        <w:t xml:space="preserve"> uses </w:t>
      </w:r>
      <w:r w:rsidR="005A722C">
        <w:t>nine</w:t>
      </w:r>
      <w:r w:rsidR="00FE5D96" w:rsidRPr="006B070C">
        <w:t xml:space="preserve"> different algorithms </w:t>
      </w:r>
      <w:r w:rsidR="005A722C">
        <w:t>which</w:t>
      </w:r>
      <w:r w:rsidR="00FE5D96" w:rsidRPr="006B070C">
        <w:t xml:space="preserve"> support monophonic, polyphonic, rhythm invariant, transposition invariant, partial or exact matches for queries against a corpus of polyphonic music in a database of symbolically encoded music, drawn from MIDI files</w:t>
      </w:r>
      <w:r w:rsidR="000A167A" w:rsidRPr="006B070C">
        <w:t xml:space="preserve"> </w:t>
      </w:r>
      <w:r w:rsidR="00855E9D" w:rsidRPr="00855E9D">
        <w:fldChar w:fldCharType="begin"/>
      </w:r>
      <w:r w:rsidR="0030765B">
        <w:instrText xml:space="preserve"> ADDIN ZOTERO_ITEM {"citationItems":[{"itemID":"1493","position":1},{"itemID":"9578"},{"itemID":"4902"},{"itemID":"1013"}]} </w:instrText>
      </w:r>
      <w:r w:rsidR="00855E9D" w:rsidRPr="00855E9D">
        <w:fldChar w:fldCharType="separate"/>
      </w:r>
      <w:r w:rsidR="00551B4F" w:rsidRPr="00551B4F">
        <w:t>(Makinen et al. 2003; Ukkonen et al. 2003; Wiggins et al. 2002; Lemstrom et al. 2003)</w:t>
      </w:r>
      <w:r w:rsidR="00855E9D" w:rsidRPr="000E3DAE">
        <w:rPr>
          <w:vertAlign w:val="superscript"/>
        </w:rPr>
        <w:fldChar w:fldCharType="end"/>
      </w:r>
      <w:r w:rsidR="00FE5D96" w:rsidRPr="006B070C">
        <w:t xml:space="preserve">. </w:t>
      </w:r>
      <w:r w:rsidR="00BE5D73" w:rsidRPr="006B070C">
        <w:t xml:space="preserve">The algorithms use a number of different techniques, including dynamic programming, bit-parallelism and a </w:t>
      </w:r>
      <w:r w:rsidR="00592901">
        <w:t>two</w:t>
      </w:r>
      <w:r w:rsidR="00BE5D73" w:rsidRPr="006B070C">
        <w:t xml:space="preserve">-dimensional geometric representation of music. In the latter algorithms, music is represented as horizontal line segments in Euclidean </w:t>
      </w:r>
      <w:r w:rsidR="00592901">
        <w:t>two</w:t>
      </w:r>
      <w:r w:rsidR="00BE5D73" w:rsidRPr="006B070C">
        <w:t xml:space="preserve">-dimensional space. The horizontal axis represents time and the vertical axis, the pitch values. </w:t>
      </w:r>
      <w:r w:rsidR="0000733A">
        <w:t xml:space="preserve">Some of these </w:t>
      </w:r>
      <w:r w:rsidR="000A167A" w:rsidRPr="006B070C">
        <w:t xml:space="preserve">algorithms are discussed in section </w:t>
      </w:r>
      <w:r w:rsidR="00855E9D" w:rsidRPr="006B070C">
        <w:fldChar w:fldCharType="begin"/>
      </w:r>
      <w:r w:rsidR="000A167A" w:rsidRPr="006B070C">
        <w:instrText xml:space="preserve"> REF _Ref204059524 \r \h </w:instrText>
      </w:r>
      <w:r w:rsidR="00855E9D" w:rsidRPr="006B070C">
        <w:fldChar w:fldCharType="separate"/>
      </w:r>
      <w:r w:rsidR="006C00DE">
        <w:t>4.4</w:t>
      </w:r>
      <w:r w:rsidR="00855E9D" w:rsidRPr="006B070C">
        <w:fldChar w:fldCharType="end"/>
      </w:r>
      <w:r w:rsidR="000A167A" w:rsidRPr="006B070C">
        <w:t xml:space="preserve">. </w:t>
      </w:r>
      <w:r w:rsidR="00BE5D73" w:rsidRPr="006B070C">
        <w:t xml:space="preserve">C-Brahms </w:t>
      </w:r>
      <w:r w:rsidR="000A167A" w:rsidRPr="006B070C">
        <w:t xml:space="preserve">has </w:t>
      </w:r>
      <w:r w:rsidR="00BE5D73" w:rsidRPr="006B070C">
        <w:t>a public user interface available on the web so that the different algorithms can be evaluated.</w:t>
      </w:r>
    </w:p>
    <w:p w:rsidR="001A120E" w:rsidRDefault="001A120E" w:rsidP="001A120E">
      <w:pPr>
        <w:ind w:firstLine="720"/>
      </w:pPr>
      <w:r>
        <w:t xml:space="preserve">In </w:t>
      </w:r>
      <w:fldSimple w:instr=" ADDIN ZOTERO_ITEM {&quot;citationItems&quot;:[{&quot;itemID&quot;:15806}]} ">
        <w:r w:rsidR="00551B4F" w:rsidRPr="00551B4F">
          <w:t>(Widmer et al. 2005)</w:t>
        </w:r>
      </w:fldSimple>
      <w:r>
        <w:t xml:space="preserve"> the authors describe a system </w:t>
      </w:r>
      <w:r w:rsidR="005A722C">
        <w:t>which</w:t>
      </w:r>
      <w:r>
        <w:t xml:space="preserve"> uses web mining to classify music by </w:t>
      </w:r>
      <w:r w:rsidRPr="0007740B">
        <w:rPr>
          <w:i/>
        </w:rPr>
        <w:t>genre</w:t>
      </w:r>
      <w:r w:rsidR="00ED14C8">
        <w:t xml:space="preserve">.  </w:t>
      </w:r>
      <w:r>
        <w:t xml:space="preserve">Their system called </w:t>
      </w:r>
      <w:r w:rsidRPr="00ED14C8">
        <w:rPr>
          <w:i/>
        </w:rPr>
        <w:t>GenreCrawler</w:t>
      </w:r>
      <w:r>
        <w:t xml:space="preserve"> applies Term Frequency </w:t>
      </w:r>
      <w:r w:rsidR="00ED14C8">
        <w:t>×</w:t>
      </w:r>
      <w:r>
        <w:t xml:space="preserve"> Inverse Document Frequency (TF </w:t>
      </w:r>
      <w:r w:rsidR="00ED14C8">
        <w:t>×</w:t>
      </w:r>
      <w:r>
        <w:t xml:space="preserve"> IDF) </w:t>
      </w:r>
      <w:r w:rsidR="00855E9D">
        <w:fldChar w:fldCharType="begin"/>
      </w:r>
      <w:r>
        <w:instrText xml:space="preserve"> ADDIN EN.CITE &lt;EndNote&gt;&lt;Cite&gt;&lt;Author&gt;Salton&lt;/Author&gt;&lt;Year&gt;1988&lt;/Year&gt;&lt;RecNum&gt;14&lt;/RecNum&gt;&lt;record&gt;&lt;rec-number&gt;14&lt;/rec-number&gt;&lt;ref-type name="Journal Article"&gt;17&lt;/ref-type&gt;&lt;contributors&gt;&lt;authors&gt;&lt;author&gt;G. Salton&lt;/author&gt;&lt;author&gt;C. Buckley&lt;/author&gt;&lt;/authors&gt;&lt;/contributors&gt;&lt;titles&gt;&lt;title&gt;Term-weighting approaches in automatic text retrieval&lt;/title&gt;&lt;secondary-title&gt;Information Processing and Management&lt;/secondary-title&gt;&lt;/titles&gt;&lt;periodical&gt;&lt;full-title&gt;Information Processing and Management&lt;/full-title&gt;&lt;/periodical&gt;&lt;pages&gt;513-523&lt;/pages&gt;&lt;volume&gt;5&lt;/volume&gt;&lt;number&gt;24&lt;/number&gt;&lt;dates&gt;&lt;year&gt;1988&lt;/year&gt;&lt;/dates&gt;&lt;urls&gt;&lt;/urls&gt;&lt;/record&gt;&lt;/Cite&gt;&lt;/EndNote&gt;</w:instrText>
      </w:r>
      <w:r w:rsidR="00855E9D">
        <w:fldChar w:fldCharType="separate"/>
      </w:r>
      <w:r>
        <w:t>(Salton and Buckley 1988)</w:t>
      </w:r>
      <w:r w:rsidR="00855E9D">
        <w:fldChar w:fldCharType="end"/>
      </w:r>
      <w:r>
        <w:t xml:space="preserve"> to extract meta data about a term (for example an artist name) from the results of Google queries. They hierarchically cluster the results using a Self Organising Map</w:t>
      </w:r>
      <w:r w:rsidR="00372F69">
        <w:t xml:space="preserve"> </w:t>
      </w:r>
      <w:fldSimple w:instr=" ADDIN ZOTERO_ITEM {&quot;citationItems&quot;:[{&quot;itemID&quot;:14938}]} ">
        <w:r w:rsidR="00551B4F" w:rsidRPr="00551B4F">
          <w:t>(Kohonen 2001)</w:t>
        </w:r>
      </w:fldSimple>
      <w:r w:rsidRPr="001E7239">
        <w:t>.</w:t>
      </w:r>
      <w:r>
        <w:t xml:space="preserve"> They do not present any results for this system, but suggest that it is only useful for well known (and hence well documented) artists.</w:t>
      </w:r>
    </w:p>
    <w:p w:rsidR="008B6F99" w:rsidRDefault="00372F69" w:rsidP="00724DA8">
      <w:r w:rsidRPr="006B070C">
        <w:tab/>
      </w:r>
      <w:r w:rsidRPr="006B070C">
        <w:rPr>
          <w:i/>
        </w:rPr>
        <w:t>TunePal</w:t>
      </w:r>
      <w:r w:rsidRPr="006B070C">
        <w:t xml:space="preserve"> is an MIR system whose main advantage is that it runs on a mobile device such as PDA or smartphone and so can be used in traditional music sessions and workshops</w:t>
      </w:r>
      <w:r w:rsidR="004C4260">
        <w:t xml:space="preserve"> </w:t>
      </w:r>
      <w:fldSimple w:instr=" ADDIN ZOTERO_ITEM {&quot;citationItems&quot;:[{&quot;itemID&quot;:&quot;4115&quot;,&quot;position&quot;:1},{&quot;itemID&quot;:&quot;2671&quot;,&quot;position&quot;:1}]} ">
        <w:r w:rsidR="00551B4F" w:rsidRPr="00551B4F">
          <w:t>(Duggan 2007b; Duggan 2006)</w:t>
        </w:r>
      </w:fldSimple>
      <w:r w:rsidRPr="006B070C">
        <w:t xml:space="preserve">. </w:t>
      </w:r>
      <w:r w:rsidR="00855E9D" w:rsidRPr="006B070C">
        <w:fldChar w:fldCharType="begin"/>
      </w:r>
      <w:r w:rsidR="0000733A" w:rsidRPr="006B070C">
        <w:instrText xml:space="preserve"> REF _Ref203992052 \h </w:instrText>
      </w:r>
      <w:r w:rsidR="00855E9D" w:rsidRPr="006B070C">
        <w:fldChar w:fldCharType="separate"/>
      </w:r>
      <w:r w:rsidR="006C00DE" w:rsidRPr="006B070C">
        <w:t xml:space="preserve">Figure </w:t>
      </w:r>
      <w:r w:rsidR="006C00DE">
        <w:rPr>
          <w:noProof/>
        </w:rPr>
        <w:t>28</w:t>
      </w:r>
      <w:r w:rsidR="00855E9D" w:rsidRPr="006B070C">
        <w:fldChar w:fldCharType="end"/>
      </w:r>
      <w:r w:rsidR="0000733A" w:rsidRPr="006B070C">
        <w:t xml:space="preserve"> shows musicians comparing tunes using TunePal at a traditional music session. </w:t>
      </w:r>
      <w:r w:rsidRPr="006B070C">
        <w:t xml:space="preserve">TunePal has a corpus of approximately </w:t>
      </w:r>
      <w:r w:rsidR="00BC6436">
        <w:t xml:space="preserve">five thousand </w:t>
      </w:r>
      <w:r w:rsidRPr="006B070C">
        <w:t xml:space="preserve"> traditional Irish dance melodies in ABC </w:t>
      </w:r>
      <w:r w:rsidR="00BC6436">
        <w:t xml:space="preserve">notation (section </w:t>
      </w:r>
      <w:r w:rsidR="00855E9D">
        <w:fldChar w:fldCharType="begin"/>
      </w:r>
      <w:r w:rsidR="00BC6436">
        <w:instrText xml:space="preserve"> REF _Ref206141495 \r \h </w:instrText>
      </w:r>
      <w:r w:rsidR="00855E9D">
        <w:fldChar w:fldCharType="separate"/>
      </w:r>
      <w:r w:rsidR="006C00DE">
        <w:t>2.7</w:t>
      </w:r>
      <w:r w:rsidR="00855E9D">
        <w:fldChar w:fldCharType="end"/>
      </w:r>
      <w:r w:rsidR="00BC6436">
        <w:t xml:space="preserve"> and Appendix B &amp; C) </w:t>
      </w:r>
      <w:r w:rsidRPr="006B070C">
        <w:t xml:space="preserve">drawn from transcriptions of O’Neill </w:t>
      </w:r>
      <w:r w:rsidR="00855E9D" w:rsidRPr="00855E9D">
        <w:fldChar w:fldCharType="begin"/>
      </w:r>
      <w:r w:rsidR="0033339C">
        <w:instrText xml:space="preserve"> ADDIN ZOTERO_ITEM {"citationItems":[{"itemID":"13915","position":1},{"itemID":"9408","position":1},{"itemID":"9663","position":1}]} </w:instrText>
      </w:r>
      <w:r w:rsidR="00855E9D" w:rsidRPr="00855E9D">
        <w:fldChar w:fldCharType="separate"/>
      </w:r>
      <w:r w:rsidR="00551B4F" w:rsidRPr="00551B4F">
        <w:t>(O'Neill 1903; Krassen 1975; Chambers 2007)</w:t>
      </w:r>
      <w:r w:rsidR="00855E9D" w:rsidRPr="000E3DAE">
        <w:rPr>
          <w:vertAlign w:val="superscript"/>
        </w:rPr>
        <w:fldChar w:fldCharType="end"/>
      </w:r>
      <w:r w:rsidRPr="006B070C">
        <w:t xml:space="preserve"> and Henrik Norbeck </w:t>
      </w:r>
      <w:fldSimple w:instr=" ADDIN ZOTERO_ITEM {&quot;citationItems&quot;:[{&quot;itemID&quot;:13060,&quot;position&quot;:1}]} ">
        <w:r w:rsidR="00551B4F" w:rsidRPr="00551B4F">
          <w:t>(Norbeck 2007)</w:t>
        </w:r>
      </w:fldSimple>
      <w:r w:rsidRPr="006B070C">
        <w:t xml:space="preserve">. </w:t>
      </w:r>
    </w:p>
    <w:p w:rsidR="008B6F99" w:rsidRDefault="008B6F99" w:rsidP="00910380">
      <w:pPr>
        <w:ind w:firstLine="720"/>
      </w:pPr>
    </w:p>
    <w:p w:rsidR="008B6F99" w:rsidRDefault="008B6F99" w:rsidP="008B6F99">
      <w:pPr>
        <w:ind w:firstLine="720"/>
        <w:jc w:val="center"/>
      </w:pPr>
      <w:r w:rsidRPr="008B6F99">
        <w:rPr>
          <w:noProof/>
          <w:lang w:eastAsia="en-IE"/>
        </w:rPr>
        <w:lastRenderedPageBreak/>
        <w:drawing>
          <wp:inline distT="0" distB="0" distL="0" distR="0">
            <wp:extent cx="2640330" cy="1977390"/>
            <wp:effectExtent l="19050" t="0" r="7620" b="0"/>
            <wp:docPr id="40" name="Picture 398" descr="TuneP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8" descr="TunePal"/>
                    <pic:cNvPicPr>
                      <a:picLocks noChangeAspect="1" noChangeArrowheads="1"/>
                    </pic:cNvPicPr>
                  </pic:nvPicPr>
                  <pic:blipFill>
                    <a:blip r:embed="rId49" cstate="print"/>
                    <a:srcRect/>
                    <a:stretch>
                      <a:fillRect/>
                    </a:stretch>
                  </pic:blipFill>
                  <pic:spPr bwMode="auto">
                    <a:xfrm>
                      <a:off x="0" y="0"/>
                      <a:ext cx="2643195" cy="1977270"/>
                    </a:xfrm>
                    <a:prstGeom prst="rect">
                      <a:avLst/>
                    </a:prstGeom>
                    <a:noFill/>
                    <a:ln w="9525">
                      <a:noFill/>
                      <a:miter lim="800000"/>
                      <a:headEnd/>
                      <a:tailEnd/>
                    </a:ln>
                  </pic:spPr>
                </pic:pic>
              </a:graphicData>
            </a:graphic>
          </wp:inline>
        </w:drawing>
      </w:r>
    </w:p>
    <w:p w:rsidR="008B6F99" w:rsidRPr="006B070C" w:rsidRDefault="008B6F99" w:rsidP="008B6F99">
      <w:pPr>
        <w:pStyle w:val="Caption"/>
        <w:rPr>
          <w:b w:val="0"/>
          <w:sz w:val="20"/>
        </w:rPr>
      </w:pPr>
      <w:bookmarkStart w:id="193" w:name="_Ref203992052"/>
      <w:bookmarkStart w:id="194" w:name="_Toc222759747"/>
      <w:r w:rsidRPr="006B070C">
        <w:t xml:space="preserve">Figure </w:t>
      </w:r>
      <w:fldSimple w:instr=" SEQ Figure \* ARABIC ">
        <w:r w:rsidR="006C00DE">
          <w:rPr>
            <w:noProof/>
          </w:rPr>
          <w:t>28</w:t>
        </w:r>
      </w:fldSimple>
      <w:bookmarkEnd w:id="193"/>
      <w:r w:rsidRPr="006B070C">
        <w:t>: Musicians in a session compare tunes using TunePal</w:t>
      </w:r>
      <w:bookmarkEnd w:id="194"/>
      <w:r w:rsidRPr="006B070C">
        <w:t xml:space="preserve"> </w:t>
      </w:r>
    </w:p>
    <w:p w:rsidR="00372F69" w:rsidRDefault="00372F69" w:rsidP="00910380">
      <w:pPr>
        <w:ind w:firstLine="720"/>
      </w:pPr>
      <w:r w:rsidRPr="006B070C">
        <w:t xml:space="preserve">The system supports text queries on melodies or any of the meta-data such as tune name, type or composer. For melodic queries, the system requires knowledge of </w:t>
      </w:r>
      <w:r w:rsidR="005802E5">
        <w:t>ABC notation</w:t>
      </w:r>
      <w:r w:rsidRPr="006B070C">
        <w:t xml:space="preserve">. It has an elementary query normalisation algorithm </w:t>
      </w:r>
      <w:r w:rsidR="005A722C">
        <w:t>which</w:t>
      </w:r>
      <w:r w:rsidRPr="006B070C">
        <w:t xml:space="preserve"> normalises text queries into the same register and removes ornamentation from corpus strings, but otherwise it requires </w:t>
      </w:r>
      <w:r w:rsidR="0000733A">
        <w:t xml:space="preserve">exact </w:t>
      </w:r>
      <w:r w:rsidRPr="006B070C">
        <w:t>match</w:t>
      </w:r>
      <w:r w:rsidR="0000733A">
        <w:t>es with</w:t>
      </w:r>
      <w:r w:rsidRPr="006B070C">
        <w:t xml:space="preserve"> strings from the corpus. TunePal’s main </w:t>
      </w:r>
      <w:r w:rsidR="004C4260">
        <w:t>purpose</w:t>
      </w:r>
      <w:r w:rsidRPr="006B070C">
        <w:t xml:space="preserve"> is as an </w:t>
      </w:r>
      <w:r w:rsidRPr="006B070C">
        <w:rPr>
          <w:i/>
        </w:rPr>
        <w:t>aid memoir</w:t>
      </w:r>
      <w:r w:rsidRPr="006B070C">
        <w:t xml:space="preserve"> for a musician who wants to play a tune, but can remember the name the tune and not the melody. Hence matching melodies can be easily converted to MIDI and played back at an </w:t>
      </w:r>
      <w:r w:rsidR="004C4260">
        <w:t>adjustable t</w:t>
      </w:r>
      <w:r w:rsidRPr="006B070C">
        <w:t xml:space="preserve">empo. </w:t>
      </w:r>
      <w:r w:rsidR="00855E9D" w:rsidRPr="006B070C">
        <w:fldChar w:fldCharType="begin"/>
      </w:r>
      <w:r w:rsidRPr="006B070C">
        <w:instrText xml:space="preserve"> REF _Ref203992070 \h </w:instrText>
      </w:r>
      <w:r w:rsidR="00855E9D" w:rsidRPr="006B070C">
        <w:fldChar w:fldCharType="separate"/>
      </w:r>
      <w:r w:rsidR="006C00DE" w:rsidRPr="006B070C">
        <w:t xml:space="preserve">Figure </w:t>
      </w:r>
      <w:r w:rsidR="006C00DE">
        <w:rPr>
          <w:noProof/>
        </w:rPr>
        <w:t>29</w:t>
      </w:r>
      <w:r w:rsidR="00855E9D" w:rsidRPr="006B070C">
        <w:fldChar w:fldCharType="end"/>
      </w:r>
      <w:r w:rsidRPr="006B070C">
        <w:t xml:space="preserve"> shows screenshots of TunePal running on a Windows Mobile smartphone. </w:t>
      </w:r>
    </w:p>
    <w:p w:rsidR="00724DA8" w:rsidRDefault="00724DA8" w:rsidP="00910380">
      <w:pPr>
        <w:ind w:firstLine="720"/>
      </w:pPr>
    </w:p>
    <w:p w:rsidR="008B6F99" w:rsidRPr="006B070C" w:rsidRDefault="008B6F99" w:rsidP="008B6F99">
      <w:pPr>
        <w:jc w:val="center"/>
      </w:pPr>
      <w:r w:rsidRPr="006B070C">
        <w:rPr>
          <w:noProof/>
          <w:lang w:eastAsia="en-IE"/>
        </w:rPr>
        <w:drawing>
          <wp:inline distT="0" distB="0" distL="0" distR="0">
            <wp:extent cx="2283563" cy="1718268"/>
            <wp:effectExtent l="19050" t="0" r="2437" b="0"/>
            <wp:docPr id="45"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50"/>
                    <a:srcRect/>
                    <a:stretch>
                      <a:fillRect/>
                    </a:stretch>
                  </pic:blipFill>
                  <pic:spPr bwMode="auto">
                    <a:xfrm>
                      <a:off x="0" y="0"/>
                      <a:ext cx="2287452" cy="1721195"/>
                    </a:xfrm>
                    <a:prstGeom prst="rect">
                      <a:avLst/>
                    </a:prstGeom>
                    <a:noFill/>
                    <a:ln w="9525">
                      <a:noFill/>
                      <a:miter lim="800000"/>
                      <a:headEnd/>
                      <a:tailEnd/>
                    </a:ln>
                  </pic:spPr>
                </pic:pic>
              </a:graphicData>
            </a:graphic>
          </wp:inline>
        </w:drawing>
      </w:r>
      <w:r w:rsidRPr="006B070C">
        <w:rPr>
          <w:noProof/>
          <w:lang w:eastAsia="en-IE"/>
        </w:rPr>
        <w:drawing>
          <wp:inline distT="0" distB="0" distL="0" distR="0">
            <wp:extent cx="2256854" cy="1698171"/>
            <wp:effectExtent l="19050" t="0" r="0" b="0"/>
            <wp:docPr id="48"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51"/>
                    <a:srcRect/>
                    <a:stretch>
                      <a:fillRect/>
                    </a:stretch>
                  </pic:blipFill>
                  <pic:spPr bwMode="auto">
                    <a:xfrm>
                      <a:off x="0" y="0"/>
                      <a:ext cx="2258562" cy="1699456"/>
                    </a:xfrm>
                    <a:prstGeom prst="rect">
                      <a:avLst/>
                    </a:prstGeom>
                    <a:noFill/>
                    <a:ln w="9525">
                      <a:noFill/>
                      <a:miter lim="800000"/>
                      <a:headEnd/>
                      <a:tailEnd/>
                    </a:ln>
                  </pic:spPr>
                </pic:pic>
              </a:graphicData>
            </a:graphic>
          </wp:inline>
        </w:drawing>
      </w:r>
    </w:p>
    <w:p w:rsidR="008B6F99" w:rsidRPr="006B070C" w:rsidRDefault="008B6F99" w:rsidP="008B6F99">
      <w:pPr>
        <w:pStyle w:val="Caption"/>
      </w:pPr>
      <w:r w:rsidRPr="006B070C">
        <w:t xml:space="preserve"> </w:t>
      </w:r>
      <w:bookmarkStart w:id="195" w:name="_Ref203992070"/>
      <w:bookmarkStart w:id="196" w:name="_Toc222759748"/>
      <w:r w:rsidRPr="006B070C">
        <w:t xml:space="preserve">Figure </w:t>
      </w:r>
      <w:fldSimple w:instr=" SEQ Figure \* ARABIC ">
        <w:r w:rsidR="006C00DE">
          <w:rPr>
            <w:noProof/>
          </w:rPr>
          <w:t>29</w:t>
        </w:r>
      </w:fldSimple>
      <w:bookmarkEnd w:id="195"/>
      <w:r w:rsidRPr="006B070C">
        <w:t>: Screenshots of TunePal</w:t>
      </w:r>
      <w:r w:rsidRPr="006B070C">
        <w:rPr>
          <w:noProof/>
        </w:rPr>
        <w:t xml:space="preserve"> running on a Windows Mobile Smartphone</w:t>
      </w:r>
      <w:bookmarkEnd w:id="196"/>
      <w:r w:rsidRPr="006B070C">
        <w:rPr>
          <w:noProof/>
        </w:rPr>
        <w:t xml:space="preserve"> </w:t>
      </w:r>
    </w:p>
    <w:p w:rsidR="00372F69" w:rsidRPr="006B070C" w:rsidRDefault="00372F69" w:rsidP="00372F69">
      <w:pPr>
        <w:ind w:firstLine="720"/>
      </w:pPr>
      <w:r w:rsidRPr="006B070C">
        <w:t xml:space="preserve">Website thesession.org </w:t>
      </w:r>
      <w:fldSimple w:instr=" ADDIN ZOTERO_ITEM {&quot;citationItems&quot;:[{&quot;itemID&quot;:6369,&quot;position&quot;:1}]} ">
        <w:r w:rsidR="00551B4F" w:rsidRPr="00551B4F">
          <w:t>(thesession.org 2007)</w:t>
        </w:r>
      </w:fldSimple>
      <w:r w:rsidRPr="006B070C">
        <w:t xml:space="preserve"> is not discussed in the literature, but is important because it contains a collection of over </w:t>
      </w:r>
      <w:r w:rsidR="008B6F99">
        <w:t xml:space="preserve">seven thousand </w:t>
      </w:r>
      <w:r w:rsidRPr="006B070C">
        <w:t xml:space="preserve">traditional Irish dance tunes in ABC </w:t>
      </w:r>
      <w:r w:rsidR="004C4260">
        <w:t>notation</w:t>
      </w:r>
      <w:r w:rsidRPr="006B070C">
        <w:t xml:space="preserve"> (section </w:t>
      </w:r>
      <w:r w:rsidR="00855E9D" w:rsidRPr="006B070C">
        <w:fldChar w:fldCharType="begin"/>
      </w:r>
      <w:r w:rsidRPr="006B070C">
        <w:instrText xml:space="preserve"> REF _Ref203994227 \r \h </w:instrText>
      </w:r>
      <w:r w:rsidR="00855E9D" w:rsidRPr="006B070C">
        <w:fldChar w:fldCharType="separate"/>
      </w:r>
      <w:r w:rsidR="006C00DE">
        <w:t>2.6</w:t>
      </w:r>
      <w:r w:rsidR="00855E9D" w:rsidRPr="006B070C">
        <w:fldChar w:fldCharType="end"/>
      </w:r>
      <w:r w:rsidRPr="006B070C">
        <w:t xml:space="preserve">) entered by the traditional music community, which can be searched using text queries by any of the metadata associated with a tune or </w:t>
      </w:r>
      <w:r w:rsidR="004C4260">
        <w:t xml:space="preserve">by </w:t>
      </w:r>
      <w:r w:rsidRPr="006B070C">
        <w:t xml:space="preserve">melodic queries in </w:t>
      </w:r>
      <w:r w:rsidR="005802E5">
        <w:t>ABC notation</w:t>
      </w:r>
      <w:r w:rsidRPr="006B070C">
        <w:t xml:space="preserve">. The website is </w:t>
      </w:r>
      <w:r w:rsidRPr="006B070C">
        <w:lastRenderedPageBreak/>
        <w:t xml:space="preserve">significant, because unlike much of the work discussed in this chapter, </w:t>
      </w:r>
      <w:r w:rsidR="008B6F99">
        <w:t xml:space="preserve">which </w:t>
      </w:r>
      <w:r w:rsidR="004C4260">
        <w:t>has</w:t>
      </w:r>
      <w:r w:rsidR="008B6F99">
        <w:t xml:space="preserve"> grown out of academic research projects, thesession.org </w:t>
      </w:r>
      <w:r w:rsidRPr="006B070C">
        <w:t>is supported by an active community of thousands of musicians who regular</w:t>
      </w:r>
      <w:r w:rsidR="007E15F3">
        <w:t>ly</w:t>
      </w:r>
      <w:r w:rsidRPr="006B070C">
        <w:t xml:space="preserve"> contribute tunes, report on traditional music sessions (</w:t>
      </w:r>
      <w:r w:rsidR="004362FE">
        <w:t>s</w:t>
      </w:r>
      <w:r w:rsidRPr="006B070C">
        <w:t>ection</w:t>
      </w:r>
      <w:r w:rsidR="00382CA5">
        <w:t xml:space="preserve"> </w:t>
      </w:r>
      <w:r w:rsidR="00855E9D">
        <w:fldChar w:fldCharType="begin"/>
      </w:r>
      <w:r w:rsidR="00382CA5">
        <w:instrText xml:space="preserve"> REF _Ref206425473 \r \h </w:instrText>
      </w:r>
      <w:r w:rsidR="00855E9D">
        <w:fldChar w:fldCharType="separate"/>
      </w:r>
      <w:r w:rsidR="006C00DE">
        <w:t>2.5</w:t>
      </w:r>
      <w:r w:rsidR="00855E9D">
        <w:fldChar w:fldCharType="end"/>
      </w:r>
      <w:r w:rsidRPr="006B070C">
        <w:t xml:space="preserve">) and engage in lively discussions. </w:t>
      </w:r>
      <w:r w:rsidR="00855E9D" w:rsidRPr="006B070C">
        <w:fldChar w:fldCharType="begin"/>
      </w:r>
      <w:r w:rsidRPr="006B070C">
        <w:instrText xml:space="preserve"> REF _Ref203995469 \h </w:instrText>
      </w:r>
      <w:r w:rsidR="00855E9D" w:rsidRPr="006B070C">
        <w:fldChar w:fldCharType="separate"/>
      </w:r>
      <w:r w:rsidR="006C00DE" w:rsidRPr="006B070C">
        <w:t xml:space="preserve">Figure </w:t>
      </w:r>
      <w:r w:rsidR="006C00DE">
        <w:rPr>
          <w:noProof/>
        </w:rPr>
        <w:t>30</w:t>
      </w:r>
      <w:r w:rsidR="00855E9D" w:rsidRPr="006B070C">
        <w:fldChar w:fldCharType="end"/>
      </w:r>
      <w:r w:rsidRPr="006B070C">
        <w:t xml:space="preserve"> shows an example of the search results generated for the query </w:t>
      </w:r>
      <w:r w:rsidR="00E3099D">
        <w:t>"</w:t>
      </w:r>
      <w:r w:rsidRPr="006B070C">
        <w:t>broom</w:t>
      </w:r>
      <w:r w:rsidR="00E3099D">
        <w:t>"</w:t>
      </w:r>
      <w:r w:rsidRPr="006B070C">
        <w:t xml:space="preserve">. </w:t>
      </w:r>
      <w:r w:rsidR="008B6F99">
        <w:t xml:space="preserve">Appendix E gives an extract from a discussion on the tune "Down the Broom" which is returned when </w:t>
      </w:r>
      <w:r w:rsidR="0030765B">
        <w:t xml:space="preserve">this </w:t>
      </w:r>
      <w:r w:rsidR="008B6F99">
        <w:t>search is made.</w:t>
      </w:r>
    </w:p>
    <w:p w:rsidR="00372F69" w:rsidRPr="006B070C" w:rsidRDefault="00372F69" w:rsidP="00372F69"/>
    <w:p w:rsidR="00372F69" w:rsidRPr="006B070C" w:rsidRDefault="00372F69" w:rsidP="00000DAE">
      <w:pPr>
        <w:jc w:val="center"/>
      </w:pPr>
      <w:r w:rsidRPr="006B070C">
        <w:rPr>
          <w:noProof/>
          <w:lang w:eastAsia="en-IE"/>
        </w:rPr>
        <w:drawing>
          <wp:inline distT="0" distB="0" distL="0" distR="0">
            <wp:extent cx="5275580" cy="2632710"/>
            <wp:effectExtent l="19050" t="0" r="1270" b="0"/>
            <wp:docPr id="21"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52"/>
                    <a:srcRect/>
                    <a:stretch>
                      <a:fillRect/>
                    </a:stretch>
                  </pic:blipFill>
                  <pic:spPr bwMode="auto">
                    <a:xfrm>
                      <a:off x="0" y="0"/>
                      <a:ext cx="5275580" cy="2632710"/>
                    </a:xfrm>
                    <a:prstGeom prst="rect">
                      <a:avLst/>
                    </a:prstGeom>
                    <a:noFill/>
                    <a:ln w="9525">
                      <a:noFill/>
                      <a:miter lim="800000"/>
                      <a:headEnd/>
                      <a:tailEnd/>
                    </a:ln>
                  </pic:spPr>
                </pic:pic>
              </a:graphicData>
            </a:graphic>
          </wp:inline>
        </w:drawing>
      </w:r>
    </w:p>
    <w:p w:rsidR="00372F69" w:rsidRPr="006B070C" w:rsidRDefault="00372F69" w:rsidP="00372F69">
      <w:pPr>
        <w:pStyle w:val="Caption"/>
      </w:pPr>
      <w:bookmarkStart w:id="197" w:name="_Ref203995469"/>
      <w:bookmarkStart w:id="198" w:name="_Toc222759749"/>
      <w:r w:rsidRPr="006B070C">
        <w:t xml:space="preserve">Figure </w:t>
      </w:r>
      <w:fldSimple w:instr=" SEQ Figure \* ARABIC ">
        <w:r w:rsidR="006C00DE">
          <w:rPr>
            <w:noProof/>
          </w:rPr>
          <w:t>30</w:t>
        </w:r>
      </w:fldSimple>
      <w:bookmarkEnd w:id="197"/>
      <w:r w:rsidRPr="006B070C">
        <w:t>: thesession.org user interface</w:t>
      </w:r>
      <w:r w:rsidR="0000733A">
        <w:t>. (See also Appendix E)</w:t>
      </w:r>
      <w:bookmarkEnd w:id="198"/>
    </w:p>
    <w:p w:rsidR="001D58CD" w:rsidRDefault="001D58CD" w:rsidP="001D58CD">
      <w:pPr>
        <w:pStyle w:val="MscHeading2"/>
      </w:pPr>
      <w:bookmarkStart w:id="199" w:name="_Ref205306142"/>
      <w:bookmarkStart w:id="200" w:name="_Ref205306164"/>
      <w:bookmarkStart w:id="201" w:name="_Toc222759683"/>
      <w:r w:rsidRPr="006B070C">
        <w:t>Searching audio data</w:t>
      </w:r>
      <w:bookmarkEnd w:id="199"/>
      <w:bookmarkEnd w:id="200"/>
      <w:bookmarkEnd w:id="201"/>
    </w:p>
    <w:p w:rsidR="005802E5" w:rsidRDefault="00797E6B" w:rsidP="00797E6B">
      <w:r>
        <w:t xml:space="preserve">Systems that match digital recordings of audio to </w:t>
      </w:r>
      <w:r w:rsidRPr="00797E6B">
        <w:t>digest</w:t>
      </w:r>
      <w:r>
        <w:t xml:space="preserve">s or hashes of known recordings are known as </w:t>
      </w:r>
      <w:r w:rsidRPr="00797E6B">
        <w:t>Audio fingerprinting or</w:t>
      </w:r>
      <w:r>
        <w:t xml:space="preserve"> </w:t>
      </w:r>
      <w:r w:rsidRPr="00797E6B">
        <w:t>Content-</w:t>
      </w:r>
      <w:r w:rsidR="005802E5">
        <w:t>B</w:t>
      </w:r>
      <w:r w:rsidRPr="00797E6B">
        <w:t xml:space="preserve">ased </w:t>
      </w:r>
      <w:r w:rsidR="005802E5">
        <w:t>A</w:t>
      </w:r>
      <w:r w:rsidRPr="00797E6B">
        <w:t xml:space="preserve">udio </w:t>
      </w:r>
      <w:r w:rsidR="005802E5">
        <w:t>I</w:t>
      </w:r>
      <w:r w:rsidRPr="00797E6B">
        <w:t>dentification (CBID) systems</w:t>
      </w:r>
      <w:r>
        <w:t xml:space="preserve"> </w:t>
      </w:r>
      <w:fldSimple w:instr=" ADDIN ZOTERO_ITEM {&quot;citationItems&quot;:[{&quot;itemID&quot;:11199}]} ">
        <w:r w:rsidR="00551B4F" w:rsidRPr="00551B4F">
          <w:t>(Cano et al. 2005)</w:t>
        </w:r>
      </w:fldSimple>
      <w:r>
        <w:t xml:space="preserve">. </w:t>
      </w:r>
      <w:r w:rsidRPr="00797E6B">
        <w:t>Using</w:t>
      </w:r>
      <w:r>
        <w:t xml:space="preserve"> fingerprints and matching algo</w:t>
      </w:r>
      <w:r w:rsidRPr="00797E6B">
        <w:t xml:space="preserve">rithms, </w:t>
      </w:r>
      <w:r>
        <w:t xml:space="preserve">these systems have several requirements: </w:t>
      </w:r>
    </w:p>
    <w:p w:rsidR="005802E5" w:rsidRDefault="005802E5" w:rsidP="00797E6B"/>
    <w:p w:rsidR="005802E5" w:rsidRDefault="005802E5" w:rsidP="005802E5">
      <w:pPr>
        <w:pStyle w:val="ListParagraph"/>
        <w:numPr>
          <w:ilvl w:val="0"/>
          <w:numId w:val="33"/>
        </w:numPr>
      </w:pPr>
      <w:r>
        <w:t>T</w:t>
      </w:r>
      <w:r w:rsidR="00797E6B">
        <w:t xml:space="preserve">hey must be robust to </w:t>
      </w:r>
      <w:r w:rsidR="00797E6B" w:rsidRPr="00797E6B">
        <w:t xml:space="preserve">compression </w:t>
      </w:r>
      <w:r w:rsidR="00797E6B">
        <w:t xml:space="preserve">and noise </w:t>
      </w:r>
      <w:r w:rsidR="00797E6B" w:rsidRPr="00797E6B">
        <w:t>in the transmission channel</w:t>
      </w:r>
      <w:r>
        <w:t>.</w:t>
      </w:r>
      <w:r w:rsidR="00797E6B">
        <w:t xml:space="preserve"> </w:t>
      </w:r>
    </w:p>
    <w:p w:rsidR="005802E5" w:rsidRDefault="005802E5" w:rsidP="005802E5">
      <w:pPr>
        <w:pStyle w:val="ListParagraph"/>
        <w:numPr>
          <w:ilvl w:val="0"/>
          <w:numId w:val="33"/>
        </w:numPr>
      </w:pPr>
      <w:r>
        <w:t>T</w:t>
      </w:r>
      <w:r w:rsidR="00797E6B">
        <w:t xml:space="preserve">hey must be able to identify whole titles from excerpts </w:t>
      </w:r>
      <w:r w:rsidR="00797E6B" w:rsidRPr="00797E6B">
        <w:t>a few seconds long</w:t>
      </w:r>
      <w:r>
        <w:t>.</w:t>
      </w:r>
      <w:r w:rsidR="00797E6B">
        <w:t xml:space="preserve"> </w:t>
      </w:r>
    </w:p>
    <w:p w:rsidR="00797E6B" w:rsidRDefault="005802E5" w:rsidP="005802E5">
      <w:pPr>
        <w:pStyle w:val="ListParagraph"/>
        <w:numPr>
          <w:ilvl w:val="0"/>
          <w:numId w:val="33"/>
        </w:numPr>
      </w:pPr>
      <w:r>
        <w:t>T</w:t>
      </w:r>
      <w:r w:rsidR="00797E6B">
        <w:t xml:space="preserve">hey should be computationally efficient. </w:t>
      </w:r>
    </w:p>
    <w:p w:rsidR="005802E5" w:rsidRDefault="005802E5" w:rsidP="005802E5">
      <w:pPr>
        <w:pStyle w:val="ListParagraph"/>
      </w:pPr>
    </w:p>
    <w:p w:rsidR="00E6707B" w:rsidRPr="00E6707B" w:rsidRDefault="00797E6B" w:rsidP="00E6707B">
      <w:pPr>
        <w:ind w:firstLine="720"/>
      </w:pPr>
      <w:r>
        <w:t xml:space="preserve">In order to index audio, it must be reduced in dimensionality. </w:t>
      </w:r>
      <w:r w:rsidR="00584DA8">
        <w:t xml:space="preserve">This is known as </w:t>
      </w:r>
      <w:r w:rsidR="00584DA8" w:rsidRPr="00584DA8">
        <w:rPr>
          <w:i/>
        </w:rPr>
        <w:t>fingerprint extraction</w:t>
      </w:r>
      <w:r w:rsidR="00584DA8">
        <w:t>. F</w:t>
      </w:r>
      <w:r w:rsidRPr="00797E6B">
        <w:t>ingerprint extraction derives a</w:t>
      </w:r>
      <w:r>
        <w:t xml:space="preserve"> </w:t>
      </w:r>
      <w:r w:rsidR="00584DA8">
        <w:t xml:space="preserve">concise </w:t>
      </w:r>
      <w:r w:rsidRPr="00797E6B">
        <w:t xml:space="preserve">set of relevant </w:t>
      </w:r>
      <w:r w:rsidR="00584DA8">
        <w:t xml:space="preserve">features </w:t>
      </w:r>
      <w:r w:rsidRPr="00797E6B">
        <w:t xml:space="preserve">of a recording. </w:t>
      </w:r>
      <w:r w:rsidR="00584DA8">
        <w:t>Extracted fingerprints must support d</w:t>
      </w:r>
      <w:r w:rsidRPr="00797E6B">
        <w:t xml:space="preserve">iscrimination over </w:t>
      </w:r>
      <w:r w:rsidR="00584DA8">
        <w:t xml:space="preserve">large </w:t>
      </w:r>
      <w:r w:rsidRPr="00797E6B">
        <w:t xml:space="preserve">numbers </w:t>
      </w:r>
      <w:r w:rsidRPr="00797E6B">
        <w:lastRenderedPageBreak/>
        <w:t>of other fingerprints,</w:t>
      </w:r>
      <w:r w:rsidR="00584DA8">
        <w:t xml:space="preserve"> be i</w:t>
      </w:r>
      <w:r w:rsidR="005802E5">
        <w:t>nvariant</w:t>
      </w:r>
      <w:r w:rsidRPr="00797E6B">
        <w:t xml:space="preserve"> to distortions,</w:t>
      </w:r>
      <w:r w:rsidR="00584DA8">
        <w:t xml:space="preserve"> compact and efficient to compute. A</w:t>
      </w:r>
      <w:r w:rsidR="00584DA8" w:rsidRPr="00584DA8">
        <w:t xml:space="preserve">udio is </w:t>
      </w:r>
      <w:r w:rsidR="00584DA8">
        <w:t xml:space="preserve">sometimes </w:t>
      </w:r>
      <w:r w:rsidR="00584DA8" w:rsidRPr="00584DA8">
        <w:t>preprocessed to simulate the channel</w:t>
      </w:r>
      <w:r w:rsidR="00584DA8">
        <w:t xml:space="preserve">. For a telephone task, the audio could be band </w:t>
      </w:r>
      <w:r w:rsidR="00584DA8" w:rsidRPr="00584DA8">
        <w:t xml:space="preserve">pass filtered </w:t>
      </w:r>
      <w:r w:rsidR="00584DA8">
        <w:t xml:space="preserve">to emulate the frequency bandwidth of telephone audio. Audio is then segmented into overlapping tapered frames (section </w:t>
      </w:r>
      <w:r w:rsidR="00855E9D">
        <w:fldChar w:fldCharType="begin"/>
      </w:r>
      <w:r w:rsidR="00584DA8">
        <w:instrText xml:space="preserve"> REF _Ref205829143 \r \h </w:instrText>
      </w:r>
      <w:r w:rsidR="00855E9D">
        <w:fldChar w:fldCharType="separate"/>
      </w:r>
      <w:r w:rsidR="006C00DE">
        <w:t>3.2</w:t>
      </w:r>
      <w:r w:rsidR="00855E9D">
        <w:fldChar w:fldCharType="end"/>
      </w:r>
      <w:r w:rsidR="00584DA8">
        <w:t>) and transformed. Some common transformations include Fast Fourier Trans</w:t>
      </w:r>
      <w:r w:rsidR="00584DA8" w:rsidRPr="00584DA8">
        <w:t>form (FFT)</w:t>
      </w:r>
      <w:r w:rsidR="00584DA8">
        <w:t xml:space="preserve"> (section </w:t>
      </w:r>
      <w:r w:rsidR="00855E9D">
        <w:fldChar w:fldCharType="begin"/>
      </w:r>
      <w:r w:rsidR="00584DA8">
        <w:instrText xml:space="preserve"> REF _Ref205829143 \r \h </w:instrText>
      </w:r>
      <w:r w:rsidR="00855E9D">
        <w:fldChar w:fldCharType="separate"/>
      </w:r>
      <w:r w:rsidR="006C00DE">
        <w:t>3.2</w:t>
      </w:r>
      <w:r w:rsidR="00855E9D">
        <w:fldChar w:fldCharType="end"/>
      </w:r>
      <w:r w:rsidR="00584DA8">
        <w:t>), t</w:t>
      </w:r>
      <w:r w:rsidR="00584DA8" w:rsidRPr="00584DA8">
        <w:t>he Discrete Cosine Transform (DCT), the Haar Transformor the Walsh-Hadamard Transform</w:t>
      </w:r>
      <w:r w:rsidR="00451174">
        <w:t xml:space="preserve"> </w:t>
      </w:r>
      <w:fldSimple w:instr=" ADDIN ZOTERO_ITEM {&quot;citationItems&quot;:[{&quot;itemID&quot;:10701}]} ">
        <w:r w:rsidR="00551B4F" w:rsidRPr="00551B4F">
          <w:t>(Subramanya et al. 1997)</w:t>
        </w:r>
      </w:fldSimple>
      <w:r w:rsidR="00451174">
        <w:t xml:space="preserve">, and the </w:t>
      </w:r>
      <w:r w:rsidR="00584DA8" w:rsidRPr="00584DA8">
        <w:t>Modulated Complex Transform (MCLT)</w:t>
      </w:r>
      <w:r w:rsidR="00451174">
        <w:t xml:space="preserve"> </w:t>
      </w:r>
      <w:fldSimple w:instr=" ADDIN ZOTERO_ITEM {&quot;citationItems&quot;:[{&quot;itemID&quot;:13318}]} ">
        <w:r w:rsidR="00551B4F" w:rsidRPr="00551B4F">
          <w:t>(Mihgak &amp; Venkatesan 2001)</w:t>
        </w:r>
      </w:fldSimple>
      <w:r w:rsidR="00451174">
        <w:t xml:space="preserve">. </w:t>
      </w:r>
      <w:r w:rsidR="00E6707B">
        <w:t>Additional trans</w:t>
      </w:r>
      <w:r w:rsidR="00E6707B" w:rsidRPr="00E6707B">
        <w:t xml:space="preserve">formations are </w:t>
      </w:r>
      <w:r w:rsidR="001C575B">
        <w:t xml:space="preserve">then </w:t>
      </w:r>
      <w:r w:rsidR="00E6707B" w:rsidRPr="00E6707B">
        <w:t xml:space="preserve">applied in order to generate the final </w:t>
      </w:r>
      <w:r w:rsidR="00E6707B">
        <w:t xml:space="preserve">feature vectors for each frame. </w:t>
      </w:r>
      <w:r w:rsidR="00E6707B" w:rsidRPr="00E6707B">
        <w:t>Mel-Frequency Cepstrum Coefficients</w:t>
      </w:r>
      <w:r w:rsidR="00E6707B">
        <w:t xml:space="preserve"> are proposed </w:t>
      </w:r>
      <w:r w:rsidR="0030765B">
        <w:t xml:space="preserve">in </w:t>
      </w:r>
      <w:fldSimple w:instr=" ADDIN ZOTERO_ITEM {&quot;citationItems&quot;:[{&quot;itemID&quot;:3743}]} ">
        <w:r w:rsidR="00551B4F" w:rsidRPr="00551B4F">
          <w:t>(Blum et al. 1999)</w:t>
        </w:r>
      </w:fldSimple>
      <w:r w:rsidR="00E6707B">
        <w:t>.</w:t>
      </w:r>
      <w:r w:rsidR="00E6707B" w:rsidRPr="00E6707B">
        <w:t xml:space="preserve"> Spectral Flatness</w:t>
      </w:r>
      <w:r w:rsidR="00E6707B">
        <w:t xml:space="preserve"> </w:t>
      </w:r>
      <w:r w:rsidR="00E6707B" w:rsidRPr="00E6707B">
        <w:t>Measure (SFM)</w:t>
      </w:r>
      <w:r w:rsidR="00E6707B">
        <w:t xml:space="preserve"> is used </w:t>
      </w:r>
      <w:r w:rsidR="0030765B">
        <w:t xml:space="preserve">in </w:t>
      </w:r>
      <w:fldSimple w:instr=" ADDIN ZOTERO_ITEM {&quot;citationItems&quot;:[{&quot;itemID&quot;:5933}]} ">
        <w:r w:rsidR="00551B4F" w:rsidRPr="00551B4F">
          <w:t>(Allamanche et al. 2001)</w:t>
        </w:r>
      </w:fldSimple>
      <w:r w:rsidR="00E6707B">
        <w:t xml:space="preserve">. Band representative vectors; </w:t>
      </w:r>
      <w:r w:rsidR="00E6707B" w:rsidRPr="00E6707B">
        <w:t>an ordered list of indexes of bands with prominent tones</w:t>
      </w:r>
      <w:r w:rsidR="00E6707B">
        <w:t xml:space="preserve"> are used by </w:t>
      </w:r>
      <w:fldSimple w:instr=" ADDIN ZOTERO_ITEM {&quot;citationItems&quot;:[{&quot;itemID&quot;:3553}]} ">
        <w:r w:rsidR="00551B4F" w:rsidRPr="00551B4F">
          <w:t>(Papaodysseus et al. 2001)</w:t>
        </w:r>
      </w:fldSimple>
      <w:r w:rsidR="00E6707B">
        <w:t xml:space="preserve">, while </w:t>
      </w:r>
      <w:fldSimple w:instr=" ADDIN ZOTERO_ITEM {&quot;citationItems&quot;:[{&quot;itemID&quot;:4459}]} ">
        <w:r w:rsidR="00551B4F" w:rsidRPr="00551B4F">
          <w:t>(Burges et al. 2002)</w:t>
        </w:r>
      </w:fldSimple>
      <w:r w:rsidR="00E6707B">
        <w:t xml:space="preserve"> use principal component analysis (PCA) </w:t>
      </w:r>
      <w:r w:rsidR="00E6707B" w:rsidRPr="00E6707B">
        <w:t>to find</w:t>
      </w:r>
      <w:r w:rsidR="001C575B">
        <w:t xml:space="preserve"> </w:t>
      </w:r>
      <w:r w:rsidR="001C575B" w:rsidRPr="001C575B">
        <w:t>to find</w:t>
      </w:r>
      <w:r w:rsidR="001C575B">
        <w:t xml:space="preserve"> </w:t>
      </w:r>
      <w:r w:rsidR="001C575B" w:rsidRPr="001C575B">
        <w:t xml:space="preserve">the optimal </w:t>
      </w:r>
      <w:r w:rsidR="001C575B">
        <w:t xml:space="preserve">representative </w:t>
      </w:r>
      <w:r w:rsidR="001C575B" w:rsidRPr="001C575B">
        <w:t>features</w:t>
      </w:r>
      <w:r w:rsidR="001C575B">
        <w:t>.</w:t>
      </w:r>
    </w:p>
    <w:p w:rsidR="001C575B" w:rsidRPr="001C575B" w:rsidRDefault="00451174" w:rsidP="001C575B">
      <w:pPr>
        <w:ind w:firstLine="720"/>
      </w:pPr>
      <w:r>
        <w:t>A set of features is usually extracted for each frame of audio examined and a</w:t>
      </w:r>
      <w:r w:rsidRPr="00451174">
        <w:t xml:space="preserve"> fingerprint </w:t>
      </w:r>
      <w:r>
        <w:t xml:space="preserve">derived </w:t>
      </w:r>
      <w:r w:rsidRPr="00451174">
        <w:t xml:space="preserve">by </w:t>
      </w:r>
      <w:r>
        <w:t xml:space="preserve">summarising </w:t>
      </w:r>
      <w:r w:rsidRPr="00451174">
        <w:t>the multidi</w:t>
      </w:r>
      <w:r>
        <w:t xml:space="preserve">mensional vector sequences of an entire piece of audio </w:t>
      </w:r>
      <w:r w:rsidRPr="00451174">
        <w:t>in a single vector</w:t>
      </w:r>
      <w:r>
        <w:t xml:space="preserve">. </w:t>
      </w:r>
      <w:r w:rsidR="001C575B" w:rsidRPr="001C575B">
        <w:t xml:space="preserve">Some </w:t>
      </w:r>
      <w:r w:rsidR="00BC6436" w:rsidRPr="001C575B">
        <w:t>systems</w:t>
      </w:r>
      <w:r w:rsidR="001C575B" w:rsidRPr="001C575B">
        <w:t xml:space="preserve"> include high-level musically meaningful</w:t>
      </w:r>
      <w:r w:rsidR="001C575B">
        <w:t xml:space="preserve"> </w:t>
      </w:r>
      <w:r w:rsidR="001C575B" w:rsidRPr="001C575B">
        <w:t>attributes, like rhythm (</w:t>
      </w:r>
      <w:r w:rsidR="00BC6436">
        <w:t xml:space="preserve">section </w:t>
      </w:r>
      <w:r w:rsidR="00855E9D">
        <w:fldChar w:fldCharType="begin"/>
      </w:r>
      <w:r w:rsidR="00BC6436">
        <w:instrText xml:space="preserve"> REF _Ref206141945 \r \h </w:instrText>
      </w:r>
      <w:r w:rsidR="00855E9D">
        <w:fldChar w:fldCharType="separate"/>
      </w:r>
      <w:r w:rsidR="006C00DE">
        <w:t>2.2</w:t>
      </w:r>
      <w:r w:rsidR="00855E9D">
        <w:fldChar w:fldCharType="end"/>
      </w:r>
      <w:r w:rsidR="00BC6436">
        <w:t xml:space="preserve"> and </w:t>
      </w:r>
      <w:r w:rsidR="00855E9D">
        <w:fldChar w:fldCharType="begin"/>
      </w:r>
      <w:r w:rsidR="00BC6436">
        <w:instrText xml:space="preserve"> REF _Ref218271043 \r \h </w:instrText>
      </w:r>
      <w:r w:rsidR="00855E9D">
        <w:fldChar w:fldCharType="separate"/>
      </w:r>
      <w:r w:rsidR="006C00DE">
        <w:t>3.5</w:t>
      </w:r>
      <w:r w:rsidR="00855E9D">
        <w:fldChar w:fldCharType="end"/>
      </w:r>
      <w:r w:rsidR="001C575B" w:rsidRPr="001C575B">
        <w:t xml:space="preserve">) or prominent pitch </w:t>
      </w:r>
      <w:r w:rsidR="00BC6436">
        <w:t xml:space="preserve">(section </w:t>
      </w:r>
      <w:r w:rsidR="00855E9D">
        <w:fldChar w:fldCharType="begin"/>
      </w:r>
      <w:r w:rsidR="00BC6436">
        <w:instrText xml:space="preserve"> REF _Ref205829143 \r \h </w:instrText>
      </w:r>
      <w:r w:rsidR="00855E9D">
        <w:fldChar w:fldCharType="separate"/>
      </w:r>
      <w:r w:rsidR="006C00DE">
        <w:t>3.2</w:t>
      </w:r>
      <w:r w:rsidR="00855E9D">
        <w:fldChar w:fldCharType="end"/>
      </w:r>
      <w:r w:rsidR="00BC6436">
        <w:t xml:space="preserve">) </w:t>
      </w:r>
      <w:r w:rsidR="00855E9D" w:rsidRPr="00855E9D">
        <w:fldChar w:fldCharType="begin"/>
      </w:r>
      <w:r w:rsidR="001C575B">
        <w:instrText xml:space="preserve"> ADDIN ZOTERO_ITEM {"citationItems":[{"itemID":"11636"},{"itemID":"3743","position":1}]} </w:instrText>
      </w:r>
      <w:r w:rsidR="00855E9D" w:rsidRPr="00855E9D">
        <w:fldChar w:fldCharType="separate"/>
      </w:r>
      <w:r w:rsidR="00551B4F" w:rsidRPr="00551B4F">
        <w:t>(Relatable 2008; Blum et al. 1999)</w:t>
      </w:r>
      <w:r w:rsidR="00855E9D" w:rsidRPr="000E3DAE">
        <w:rPr>
          <w:vertAlign w:val="superscript"/>
        </w:rPr>
        <w:fldChar w:fldCharType="end"/>
      </w:r>
      <w:r w:rsidR="001C575B">
        <w:t>.</w:t>
      </w:r>
    </w:p>
    <w:p w:rsidR="003D0C8D" w:rsidRPr="003D0C8D" w:rsidRDefault="001C575B" w:rsidP="003D0C8D">
      <w:pPr>
        <w:ind w:firstLine="720"/>
      </w:pPr>
      <w:r>
        <w:t>M</w:t>
      </w:r>
      <w:r w:rsidR="00584DA8">
        <w:t>atching algorithm</w:t>
      </w:r>
      <w:r>
        <w:t>s</w:t>
      </w:r>
      <w:r w:rsidR="00584DA8">
        <w:t xml:space="preserve"> </w:t>
      </w:r>
      <w:r>
        <w:t xml:space="preserve">usually employ indexing </w:t>
      </w:r>
      <w:r w:rsidR="00584DA8">
        <w:t>as s</w:t>
      </w:r>
      <w:r w:rsidR="00584DA8" w:rsidRPr="00584DA8">
        <w:t xml:space="preserve">equential scanning </w:t>
      </w:r>
      <w:r w:rsidR="00584DA8">
        <w:t>will be too slow</w:t>
      </w:r>
      <w:r w:rsidR="003D0C8D">
        <w:t>. I</w:t>
      </w:r>
      <w:r w:rsidR="003D0C8D" w:rsidRPr="003D0C8D">
        <w:t xml:space="preserve">ndexing </w:t>
      </w:r>
      <w:r w:rsidR="003D0C8D">
        <w:t xml:space="preserve">algorithms </w:t>
      </w:r>
      <w:r w:rsidR="003D0C8D" w:rsidRPr="003D0C8D">
        <w:t>build sets of equivalence classes, discard some classes</w:t>
      </w:r>
      <w:r w:rsidR="003D0C8D">
        <w:t xml:space="preserve"> </w:t>
      </w:r>
      <w:r w:rsidR="003D0C8D" w:rsidRPr="003D0C8D">
        <w:t>and search the rest</w:t>
      </w:r>
      <w:r w:rsidR="003D0C8D">
        <w:t xml:space="preserve"> </w:t>
      </w:r>
      <w:r w:rsidR="005802E5" w:rsidRPr="003D0C8D">
        <w:t xml:space="preserve">exhaustively </w:t>
      </w:r>
      <w:fldSimple w:instr=" ADDIN ZOTERO_ITEM {&quot;citationItems&quot;:[{&quot;itemID&quot;:13569}]} ">
        <w:r w:rsidR="00551B4F" w:rsidRPr="00551B4F">
          <w:t>(Chávez et al. 2001)</w:t>
        </w:r>
      </w:fldSimple>
      <w:r w:rsidR="003D0C8D">
        <w:t xml:space="preserve">. Algorithms </w:t>
      </w:r>
      <w:r w:rsidR="005802E5">
        <w:t xml:space="preserve">should </w:t>
      </w:r>
      <w:r w:rsidR="00584DA8">
        <w:t>have a low False Rejection Rate (FRR), be m</w:t>
      </w:r>
      <w:r w:rsidR="00584DA8" w:rsidRPr="00584DA8">
        <w:t>emory efficient</w:t>
      </w:r>
      <w:r w:rsidR="00584DA8">
        <w:t xml:space="preserve"> </w:t>
      </w:r>
      <w:r w:rsidR="005802E5">
        <w:t xml:space="preserve">and </w:t>
      </w:r>
      <w:r w:rsidR="005802E5" w:rsidRPr="00584DA8">
        <w:t>should</w:t>
      </w:r>
      <w:r w:rsidR="005802E5">
        <w:t xml:space="preserve"> </w:t>
      </w:r>
      <w:r w:rsidR="00584DA8">
        <w:t>a</w:t>
      </w:r>
      <w:r w:rsidR="00584DA8" w:rsidRPr="00584DA8">
        <w:t>llow insert,</w:t>
      </w:r>
      <w:r w:rsidR="00584DA8">
        <w:t xml:space="preserve"> </w:t>
      </w:r>
      <w:r w:rsidR="00584DA8" w:rsidRPr="00584DA8">
        <w:t xml:space="preserve">delete and update </w:t>
      </w:r>
      <w:r w:rsidR="00584DA8">
        <w:t>operations</w:t>
      </w:r>
      <w:r w:rsidR="003D0C8D">
        <w:t xml:space="preserve"> </w:t>
      </w:r>
      <w:fldSimple w:instr=" ADDIN ZOTERO_ITEM {&quot;citationItems&quot;:[{&quot;itemID&quot;:11199,&quot;position&quot;:1}]} ">
        <w:r w:rsidR="00551B4F" w:rsidRPr="00551B4F">
          <w:t>(Cano et al. 2005)</w:t>
        </w:r>
      </w:fldSimple>
      <w:r w:rsidR="00584DA8">
        <w:t>.</w:t>
      </w:r>
      <w:r w:rsidR="003D0C8D">
        <w:t xml:space="preserve"> Euclidian distances are used in </w:t>
      </w:r>
      <w:fldSimple w:instr=" ADDIN ZOTERO_ITEM {&quot;citationItems&quot;:[{&quot;itemID&quot;:3743,&quot;position&quot;:1}]} ">
        <w:r w:rsidR="00551B4F" w:rsidRPr="00551B4F">
          <w:t>(Blum et al. 1999)</w:t>
        </w:r>
      </w:fldSimple>
      <w:r w:rsidR="003D0C8D">
        <w:t xml:space="preserve">. </w:t>
      </w:r>
      <w:r w:rsidR="0030765B" w:rsidRPr="00B74AED">
        <w:t>Allamanche et al.</w:t>
      </w:r>
      <w:r w:rsidR="0030765B">
        <w:t xml:space="preserve"> </w:t>
      </w:r>
      <w:r w:rsidR="00855E9D">
        <w:fldChar w:fldCharType="begin"/>
      </w:r>
      <w:r w:rsidR="0030765B">
        <w:instrText xml:space="preserve"> ADDIN ZOTERO_ITEM {"citationItems":[{"itemID":5933,"suppressAuthor":true,"position":1}]} </w:instrText>
      </w:r>
      <w:r w:rsidR="00855E9D">
        <w:fldChar w:fldCharType="separate"/>
      </w:r>
      <w:r w:rsidR="00551B4F" w:rsidRPr="00551B4F">
        <w:t>(2001)</w:t>
      </w:r>
      <w:r w:rsidR="00855E9D">
        <w:fldChar w:fldCharType="end"/>
      </w:r>
      <w:r w:rsidR="003D0C8D">
        <w:t xml:space="preserve"> use Hidden Markov Models (section </w:t>
      </w:r>
      <w:r w:rsidR="00855E9D">
        <w:fldChar w:fldCharType="begin"/>
      </w:r>
      <w:r w:rsidR="003D0C8D">
        <w:instrText xml:space="preserve"> REF _Ref206136451 \r \h </w:instrText>
      </w:r>
      <w:r w:rsidR="00855E9D">
        <w:fldChar w:fldCharType="separate"/>
      </w:r>
      <w:r w:rsidR="006C00DE">
        <w:t>4.5</w:t>
      </w:r>
      <w:r w:rsidR="00855E9D">
        <w:fldChar w:fldCharType="end"/>
      </w:r>
      <w:r w:rsidR="003D0C8D">
        <w:t xml:space="preserve">). </w:t>
      </w:r>
      <w:fldSimple w:instr=" ADDIN ZOTERO_ITEM {&quot;citationItems&quot;:[{&quot;itemID&quot;:13318,&quot;position&quot;:1}]} ">
        <w:r w:rsidR="00551B4F" w:rsidRPr="00551B4F">
          <w:t>(Mihgak &amp; Venkatesan 2001)</w:t>
        </w:r>
      </w:fldSimple>
      <w:r w:rsidR="003D0C8D">
        <w:t xml:space="preserve"> </w:t>
      </w:r>
      <w:r w:rsidR="0030765B">
        <w:t xml:space="preserve">reports on the use of </w:t>
      </w:r>
      <w:r w:rsidR="003D0C8D">
        <w:t>a measure call</w:t>
      </w:r>
      <w:r w:rsidR="0030765B">
        <w:t>ed</w:t>
      </w:r>
      <w:r w:rsidR="003D0C8D">
        <w:t xml:space="preserve"> </w:t>
      </w:r>
      <w:r w:rsidR="00E3099D">
        <w:t>"</w:t>
      </w:r>
      <w:r w:rsidR="003D0C8D" w:rsidRPr="003D0C8D">
        <w:t>Exponential Pseudo Norm</w:t>
      </w:r>
      <w:r w:rsidR="00E3099D">
        <w:t>"</w:t>
      </w:r>
      <w:r w:rsidR="005802E5">
        <w:t>.</w:t>
      </w:r>
    </w:p>
    <w:p w:rsidR="00F713FF" w:rsidRDefault="003D0C8D" w:rsidP="003D0C8D">
      <w:pPr>
        <w:ind w:firstLine="720"/>
      </w:pPr>
      <w:r>
        <w:t xml:space="preserve">Finally </w:t>
      </w:r>
      <w:r w:rsidRPr="003D0C8D">
        <w:rPr>
          <w:i/>
        </w:rPr>
        <w:t>thresholding</w:t>
      </w:r>
      <w:r>
        <w:t xml:space="preserve"> is used to determine </w:t>
      </w:r>
      <w:r w:rsidR="00E6521C">
        <w:t xml:space="preserve">if a correct identification has been made. In the process of comparing fingerprints extracted from queries against </w:t>
      </w:r>
      <w:r w:rsidRPr="003D0C8D">
        <w:t xml:space="preserve">the </w:t>
      </w:r>
      <w:r w:rsidR="00E6521C">
        <w:t xml:space="preserve">corpus </w:t>
      </w:r>
      <w:r w:rsidRPr="003D0C8D">
        <w:t>of</w:t>
      </w:r>
      <w:r>
        <w:t xml:space="preserve"> </w:t>
      </w:r>
      <w:r w:rsidR="00E6521C">
        <w:t xml:space="preserve">known </w:t>
      </w:r>
      <w:r w:rsidRPr="003D0C8D">
        <w:t xml:space="preserve">fingerprints, scores (resulting from distances) are </w:t>
      </w:r>
      <w:r w:rsidR="00E6521C">
        <w:t>calculated</w:t>
      </w:r>
      <w:r w:rsidRPr="003D0C8D">
        <w:t xml:space="preserve">. </w:t>
      </w:r>
      <w:r w:rsidR="00E6521C">
        <w:t xml:space="preserve">If a score is less than a certain threshold, then this indicates that a system has confidence in its classification. Several factors influence the identification of a threshold including </w:t>
      </w:r>
      <w:r w:rsidRPr="003D0C8D">
        <w:t xml:space="preserve">the </w:t>
      </w:r>
      <w:r w:rsidR="00E6521C">
        <w:t xml:space="preserve">fingerprint model employed, </w:t>
      </w:r>
      <w:r w:rsidRPr="003D0C8D">
        <w:t>the discriminative information of the query, the similarity of</w:t>
      </w:r>
      <w:r w:rsidR="00E6521C">
        <w:t xml:space="preserve"> </w:t>
      </w:r>
      <w:r w:rsidRPr="003D0C8D">
        <w:t xml:space="preserve">the fingerprints in the </w:t>
      </w:r>
      <w:r w:rsidR="00E6521C">
        <w:t>corpus</w:t>
      </w:r>
      <w:r w:rsidRPr="003D0C8D">
        <w:t xml:space="preserve">, and the </w:t>
      </w:r>
      <w:r w:rsidR="00E6521C">
        <w:t xml:space="preserve">corpus </w:t>
      </w:r>
      <w:r w:rsidRPr="003D0C8D">
        <w:t xml:space="preserve">size. </w:t>
      </w:r>
      <w:r w:rsidR="00E6521C">
        <w:t xml:space="preserve">Larger databases increase the </w:t>
      </w:r>
      <w:r w:rsidRPr="003D0C8D">
        <w:t>probability of false positive</w:t>
      </w:r>
      <w:r w:rsidR="00E6521C">
        <w:t xml:space="preserve">s. </w:t>
      </w:r>
    </w:p>
    <w:p w:rsidR="00731CA2" w:rsidRDefault="00C97B01" w:rsidP="003D0C8D">
      <w:pPr>
        <w:ind w:firstLine="720"/>
      </w:pPr>
      <w:r>
        <w:lastRenderedPageBreak/>
        <w:t xml:space="preserve">Commercial examples of audio fingerprinting systems include Shazam and MusicBrainz </w:t>
      </w:r>
      <w:fldSimple w:instr=" ADDIN ZOTERO_ITEM {&quot;citationItems&quot;:[{&quot;itemID&quot;:&quot;10098&quot;},{&quot;itemID&quot;:&quot;7896&quot;}]} ">
        <w:r w:rsidR="00551B4F" w:rsidRPr="00551B4F">
          <w:t>(Shazam 2008; MusicBrainz 2008)</w:t>
        </w:r>
      </w:fldSimple>
      <w:r>
        <w:t>. Shazam is a subscription based service, aimed at mobile phone users</w:t>
      </w:r>
      <w:r w:rsidR="00731CA2">
        <w:t>. To use the service, users dial a special phone number and play a segment of the audio to software listening on the other end. Shazam includes a</w:t>
      </w:r>
      <w:r w:rsidR="00E65F78">
        <w:t xml:space="preserve">n </w:t>
      </w:r>
      <w:r w:rsidR="00731CA2">
        <w:t xml:space="preserve">application for the Apple iPhone, which identifies audio and then allows a user to purchase the identified track from the iTunes music store </w:t>
      </w:r>
      <w:fldSimple w:instr=" ADDIN ZOTERO_ITEM {&quot;citationItems&quot;:[{&quot;itemID&quot;:16006}]} ">
        <w:r w:rsidR="00551B4F" w:rsidRPr="00551B4F">
          <w:t>(Apple 2008)</w:t>
        </w:r>
      </w:fldSimple>
      <w:r w:rsidR="00731CA2">
        <w:t>.</w:t>
      </w:r>
    </w:p>
    <w:p w:rsidR="00731CA2" w:rsidRDefault="00731CA2" w:rsidP="003D0C8D">
      <w:pPr>
        <w:ind w:firstLine="720"/>
      </w:pPr>
      <w:r>
        <w:rPr>
          <w:noProof/>
          <w:lang w:eastAsia="en-IE"/>
        </w:rPr>
        <w:drawing>
          <wp:inline distT="0" distB="0" distL="0" distR="0">
            <wp:extent cx="1327150" cy="1895475"/>
            <wp:effectExtent l="19050" t="0" r="635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53"/>
                    <a:srcRect/>
                    <a:stretch>
                      <a:fillRect/>
                    </a:stretch>
                  </pic:blipFill>
                  <pic:spPr bwMode="auto">
                    <a:xfrm>
                      <a:off x="0" y="0"/>
                      <a:ext cx="1327150" cy="1895475"/>
                    </a:xfrm>
                    <a:prstGeom prst="rect">
                      <a:avLst/>
                    </a:prstGeom>
                    <a:noFill/>
                    <a:ln w="9525">
                      <a:noFill/>
                      <a:miter lim="800000"/>
                      <a:headEnd/>
                      <a:tailEnd/>
                    </a:ln>
                  </pic:spPr>
                </pic:pic>
              </a:graphicData>
            </a:graphic>
          </wp:inline>
        </w:drawing>
      </w:r>
      <w:r>
        <w:rPr>
          <w:noProof/>
          <w:lang w:eastAsia="en-IE"/>
        </w:rPr>
        <w:drawing>
          <wp:inline distT="0" distB="0" distL="0" distR="0">
            <wp:extent cx="1403210" cy="1918009"/>
            <wp:effectExtent l="19050" t="0" r="649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54"/>
                    <a:srcRect/>
                    <a:stretch>
                      <a:fillRect/>
                    </a:stretch>
                  </pic:blipFill>
                  <pic:spPr bwMode="auto">
                    <a:xfrm>
                      <a:off x="0" y="0"/>
                      <a:ext cx="1403210" cy="1918009"/>
                    </a:xfrm>
                    <a:prstGeom prst="rect">
                      <a:avLst/>
                    </a:prstGeom>
                    <a:noFill/>
                    <a:ln w="9525">
                      <a:noFill/>
                      <a:miter lim="800000"/>
                      <a:headEnd/>
                      <a:tailEnd/>
                    </a:ln>
                  </pic:spPr>
                </pic:pic>
              </a:graphicData>
            </a:graphic>
          </wp:inline>
        </w:drawing>
      </w:r>
      <w:r>
        <w:rPr>
          <w:noProof/>
          <w:lang w:eastAsia="en-IE"/>
        </w:rPr>
        <w:drawing>
          <wp:inline distT="0" distB="0" distL="0" distR="0">
            <wp:extent cx="1327150" cy="1917700"/>
            <wp:effectExtent l="19050" t="0" r="635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55"/>
                    <a:srcRect/>
                    <a:stretch>
                      <a:fillRect/>
                    </a:stretch>
                  </pic:blipFill>
                  <pic:spPr bwMode="auto">
                    <a:xfrm>
                      <a:off x="0" y="0"/>
                      <a:ext cx="1327150" cy="1917700"/>
                    </a:xfrm>
                    <a:prstGeom prst="rect">
                      <a:avLst/>
                    </a:prstGeom>
                    <a:noFill/>
                    <a:ln w="9525">
                      <a:noFill/>
                      <a:miter lim="800000"/>
                      <a:headEnd/>
                      <a:tailEnd/>
                    </a:ln>
                  </pic:spPr>
                </pic:pic>
              </a:graphicData>
            </a:graphic>
          </wp:inline>
        </w:drawing>
      </w:r>
    </w:p>
    <w:p w:rsidR="00E65F78" w:rsidRPr="00E65F78" w:rsidRDefault="00E65F78" w:rsidP="00E65F78">
      <w:pPr>
        <w:pStyle w:val="Caption"/>
      </w:pPr>
      <w:bookmarkStart w:id="202" w:name="_Toc222759750"/>
      <w:r>
        <w:t xml:space="preserve">Figure </w:t>
      </w:r>
      <w:fldSimple w:instr=" SEQ Figure \* ARABIC ">
        <w:r w:rsidR="006C00DE">
          <w:rPr>
            <w:noProof/>
          </w:rPr>
          <w:t>31</w:t>
        </w:r>
      </w:fldSimple>
      <w:r>
        <w:t xml:space="preserve">: Shazam audio fingerprinting running on an iPhone </w:t>
      </w:r>
      <w:fldSimple w:instr=" ADDIN ZOTERO_ITEM {&quot;citationItems&quot;:[{&quot;itemID&quot;:10098,&quot;position&quot;:1}]} ">
        <w:bookmarkEnd w:id="202"/>
        <w:r w:rsidR="00551B4F" w:rsidRPr="00551B4F">
          <w:t>(Shazam 2008)</w:t>
        </w:r>
      </w:fldSimple>
    </w:p>
    <w:p w:rsidR="00E65F78" w:rsidRDefault="00E65F78" w:rsidP="003D0C8D">
      <w:pPr>
        <w:ind w:firstLine="720"/>
      </w:pPr>
      <w:r>
        <w:t xml:space="preserve">MusicBrainz is an </w:t>
      </w:r>
      <w:r w:rsidR="007D4BC7">
        <w:t>"</w:t>
      </w:r>
      <w:r w:rsidRPr="0030765B">
        <w:rPr>
          <w:i/>
        </w:rPr>
        <w:t>open source community music metadatabase</w:t>
      </w:r>
      <w:r w:rsidR="007D4BC7">
        <w:t>"</w:t>
      </w:r>
      <w:r>
        <w:t>, with clients for a number of operating systems including Windows, Mac OS X and Linux</w:t>
      </w:r>
      <w:r w:rsidR="0030765B">
        <w:t xml:space="preserve"> </w:t>
      </w:r>
      <w:fldSimple w:instr=" ADDIN ZOTERO_ITEM {&quot;citationItems&quot;:[{&quot;itemID&quot;:7896,&quot;position&quot;:1}]} ">
        <w:r w:rsidR="00551B4F" w:rsidRPr="00551B4F">
          <w:t>(MusicBrainz 2008)</w:t>
        </w:r>
      </w:fldSimple>
      <w:r>
        <w:t>.</w:t>
      </w:r>
      <w:r w:rsidR="007D4BC7" w:rsidRPr="007D4BC7">
        <w:t xml:space="preserve"> </w:t>
      </w:r>
      <w:r w:rsidR="007D4BC7">
        <w:t>MusicBrainz clients generate a fingerprint known as a PUID (Portable Unique Identifier). To annotate a file with meta data, the PUID is sent to a server, which compares it with the PUID's of known audio. If a match is found, the server returns the set of metadata for the audio file which includes artist name, album, track name and track number. The MusicBrainz corpus is maintained by a community of users.</w:t>
      </w:r>
    </w:p>
    <w:p w:rsidR="007D4BC7" w:rsidRDefault="007D4BC7" w:rsidP="007D4BC7">
      <w:pPr>
        <w:jc w:val="center"/>
      </w:pPr>
      <w:r>
        <w:rPr>
          <w:noProof/>
          <w:lang w:eastAsia="en-IE"/>
        </w:rPr>
        <w:lastRenderedPageBreak/>
        <w:drawing>
          <wp:inline distT="0" distB="0" distL="0" distR="0">
            <wp:extent cx="5278755" cy="4083398"/>
            <wp:effectExtent l="1905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56"/>
                    <a:srcRect/>
                    <a:stretch>
                      <a:fillRect/>
                    </a:stretch>
                  </pic:blipFill>
                  <pic:spPr bwMode="auto">
                    <a:xfrm>
                      <a:off x="0" y="0"/>
                      <a:ext cx="5278755" cy="4083398"/>
                    </a:xfrm>
                    <a:prstGeom prst="rect">
                      <a:avLst/>
                    </a:prstGeom>
                    <a:noFill/>
                    <a:ln w="9525">
                      <a:noFill/>
                      <a:miter lim="800000"/>
                      <a:headEnd/>
                      <a:tailEnd/>
                    </a:ln>
                  </pic:spPr>
                </pic:pic>
              </a:graphicData>
            </a:graphic>
          </wp:inline>
        </w:drawing>
      </w:r>
    </w:p>
    <w:p w:rsidR="007D4BC7" w:rsidRDefault="007D4BC7" w:rsidP="007D4BC7">
      <w:pPr>
        <w:pStyle w:val="Caption"/>
      </w:pPr>
      <w:bookmarkStart w:id="203" w:name="_Toc222759751"/>
      <w:r>
        <w:t xml:space="preserve">Figure </w:t>
      </w:r>
      <w:fldSimple w:instr=" SEQ Figure \* ARABIC ">
        <w:r w:rsidR="006C00DE">
          <w:rPr>
            <w:noProof/>
          </w:rPr>
          <w:t>32</w:t>
        </w:r>
      </w:fldSimple>
      <w:r>
        <w:t>: The "Picard" MusicBrainz client</w:t>
      </w:r>
      <w:bookmarkEnd w:id="203"/>
    </w:p>
    <w:p w:rsidR="00E6521C" w:rsidRPr="00E6521C" w:rsidRDefault="00E6521C" w:rsidP="003D0C8D">
      <w:pPr>
        <w:ind w:firstLine="720"/>
      </w:pPr>
      <w:r w:rsidRPr="00C97B01">
        <w:t>For</w:t>
      </w:r>
      <w:r>
        <w:t xml:space="preserve"> a more detailed </w:t>
      </w:r>
      <w:r w:rsidR="0030765B">
        <w:t xml:space="preserve">profile </w:t>
      </w:r>
      <w:r>
        <w:t xml:space="preserve">of algorithms used in audio fingerprinting, refer to </w:t>
      </w:r>
      <w:fldSimple w:instr=" ADDIN ZOTERO_ITEM {&quot;citationItems&quot;:[{&quot;itemID&quot;:11199,&quot;position&quot;:1}]} ">
        <w:r w:rsidR="00551B4F" w:rsidRPr="00551B4F">
          <w:t>(Cano et al. 2005)</w:t>
        </w:r>
      </w:fldSimple>
    </w:p>
    <w:p w:rsidR="00A252E4" w:rsidRPr="006B070C" w:rsidRDefault="0076559B" w:rsidP="0076559B">
      <w:pPr>
        <w:pStyle w:val="MscHeading2"/>
      </w:pPr>
      <w:bookmarkStart w:id="204" w:name="_Ref205300581"/>
      <w:bookmarkStart w:id="205" w:name="_Ref205300884"/>
      <w:bookmarkStart w:id="206" w:name="_Ref205306228"/>
      <w:bookmarkStart w:id="207" w:name="_Ref205306247"/>
      <w:bookmarkStart w:id="208" w:name="_Ref205454302"/>
      <w:bookmarkStart w:id="209" w:name="_Toc222759684"/>
      <w:r w:rsidRPr="006B070C">
        <w:t>Hybrid approaches</w:t>
      </w:r>
      <w:bookmarkEnd w:id="204"/>
      <w:bookmarkEnd w:id="205"/>
      <w:bookmarkEnd w:id="206"/>
      <w:bookmarkEnd w:id="207"/>
      <w:bookmarkEnd w:id="208"/>
      <w:bookmarkEnd w:id="209"/>
    </w:p>
    <w:p w:rsidR="001E5835" w:rsidRDefault="001E5835" w:rsidP="001E5835">
      <w:pPr>
        <w:rPr>
          <w:lang w:eastAsia="en-IE"/>
        </w:rPr>
      </w:pPr>
      <w:r w:rsidRPr="006B070C">
        <w:rPr>
          <w:lang w:eastAsia="en-IE"/>
        </w:rPr>
        <w:t xml:space="preserve">Most research into hybrid MIR systems </w:t>
      </w:r>
      <w:r w:rsidR="00F713FF">
        <w:rPr>
          <w:lang w:eastAsia="en-IE"/>
        </w:rPr>
        <w:t>has focused on developing query-by-</w:t>
      </w:r>
      <w:r w:rsidRPr="006B070C">
        <w:rPr>
          <w:lang w:eastAsia="en-IE"/>
        </w:rPr>
        <w:t xml:space="preserve">humming (QBH) interfaces to corpora of symbolically annotated melodies.  </w:t>
      </w:r>
      <w:r w:rsidR="0030765B">
        <w:rPr>
          <w:lang w:eastAsia="en-IE"/>
        </w:rPr>
        <w:t xml:space="preserve">QBH </w:t>
      </w:r>
      <w:r w:rsidRPr="006B070C">
        <w:rPr>
          <w:lang w:eastAsia="en-IE"/>
        </w:rPr>
        <w:t xml:space="preserve">describes music information retrieval systems where audio clips of singing, humming or whistling act as queries. The premise is that if user wants to retrieve a melody from a large collection of music, a natural option is to sing, hum, or whistle a part of the melody into a microphone and let the system retrieve the matching melodies. The QBH task can be divided into </w:t>
      </w:r>
      <w:r w:rsidR="00F713FF">
        <w:rPr>
          <w:lang w:eastAsia="en-IE"/>
        </w:rPr>
        <w:t xml:space="preserve">two </w:t>
      </w:r>
      <w:r w:rsidRPr="006B070C">
        <w:rPr>
          <w:lang w:eastAsia="en-IE"/>
        </w:rPr>
        <w:t>sub</w:t>
      </w:r>
      <w:r w:rsidR="00347693">
        <w:rPr>
          <w:lang w:eastAsia="en-IE"/>
        </w:rPr>
        <w:t xml:space="preserve"> </w:t>
      </w:r>
      <w:r w:rsidRPr="006B070C">
        <w:rPr>
          <w:lang w:eastAsia="en-IE"/>
        </w:rPr>
        <w:t xml:space="preserve">problems </w:t>
      </w:r>
      <w:r w:rsidR="00855E9D" w:rsidRPr="00855E9D">
        <w:rPr>
          <w:lang w:eastAsia="en-IE"/>
        </w:rPr>
        <w:fldChar w:fldCharType="begin"/>
      </w:r>
      <w:r w:rsidR="003E0317">
        <w:rPr>
          <w:lang w:eastAsia="en-IE"/>
        </w:rPr>
        <w:instrText xml:space="preserve"> ADDIN ZOTERO_ITEM {"custom":"(Ryynanen &amp; Klapuri 2008)","citationItems":[{"itemID":1363}]} </w:instrText>
      </w:r>
      <w:r w:rsidR="00855E9D" w:rsidRPr="00855E9D">
        <w:rPr>
          <w:lang w:eastAsia="en-IE"/>
        </w:rPr>
        <w:fldChar w:fldCharType="separate"/>
      </w:r>
      <w:r w:rsidR="00551B4F" w:rsidRPr="00551B4F">
        <w:t>(Ryynanen &amp; Klapuri 2008)</w:t>
      </w:r>
      <w:r w:rsidR="00855E9D" w:rsidRPr="000E3DAE">
        <w:rPr>
          <w:vertAlign w:val="superscript"/>
          <w:lang w:eastAsia="en-IE"/>
        </w:rPr>
        <w:fldChar w:fldCharType="end"/>
      </w:r>
      <w:r w:rsidRPr="006B070C">
        <w:rPr>
          <w:lang w:eastAsia="en-IE"/>
        </w:rPr>
        <w:t>:</w:t>
      </w:r>
    </w:p>
    <w:p w:rsidR="00560DEA" w:rsidRPr="006B070C" w:rsidRDefault="00560DEA" w:rsidP="001E5835">
      <w:pPr>
        <w:rPr>
          <w:lang w:eastAsia="en-IE"/>
        </w:rPr>
      </w:pPr>
    </w:p>
    <w:p w:rsidR="001E5835" w:rsidRPr="006B070C" w:rsidRDefault="001E5835" w:rsidP="001E5835">
      <w:pPr>
        <w:pStyle w:val="ListParagraph"/>
        <w:numPr>
          <w:ilvl w:val="0"/>
          <w:numId w:val="15"/>
        </w:numPr>
        <w:rPr>
          <w:lang w:eastAsia="en-IE"/>
        </w:rPr>
      </w:pPr>
      <w:r w:rsidRPr="006B070C">
        <w:rPr>
          <w:lang w:eastAsia="en-IE"/>
        </w:rPr>
        <w:t>Converting a query into a format which enables searching</w:t>
      </w:r>
      <w:r w:rsidR="00347693">
        <w:rPr>
          <w:lang w:eastAsia="en-IE"/>
        </w:rPr>
        <w:t>. This problem is explored in detail in Chapter 3.</w:t>
      </w:r>
    </w:p>
    <w:p w:rsidR="001E5835" w:rsidRPr="006B070C" w:rsidRDefault="001E5835" w:rsidP="001E5835">
      <w:pPr>
        <w:pStyle w:val="ListParagraph"/>
        <w:numPr>
          <w:ilvl w:val="0"/>
          <w:numId w:val="15"/>
        </w:numPr>
        <w:rPr>
          <w:lang w:eastAsia="en-IE"/>
        </w:rPr>
      </w:pPr>
      <w:r w:rsidRPr="006B070C">
        <w:rPr>
          <w:lang w:eastAsia="en-IE"/>
        </w:rPr>
        <w:lastRenderedPageBreak/>
        <w:t xml:space="preserve">Matching the query with melodies in the </w:t>
      </w:r>
      <w:r w:rsidR="0011143F" w:rsidRPr="006B070C">
        <w:rPr>
          <w:lang w:eastAsia="en-IE"/>
        </w:rPr>
        <w:t>corpus</w:t>
      </w:r>
      <w:r w:rsidRPr="006B070C">
        <w:rPr>
          <w:lang w:eastAsia="en-IE"/>
        </w:rPr>
        <w:t xml:space="preserve">. </w:t>
      </w:r>
      <w:r w:rsidR="00347693">
        <w:rPr>
          <w:lang w:eastAsia="en-IE"/>
        </w:rPr>
        <w:t>This problem is explored in detail in Chapter 4.</w:t>
      </w:r>
    </w:p>
    <w:p w:rsidR="00560DEA" w:rsidRDefault="00560DEA" w:rsidP="001E5835">
      <w:pPr>
        <w:rPr>
          <w:lang w:eastAsia="en-IE"/>
        </w:rPr>
      </w:pPr>
    </w:p>
    <w:p w:rsidR="001E5835" w:rsidRPr="006B070C" w:rsidRDefault="001E5835" w:rsidP="00560DEA">
      <w:pPr>
        <w:ind w:firstLine="360"/>
        <w:rPr>
          <w:lang w:eastAsia="en-IE"/>
        </w:rPr>
      </w:pPr>
      <w:r w:rsidRPr="006B070C">
        <w:rPr>
          <w:lang w:eastAsia="en-IE"/>
        </w:rPr>
        <w:t>The former problem is one of automatically transcribing a query into a sequence of note events</w:t>
      </w:r>
      <w:r w:rsidR="0000733A">
        <w:rPr>
          <w:lang w:eastAsia="en-IE"/>
        </w:rPr>
        <w:t xml:space="preserve"> (Chapter 3)</w:t>
      </w:r>
      <w:r w:rsidRPr="006B070C">
        <w:rPr>
          <w:lang w:eastAsia="en-IE"/>
        </w:rPr>
        <w:t>, whereas the latter is the problem of measuring</w:t>
      </w:r>
      <w:r w:rsidR="00560DEA">
        <w:rPr>
          <w:lang w:eastAsia="en-IE"/>
        </w:rPr>
        <w:t xml:space="preserve"> </w:t>
      </w:r>
      <w:r w:rsidRPr="006B070C">
        <w:rPr>
          <w:lang w:eastAsia="en-IE"/>
        </w:rPr>
        <w:t xml:space="preserve">melodic </w:t>
      </w:r>
      <w:r w:rsidR="007152B1">
        <w:rPr>
          <w:lang w:eastAsia="en-IE"/>
        </w:rPr>
        <w:t>dissimilarity</w:t>
      </w:r>
      <w:r w:rsidRPr="006B070C">
        <w:rPr>
          <w:lang w:eastAsia="en-IE"/>
        </w:rPr>
        <w:t xml:space="preserve"> between the query string (which may contain errors) and strings from the corpus</w:t>
      </w:r>
      <w:r w:rsidR="0000733A">
        <w:rPr>
          <w:lang w:eastAsia="en-IE"/>
        </w:rPr>
        <w:t xml:space="preserve"> (Chapter 4)</w:t>
      </w:r>
      <w:r w:rsidRPr="006B070C">
        <w:rPr>
          <w:lang w:eastAsia="en-IE"/>
        </w:rPr>
        <w:t>.</w:t>
      </w:r>
    </w:p>
    <w:p w:rsidR="009069C5" w:rsidRPr="006B070C" w:rsidRDefault="00F713FF" w:rsidP="001E5835">
      <w:pPr>
        <w:ind w:firstLine="720"/>
      </w:pPr>
      <w:r>
        <w:rPr>
          <w:i/>
        </w:rPr>
        <w:t>Cornell’s Query-By-</w:t>
      </w:r>
      <w:r w:rsidR="009069C5" w:rsidRPr="006B070C">
        <w:rPr>
          <w:i/>
        </w:rPr>
        <w:t>Humming</w:t>
      </w:r>
      <w:r w:rsidR="009069C5" w:rsidRPr="006B070C">
        <w:t xml:space="preserve"> is one of the earlies</w:t>
      </w:r>
      <w:r w:rsidR="00560DEA">
        <w:t xml:space="preserve">t examples available of a </w:t>
      </w:r>
      <w:r>
        <w:t>query-by-humming</w:t>
      </w:r>
      <w:r w:rsidR="009069C5" w:rsidRPr="006B070C">
        <w:t xml:space="preserve"> system</w:t>
      </w:r>
      <w:r w:rsidR="0030765B">
        <w:t xml:space="preserve"> </w:t>
      </w:r>
      <w:fldSimple w:instr=" ADDIN ZOTERO_ITEM {&quot;citationItems&quot;:[{&quot;itemID&quot;:15335,&quot;position&quot;:1}]} ">
        <w:r w:rsidR="00551B4F" w:rsidRPr="00551B4F">
          <w:t>(Ghias et al. 1995)</w:t>
        </w:r>
      </w:fldSimple>
      <w:r w:rsidR="009069C5" w:rsidRPr="006B070C">
        <w:t xml:space="preserve">. It has a small corpus of 183 pieces of music in MIDI format stored in a flat file database. Pitch tracking is performed using Matlab, chosen for </w:t>
      </w:r>
      <w:r w:rsidR="0030765B" w:rsidRPr="006B070C">
        <w:t>its</w:t>
      </w:r>
      <w:r w:rsidR="009069C5" w:rsidRPr="006B070C">
        <w:t xml:space="preserve"> built in audio processing facilities. The system transcribes hummed queries into Parsons’ Code (Section</w:t>
      </w:r>
      <w:r w:rsidR="00652F39">
        <w:t xml:space="preserve"> </w:t>
      </w:r>
      <w:r w:rsidR="00855E9D">
        <w:fldChar w:fldCharType="begin"/>
      </w:r>
      <w:r w:rsidR="00652F39">
        <w:instrText xml:space="preserve"> REF _Ref204962328 \r \h </w:instrText>
      </w:r>
      <w:r w:rsidR="00855E9D">
        <w:fldChar w:fldCharType="separate"/>
      </w:r>
      <w:r w:rsidR="006C00DE">
        <w:t>4.1</w:t>
      </w:r>
      <w:r w:rsidR="00855E9D">
        <w:fldChar w:fldCharType="end"/>
      </w:r>
      <w:r w:rsidR="009069C5" w:rsidRPr="006B070C">
        <w:t>) (U, D, S) using a modified autocorrelation algorithm (section</w:t>
      </w:r>
      <w:r w:rsidR="00652F39">
        <w:t xml:space="preserve"> </w:t>
      </w:r>
      <w:r w:rsidR="00855E9D">
        <w:fldChar w:fldCharType="begin"/>
      </w:r>
      <w:r w:rsidR="00652F39">
        <w:instrText xml:space="preserve"> REF _Ref205829143 \r \h </w:instrText>
      </w:r>
      <w:r w:rsidR="00855E9D">
        <w:fldChar w:fldCharType="separate"/>
      </w:r>
      <w:r w:rsidR="006C00DE">
        <w:t>3.2</w:t>
      </w:r>
      <w:r w:rsidR="00855E9D">
        <w:fldChar w:fldCharType="end"/>
      </w:r>
      <w:r w:rsidR="009069C5" w:rsidRPr="006B070C">
        <w:t xml:space="preserve">) </w:t>
      </w:r>
      <w:fldSimple w:instr=" ADDIN ZOTERO_ITEM {&quot;citationItems&quot;:[{&quot;itemID&quot;:5617}]} ">
        <w:r w:rsidR="00551B4F" w:rsidRPr="00551B4F">
          <w:t>(Dubnowski et al. 1976)</w:t>
        </w:r>
      </w:fldSimple>
      <w:r w:rsidR="009069C5" w:rsidRPr="006B070C">
        <w:t>. The corpus is then similarly converted to Pars</w:t>
      </w:r>
      <w:r w:rsidR="00652F39">
        <w:t xml:space="preserve">ons' </w:t>
      </w:r>
      <w:r w:rsidR="009069C5" w:rsidRPr="006B070C">
        <w:t>Code an</w:t>
      </w:r>
      <w:r w:rsidR="00560DEA">
        <w:t>d matched against a query using</w:t>
      </w:r>
      <w:r w:rsidR="00876605">
        <w:t xml:space="preserve"> </w:t>
      </w:r>
      <w:r w:rsidR="00876605" w:rsidRPr="00B74AED">
        <w:t>Baeza-Yates &amp; Perleberg</w:t>
      </w:r>
      <w:r w:rsidR="00876605">
        <w:t>'s</w:t>
      </w:r>
      <w:r w:rsidR="009069C5" w:rsidRPr="006B070C">
        <w:t xml:space="preserve"> </w:t>
      </w:r>
      <w:r w:rsidR="00855E9D">
        <w:fldChar w:fldCharType="begin"/>
      </w:r>
      <w:r w:rsidR="00876605">
        <w:instrText xml:space="preserve"> ADDIN ZOTERO_ITEM {"citationItems":[{"itemID":9545,"suppressAuthor":true}]} </w:instrText>
      </w:r>
      <w:r w:rsidR="00855E9D">
        <w:fldChar w:fldCharType="separate"/>
      </w:r>
      <w:r w:rsidR="00551B4F" w:rsidRPr="00551B4F">
        <w:t>(1996)</w:t>
      </w:r>
      <w:r w:rsidR="00855E9D">
        <w:fldChar w:fldCharType="end"/>
      </w:r>
      <w:r w:rsidR="009069C5" w:rsidRPr="006B070C">
        <w:t xml:space="preserve"> approximate string matching algorithm. This algorithm matches strings with </w:t>
      </w:r>
      <w:r w:rsidR="005802E5">
        <w:t xml:space="preserve">a configurable maximum of </w:t>
      </w:r>
      <w:r w:rsidR="005802E5" w:rsidRPr="005802E5">
        <w:rPr>
          <w:i/>
        </w:rPr>
        <w:t>n</w:t>
      </w:r>
      <w:r w:rsidR="005802E5">
        <w:t xml:space="preserve"> </w:t>
      </w:r>
      <w:r w:rsidR="009069C5" w:rsidRPr="006B070C">
        <w:t xml:space="preserve">errors. The authors report a success rate of 90% using their techniques for queries of between </w:t>
      </w:r>
      <w:r w:rsidR="00A823C1">
        <w:t xml:space="preserve">ten </w:t>
      </w:r>
      <w:r w:rsidR="009069C5" w:rsidRPr="006B070C">
        <w:t xml:space="preserve">and </w:t>
      </w:r>
      <w:r w:rsidR="00A823C1">
        <w:t xml:space="preserve">twelve </w:t>
      </w:r>
      <w:r w:rsidR="009069C5" w:rsidRPr="006B070C">
        <w:t>characters.</w:t>
      </w:r>
    </w:p>
    <w:p w:rsidR="00000ACC" w:rsidRPr="006B070C" w:rsidRDefault="00700E4D" w:rsidP="0011143F">
      <w:pPr>
        <w:ind w:firstLine="720"/>
      </w:pPr>
      <w:r w:rsidRPr="006B070C">
        <w:rPr>
          <w:i/>
        </w:rPr>
        <w:t>MELDEX</w:t>
      </w:r>
      <w:r w:rsidRPr="006B070C">
        <w:t xml:space="preserve"> </w:t>
      </w:r>
      <w:r w:rsidR="00975A15" w:rsidRPr="006B070C">
        <w:t xml:space="preserve"> </w:t>
      </w:r>
      <w:r w:rsidRPr="006B070C">
        <w:t xml:space="preserve">has a pitch tracking interface </w:t>
      </w:r>
      <w:r w:rsidR="005A722C">
        <w:t>which</w:t>
      </w:r>
      <w:r w:rsidRPr="006B070C">
        <w:t xml:space="preserve"> allows users to sing queries</w:t>
      </w:r>
      <w:r w:rsidR="0030765B">
        <w:t xml:space="preserve"> </w:t>
      </w:r>
      <w:r w:rsidR="00855E9D" w:rsidRPr="00855E9D">
        <w:fldChar w:fldCharType="begin"/>
      </w:r>
      <w:r w:rsidR="0030765B" w:rsidRPr="006B070C">
        <w:instrText xml:space="preserve"> ADDIN ZOTERO_ITEM {"citationItems":[{"itemID":"10002"},{"itemID":"668"},{"itemID":"5622","position":1}]} </w:instrText>
      </w:r>
      <w:r w:rsidR="00855E9D" w:rsidRPr="00855E9D">
        <w:fldChar w:fldCharType="separate"/>
      </w:r>
      <w:r w:rsidR="00551B4F" w:rsidRPr="00551B4F">
        <w:t>(McNab et al. 1997; McNab et al. 1996; McPherson &amp; Bainbridge 2001)</w:t>
      </w:r>
      <w:r w:rsidR="00855E9D" w:rsidRPr="000E3DAE">
        <w:rPr>
          <w:vertAlign w:val="superscript"/>
        </w:rPr>
        <w:fldChar w:fldCharType="end"/>
      </w:r>
      <w:r w:rsidRPr="006B070C">
        <w:t xml:space="preserve">. </w:t>
      </w:r>
      <w:r w:rsidR="00000ACC" w:rsidRPr="006B070C">
        <w:t>The system depends on the user separating each note by singing</w:t>
      </w:r>
      <w:r w:rsidR="00000ACC" w:rsidRPr="006B070C">
        <w:rPr>
          <w:i/>
          <w:iCs/>
        </w:rPr>
        <w:t xml:space="preserve"> </w:t>
      </w:r>
      <w:r w:rsidR="0000733A" w:rsidRPr="0000733A">
        <w:rPr>
          <w:iCs/>
        </w:rPr>
        <w:t>"</w:t>
      </w:r>
      <w:r w:rsidR="00000ACC" w:rsidRPr="0000733A">
        <w:rPr>
          <w:iCs/>
        </w:rPr>
        <w:t>da</w:t>
      </w:r>
      <w:r w:rsidR="0000733A" w:rsidRPr="0000733A">
        <w:rPr>
          <w:iCs/>
        </w:rPr>
        <w:t>"</w:t>
      </w:r>
      <w:r w:rsidR="00000ACC" w:rsidRPr="006B070C">
        <w:t xml:space="preserve"> or </w:t>
      </w:r>
      <w:r w:rsidR="0000733A" w:rsidRPr="0000733A">
        <w:t>"</w:t>
      </w:r>
      <w:r w:rsidR="00000ACC" w:rsidRPr="0000733A">
        <w:rPr>
          <w:iCs/>
        </w:rPr>
        <w:t>ta</w:t>
      </w:r>
      <w:r w:rsidR="0000733A" w:rsidRPr="0000733A">
        <w:rPr>
          <w:iCs/>
        </w:rPr>
        <w:t>"</w:t>
      </w:r>
      <w:r w:rsidR="00000ACC" w:rsidRPr="006B070C">
        <w:t xml:space="preserve">. The articulation of the consonant is used to detect the onset of each note. As queries were generated by humans, they naturally contained errors.  </w:t>
      </w:r>
      <w:r w:rsidR="0030765B">
        <w:t xml:space="preserve">The classification of </w:t>
      </w:r>
      <w:r w:rsidR="00000ACC" w:rsidRPr="006B070C">
        <w:t xml:space="preserve">the errors into </w:t>
      </w:r>
      <w:r w:rsidR="00F7737D">
        <w:t>4</w:t>
      </w:r>
      <w:r w:rsidR="00000ACC" w:rsidRPr="006B070C">
        <w:t xml:space="preserve"> types: </w:t>
      </w:r>
      <w:r w:rsidR="0000733A">
        <w:t>e</w:t>
      </w:r>
      <w:r w:rsidR="00000ACC" w:rsidRPr="006B070C">
        <w:t xml:space="preserve">xpansion, </w:t>
      </w:r>
      <w:r w:rsidR="0000733A">
        <w:t>c</w:t>
      </w:r>
      <w:r w:rsidR="00000ACC" w:rsidRPr="006B070C">
        <w:t xml:space="preserve">ompression, </w:t>
      </w:r>
      <w:r w:rsidR="0000733A">
        <w:t>r</w:t>
      </w:r>
      <w:r w:rsidR="00000ACC" w:rsidRPr="006B070C">
        <w:t xml:space="preserve">epetition, and </w:t>
      </w:r>
      <w:r w:rsidR="0000733A">
        <w:t>o</w:t>
      </w:r>
      <w:r w:rsidR="00000ACC" w:rsidRPr="006B070C">
        <w:t>mission</w:t>
      </w:r>
      <w:r w:rsidR="0000733A">
        <w:t xml:space="preserve"> (see also section </w:t>
      </w:r>
      <w:r w:rsidR="00855E9D">
        <w:fldChar w:fldCharType="begin"/>
      </w:r>
      <w:r w:rsidR="0000733A">
        <w:instrText xml:space="preserve"> REF _Ref205223678 \r \h </w:instrText>
      </w:r>
      <w:r w:rsidR="00855E9D">
        <w:fldChar w:fldCharType="separate"/>
      </w:r>
      <w:r w:rsidR="006C00DE">
        <w:t>5.1</w:t>
      </w:r>
      <w:r w:rsidR="00855E9D">
        <w:fldChar w:fldCharType="end"/>
      </w:r>
      <w:r w:rsidR="0000733A">
        <w:t>)</w:t>
      </w:r>
      <w:r w:rsidR="0030765B">
        <w:t xml:space="preserve"> is reported in </w:t>
      </w:r>
      <w:r w:rsidR="00855E9D" w:rsidRPr="00855E9D">
        <w:fldChar w:fldCharType="begin"/>
      </w:r>
      <w:r w:rsidR="0030765B">
        <w:instrText xml:space="preserve"> ADDIN ZOTERO_ITEM {"citationItems":[{"itemID":746,"position":1}]} </w:instrText>
      </w:r>
      <w:r w:rsidR="00855E9D" w:rsidRPr="00855E9D">
        <w:fldChar w:fldCharType="separate"/>
      </w:r>
      <w:r w:rsidR="00551B4F" w:rsidRPr="00551B4F">
        <w:t>(Downie 1999)</w:t>
      </w:r>
      <w:r w:rsidR="00855E9D" w:rsidRPr="000E3DAE">
        <w:rPr>
          <w:vertAlign w:val="superscript"/>
        </w:rPr>
        <w:fldChar w:fldCharType="end"/>
      </w:r>
      <w:r w:rsidR="00000ACC" w:rsidRPr="006B070C">
        <w:t>.</w:t>
      </w:r>
      <w:r w:rsidR="003B1CFF">
        <w:t xml:space="preserve"> </w:t>
      </w:r>
      <w:r w:rsidR="003B1CFF" w:rsidRPr="006B070C">
        <w:t xml:space="preserve">MELDEX has a database of approximately </w:t>
      </w:r>
      <w:r w:rsidR="003B1CFF">
        <w:t xml:space="preserve">ten thousand </w:t>
      </w:r>
      <w:r w:rsidR="003B1CFF" w:rsidRPr="006B070C">
        <w:t xml:space="preserve">folk songs, compiled from the Essen collection. The system uses the approximate string matching methodology of </w:t>
      </w:r>
      <w:r w:rsidR="00855E9D" w:rsidRPr="00855E9D">
        <w:fldChar w:fldCharType="begin"/>
      </w:r>
      <w:r w:rsidR="003B1CFF" w:rsidRPr="006B070C">
        <w:instrText xml:space="preserve"> ADDIN ZOTERO_ITEM {"citationItems":[{"itemID":69,"position":1}]} </w:instrText>
      </w:r>
      <w:r w:rsidR="00855E9D" w:rsidRPr="00855E9D">
        <w:fldChar w:fldCharType="separate"/>
      </w:r>
      <w:r w:rsidR="00551B4F" w:rsidRPr="00551B4F">
        <w:t>(Mongeau &amp; Sankoff 1990)</w:t>
      </w:r>
      <w:r w:rsidR="00855E9D" w:rsidRPr="000E3DAE">
        <w:rPr>
          <w:vertAlign w:val="superscript"/>
        </w:rPr>
        <w:fldChar w:fldCharType="end"/>
      </w:r>
      <w:r w:rsidR="003B1CFF">
        <w:t xml:space="preserve"> (section </w:t>
      </w:r>
      <w:r w:rsidR="00855E9D">
        <w:fldChar w:fldCharType="begin"/>
      </w:r>
      <w:r w:rsidR="003B1CFF">
        <w:instrText xml:space="preserve"> REF _Ref203992243 \r \h </w:instrText>
      </w:r>
      <w:r w:rsidR="00855E9D">
        <w:fldChar w:fldCharType="separate"/>
      </w:r>
      <w:r w:rsidR="006C00DE">
        <w:t>4.4</w:t>
      </w:r>
      <w:r w:rsidR="00855E9D">
        <w:fldChar w:fldCharType="end"/>
      </w:r>
      <w:r w:rsidR="003B1CFF">
        <w:t>)</w:t>
      </w:r>
      <w:r w:rsidR="003B1CFF" w:rsidRPr="006B070C">
        <w:t xml:space="preserve">. This methodology was designed explicitly for the musicological analysis of melodic strings. Melody contour searches use </w:t>
      </w:r>
      <w:r w:rsidR="0030765B" w:rsidRPr="0030765B">
        <w:t>Parsons</w:t>
      </w:r>
      <w:r w:rsidR="0030765B">
        <w:t xml:space="preserve"> </w:t>
      </w:r>
      <w:r w:rsidR="00855E9D">
        <w:fldChar w:fldCharType="begin"/>
      </w:r>
      <w:r w:rsidR="0030765B">
        <w:instrText xml:space="preserve"> ADDIN ZOTERO_ITEM {"citationItems":[{"itemID":16281,"suppressAuthor":true}]} </w:instrText>
      </w:r>
      <w:r w:rsidR="00855E9D">
        <w:fldChar w:fldCharType="separate"/>
      </w:r>
      <w:r w:rsidR="00551B4F" w:rsidRPr="00551B4F">
        <w:t>(1975)</w:t>
      </w:r>
      <w:r w:rsidR="00855E9D">
        <w:fldChar w:fldCharType="end"/>
      </w:r>
      <w:r w:rsidR="003B1CFF" w:rsidRPr="006B070C">
        <w:t xml:space="preserve"> interval direction method (section</w:t>
      </w:r>
      <w:r w:rsidR="003B1CFF">
        <w:t xml:space="preserve"> </w:t>
      </w:r>
      <w:r w:rsidR="00855E9D">
        <w:fldChar w:fldCharType="begin"/>
      </w:r>
      <w:r w:rsidR="003B1CFF">
        <w:instrText xml:space="preserve"> REF _Ref204962328 \r \h </w:instrText>
      </w:r>
      <w:r w:rsidR="00855E9D">
        <w:fldChar w:fldCharType="separate"/>
      </w:r>
      <w:r w:rsidR="006C00DE">
        <w:t>4.1</w:t>
      </w:r>
      <w:r w:rsidR="00855E9D">
        <w:fldChar w:fldCharType="end"/>
      </w:r>
      <w:r w:rsidR="003B1CFF" w:rsidRPr="006B070C">
        <w:t xml:space="preserve">). Matching melodies are ranked based on the degree of similarity between query and the items returned. Initially, MELDEX supported queries based on incipit’s </w:t>
      </w:r>
      <w:fldSimple w:instr=" ADDIN ZOTERO_ITEM {&quot;citationItems&quot;:[{&quot;itemID&quot;:668,&quot;position&quot;:1}]} ">
        <w:r w:rsidR="00551B4F" w:rsidRPr="00551B4F">
          <w:t>(McNab et al. 1996)</w:t>
        </w:r>
      </w:fldSimple>
      <w:r w:rsidR="003B1CFF" w:rsidRPr="006B070C">
        <w:t xml:space="preserve">, however subsequent improvements facilitated the matching of queries where the match occurs not only in the incipit, but also anywhere within a melody </w:t>
      </w:r>
      <w:fldSimple w:instr=" ADDIN ZOTERO_ITEM {&quot;citationItems&quot;:[{&quot;itemID&quot;:10002,&quot;position&quot;:1}]} ">
        <w:r w:rsidR="00551B4F" w:rsidRPr="00551B4F">
          <w:t>(McNab et al. 1997)</w:t>
        </w:r>
      </w:fldSimple>
      <w:r w:rsidR="003B1CFF" w:rsidRPr="006B070C">
        <w:t xml:space="preserve">. </w:t>
      </w:r>
      <w:r w:rsidR="003B1CFF">
        <w:t>Early r</w:t>
      </w:r>
      <w:r w:rsidR="003B1CFF" w:rsidRPr="006B070C">
        <w:t xml:space="preserve">eported performance of the system is quite poor, with simple, exact match searches, taking an average of </w:t>
      </w:r>
      <w:r w:rsidR="003B1CFF">
        <w:t xml:space="preserve">five hundred milliseconds </w:t>
      </w:r>
      <w:r w:rsidR="003B1CFF" w:rsidRPr="006B070C">
        <w:t xml:space="preserve">to perform and </w:t>
      </w:r>
      <w:r w:rsidR="003B1CFF">
        <w:lastRenderedPageBreak/>
        <w:t xml:space="preserve">twenty </w:t>
      </w:r>
      <w:r w:rsidR="003B1CFF" w:rsidRPr="006B070C">
        <w:t xml:space="preserve">note approximate search pattern, requiring approximately </w:t>
      </w:r>
      <w:r w:rsidR="003B1CFF">
        <w:t xml:space="preserve">twenty one </w:t>
      </w:r>
      <w:r w:rsidR="003B1CFF" w:rsidRPr="006B070C">
        <w:t xml:space="preserve">seconds. </w:t>
      </w:r>
      <w:r w:rsidR="003B1CFF">
        <w:t xml:space="preserve">Nevertheless, </w:t>
      </w:r>
      <w:r w:rsidR="0030765B" w:rsidRPr="0030765B">
        <w:t>Downie</w:t>
      </w:r>
      <w:r w:rsidR="0030765B">
        <w:t xml:space="preserve"> </w:t>
      </w:r>
      <w:r w:rsidR="00855E9D">
        <w:fldChar w:fldCharType="begin"/>
      </w:r>
      <w:r w:rsidR="0030765B">
        <w:instrText xml:space="preserve"> ADDIN ZOTERO_ITEM {"citationItems":[{"itemID":3501,"suppressAuthor":true,"position":1}]} </w:instrText>
      </w:r>
      <w:r w:rsidR="00855E9D">
        <w:fldChar w:fldCharType="separate"/>
      </w:r>
      <w:r w:rsidR="00551B4F" w:rsidRPr="00551B4F">
        <w:t>(2003)</w:t>
      </w:r>
      <w:r w:rsidR="00855E9D">
        <w:fldChar w:fldCharType="end"/>
      </w:r>
      <w:r w:rsidR="003B1CFF">
        <w:t xml:space="preserve"> describes </w:t>
      </w:r>
      <w:r w:rsidR="003B1CFF" w:rsidRPr="00023661">
        <w:t xml:space="preserve">MELDEX </w:t>
      </w:r>
      <w:r w:rsidR="003B1CFF">
        <w:t>as a "</w:t>
      </w:r>
      <w:r w:rsidR="003B1CFF" w:rsidRPr="00023661">
        <w:t>gold standard</w:t>
      </w:r>
      <w:r w:rsidR="003B1CFF">
        <w:t xml:space="preserve">" in </w:t>
      </w:r>
      <w:r w:rsidR="003B1CFF" w:rsidRPr="00023661">
        <w:t xml:space="preserve">monophonic, symbol-based, </w:t>
      </w:r>
      <w:r w:rsidR="003B1CFF">
        <w:t>l</w:t>
      </w:r>
      <w:r w:rsidR="003B1CFF" w:rsidRPr="00023661">
        <w:t>ocating retrieval systems</w:t>
      </w:r>
      <w:r w:rsidR="003B1CFF">
        <w:t xml:space="preserve">. </w:t>
      </w:r>
      <w:r w:rsidR="00855E9D" w:rsidRPr="006B070C">
        <w:fldChar w:fldCharType="begin"/>
      </w:r>
      <w:r w:rsidR="007061E5" w:rsidRPr="006B070C">
        <w:instrText xml:space="preserve"> REF _Ref204060652 \h </w:instrText>
      </w:r>
      <w:r w:rsidR="00855E9D" w:rsidRPr="006B070C">
        <w:fldChar w:fldCharType="separate"/>
      </w:r>
      <w:r w:rsidR="006C00DE" w:rsidRPr="006B070C">
        <w:t xml:space="preserve">Figure </w:t>
      </w:r>
      <w:r w:rsidR="006C00DE">
        <w:rPr>
          <w:noProof/>
        </w:rPr>
        <w:t>33</w:t>
      </w:r>
      <w:r w:rsidR="00855E9D" w:rsidRPr="006B070C">
        <w:fldChar w:fldCharType="end"/>
      </w:r>
      <w:r w:rsidR="007061E5" w:rsidRPr="006B070C">
        <w:t xml:space="preserve"> shows a screen shot of the interface to a typical MELDEX screen.</w:t>
      </w:r>
    </w:p>
    <w:p w:rsidR="007061E5" w:rsidRPr="006B070C" w:rsidRDefault="007061E5" w:rsidP="00023661">
      <w:pPr>
        <w:jc w:val="center"/>
      </w:pPr>
      <w:r w:rsidRPr="006B070C">
        <w:rPr>
          <w:noProof/>
          <w:lang w:eastAsia="en-IE"/>
        </w:rPr>
        <w:drawing>
          <wp:inline distT="0" distB="0" distL="0" distR="0">
            <wp:extent cx="3507921" cy="3367317"/>
            <wp:effectExtent l="1905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7"/>
                    <a:srcRect/>
                    <a:stretch>
                      <a:fillRect/>
                    </a:stretch>
                  </pic:blipFill>
                  <pic:spPr bwMode="auto">
                    <a:xfrm>
                      <a:off x="0" y="0"/>
                      <a:ext cx="3512215" cy="3371439"/>
                    </a:xfrm>
                    <a:prstGeom prst="rect">
                      <a:avLst/>
                    </a:prstGeom>
                    <a:noFill/>
                    <a:ln w="9525">
                      <a:noFill/>
                      <a:miter lim="800000"/>
                      <a:headEnd/>
                      <a:tailEnd/>
                    </a:ln>
                  </pic:spPr>
                </pic:pic>
              </a:graphicData>
            </a:graphic>
          </wp:inline>
        </w:drawing>
      </w:r>
    </w:p>
    <w:p w:rsidR="007061E5" w:rsidRPr="006B070C" w:rsidRDefault="007061E5" w:rsidP="007061E5">
      <w:pPr>
        <w:pStyle w:val="Caption"/>
      </w:pPr>
      <w:bookmarkStart w:id="210" w:name="_Ref204060652"/>
      <w:bookmarkStart w:id="211" w:name="_Toc222759752"/>
      <w:r w:rsidRPr="006B070C">
        <w:t xml:space="preserve">Figure </w:t>
      </w:r>
      <w:fldSimple w:instr=" SEQ Figure \* ARABIC ">
        <w:r w:rsidR="006C00DE">
          <w:rPr>
            <w:noProof/>
          </w:rPr>
          <w:t>33</w:t>
        </w:r>
      </w:fldSimple>
      <w:bookmarkEnd w:id="210"/>
      <w:r w:rsidRPr="006B070C">
        <w:t>: MELDEX Interface. A user can play a part of melody or record a query for transcription</w:t>
      </w:r>
      <w:bookmarkEnd w:id="211"/>
    </w:p>
    <w:p w:rsidR="00C14F8F" w:rsidRPr="006B070C" w:rsidRDefault="00084099" w:rsidP="00000ACC">
      <w:pPr>
        <w:ind w:firstLine="720"/>
      </w:pPr>
      <w:r w:rsidRPr="006B070C">
        <w:rPr>
          <w:i/>
        </w:rPr>
        <w:t>Musipedia</w:t>
      </w:r>
      <w:r w:rsidRPr="006B070C">
        <w:t xml:space="preserve"> </w:t>
      </w:r>
      <w:r w:rsidR="00000ACC" w:rsidRPr="006B070C">
        <w:t xml:space="preserve">(previously known as </w:t>
      </w:r>
      <w:r w:rsidR="00000ACC" w:rsidRPr="006B070C">
        <w:rPr>
          <w:i/>
        </w:rPr>
        <w:t>Tuneserver</w:t>
      </w:r>
      <w:r w:rsidR="00000ACC" w:rsidRPr="006B070C">
        <w:t xml:space="preserve">) </w:t>
      </w:r>
      <w:r w:rsidRPr="006B070C">
        <w:t xml:space="preserve">is a web-based MIR system </w:t>
      </w:r>
      <w:r w:rsidR="005A722C">
        <w:t>which</w:t>
      </w:r>
      <w:r w:rsidRPr="006B070C">
        <w:t xml:space="preserve"> supports queries entered by whistling, playing on a virtual piano keyboard, tapping the rhythm on the computer keyboard, or entering the melodic contour</w:t>
      </w:r>
      <w:r w:rsidR="0030765B">
        <w:t xml:space="preserve"> </w:t>
      </w:r>
      <w:r w:rsidR="00855E9D" w:rsidRPr="00855E9D">
        <w:fldChar w:fldCharType="begin"/>
      </w:r>
      <w:r w:rsidR="0030765B" w:rsidRPr="006B070C">
        <w:instrText xml:space="preserve"> ADDIN ZOTERO_ITEM {"citationItems":[{"itemID":12798,"position":1}]} </w:instrText>
      </w:r>
      <w:r w:rsidR="00855E9D" w:rsidRPr="00855E9D">
        <w:fldChar w:fldCharType="separate"/>
      </w:r>
      <w:r w:rsidR="00551B4F" w:rsidRPr="00551B4F">
        <w:t>(Prechelt &amp; Typke 2001)</w:t>
      </w:r>
      <w:r w:rsidR="00855E9D" w:rsidRPr="000E3DAE">
        <w:rPr>
          <w:vertAlign w:val="superscript"/>
        </w:rPr>
        <w:fldChar w:fldCharType="end"/>
      </w:r>
      <w:r w:rsidRPr="006B070C">
        <w:t xml:space="preserve">. </w:t>
      </w:r>
      <w:r w:rsidR="00A44F7C" w:rsidRPr="006B070C">
        <w:t xml:space="preserve">For whistled input, </w:t>
      </w:r>
      <w:r w:rsidR="005846C4" w:rsidRPr="006B070C">
        <w:t>the audio is first sampled and a Fast Fourier Transform</w:t>
      </w:r>
      <w:r w:rsidR="00347693">
        <w:t xml:space="preserve">, frequency domain algorithm is used to estimate pitch </w:t>
      </w:r>
      <w:r w:rsidR="00023661">
        <w:t xml:space="preserve">(section </w:t>
      </w:r>
      <w:r w:rsidR="00855E9D">
        <w:fldChar w:fldCharType="begin"/>
      </w:r>
      <w:r w:rsidR="00023661">
        <w:instrText xml:space="preserve"> REF _Ref205829143 \r \h </w:instrText>
      </w:r>
      <w:r w:rsidR="00855E9D">
        <w:fldChar w:fldCharType="separate"/>
      </w:r>
      <w:r w:rsidR="006C00DE">
        <w:t>3.2</w:t>
      </w:r>
      <w:r w:rsidR="00855E9D">
        <w:fldChar w:fldCharType="end"/>
      </w:r>
      <w:r w:rsidR="00023661">
        <w:t>)</w:t>
      </w:r>
      <w:r w:rsidR="005846C4" w:rsidRPr="006B070C">
        <w:t xml:space="preserve">. </w:t>
      </w:r>
      <w:r w:rsidR="00347693">
        <w:t>Note o</w:t>
      </w:r>
      <w:r w:rsidR="005846C4" w:rsidRPr="006B070C">
        <w:t xml:space="preserve">nsets </w:t>
      </w:r>
      <w:r w:rsidR="00347693">
        <w:t xml:space="preserve">(section </w:t>
      </w:r>
      <w:r w:rsidR="00855E9D">
        <w:fldChar w:fldCharType="begin"/>
      </w:r>
      <w:r w:rsidR="00347693">
        <w:instrText xml:space="preserve"> REF _Ref205827202 \r \h </w:instrText>
      </w:r>
      <w:r w:rsidR="00855E9D">
        <w:fldChar w:fldCharType="separate"/>
      </w:r>
      <w:r w:rsidR="006C00DE">
        <w:t>3.1</w:t>
      </w:r>
      <w:r w:rsidR="00855E9D">
        <w:fldChar w:fldCharType="end"/>
      </w:r>
      <w:r w:rsidR="00347693">
        <w:t xml:space="preserve">) </w:t>
      </w:r>
      <w:r w:rsidR="005846C4" w:rsidRPr="006B070C">
        <w:t xml:space="preserve">are noted using a combination of </w:t>
      </w:r>
      <w:r w:rsidR="005846C4" w:rsidRPr="00347693">
        <w:t>silence windows</w:t>
      </w:r>
      <w:r w:rsidR="005846C4" w:rsidRPr="006B070C">
        <w:t xml:space="preserve"> and pitch changes between consecutive frames of audio. The audio is then converte</w:t>
      </w:r>
      <w:r w:rsidR="0030765B">
        <w:t>d to Parsons</w:t>
      </w:r>
      <w:r w:rsidR="005846C4" w:rsidRPr="006B070C">
        <w:t xml:space="preserve"> </w:t>
      </w:r>
      <w:r w:rsidR="0030765B" w:rsidRPr="006B070C">
        <w:t>Code</w:t>
      </w:r>
      <w:r w:rsidR="005846C4" w:rsidRPr="006B070C">
        <w:t xml:space="preserve"> (section</w:t>
      </w:r>
      <w:r w:rsidR="00A125A7">
        <w:t xml:space="preserve"> </w:t>
      </w:r>
      <w:r w:rsidR="00855E9D">
        <w:fldChar w:fldCharType="begin"/>
      </w:r>
      <w:r w:rsidR="00A125A7">
        <w:instrText xml:space="preserve"> REF _Ref204962328 \r \h </w:instrText>
      </w:r>
      <w:r w:rsidR="00855E9D">
        <w:fldChar w:fldCharType="separate"/>
      </w:r>
      <w:r w:rsidR="006C00DE">
        <w:t>4.1</w:t>
      </w:r>
      <w:r w:rsidR="00855E9D">
        <w:fldChar w:fldCharType="end"/>
      </w:r>
      <w:r w:rsidR="005846C4" w:rsidRPr="006B070C">
        <w:t xml:space="preserve">) and a </w:t>
      </w:r>
      <w:r w:rsidRPr="006B070C">
        <w:t xml:space="preserve">melodic contour search calculates </w:t>
      </w:r>
      <w:r w:rsidR="005846C4" w:rsidRPr="006B070C">
        <w:t xml:space="preserve">the weighted </w:t>
      </w:r>
      <w:r w:rsidRPr="006B070C">
        <w:t>edit distance</w:t>
      </w:r>
      <w:r w:rsidR="005846C4" w:rsidRPr="006B070C">
        <w:t>s</w:t>
      </w:r>
      <w:r w:rsidRPr="006B070C">
        <w:t xml:space="preserve"> </w:t>
      </w:r>
      <w:r w:rsidR="00347693">
        <w:t xml:space="preserve">(section </w:t>
      </w:r>
      <w:r w:rsidR="00855E9D">
        <w:fldChar w:fldCharType="begin"/>
      </w:r>
      <w:r w:rsidR="00347693">
        <w:instrText xml:space="preserve"> REF _Ref203992243 \r \h </w:instrText>
      </w:r>
      <w:r w:rsidR="00855E9D">
        <w:fldChar w:fldCharType="separate"/>
      </w:r>
      <w:r w:rsidR="006C00DE">
        <w:t>4.4</w:t>
      </w:r>
      <w:r w:rsidR="00855E9D">
        <w:fldChar w:fldCharType="end"/>
      </w:r>
      <w:r w:rsidR="00347693">
        <w:t xml:space="preserve">) </w:t>
      </w:r>
      <w:r w:rsidRPr="006B070C">
        <w:t xml:space="preserve">between the query and strings from the corpus. </w:t>
      </w:r>
      <w:r w:rsidR="005846C4" w:rsidRPr="006B070C">
        <w:t xml:space="preserve">Results are ranked in order of ascending distance from the query. The authors report a success rate of approximately 80% for queries with an average of </w:t>
      </w:r>
      <w:r w:rsidR="00347693">
        <w:t xml:space="preserve">sixteen </w:t>
      </w:r>
      <w:r w:rsidR="005846C4" w:rsidRPr="006B070C">
        <w:t>notes</w:t>
      </w:r>
      <w:r w:rsidR="00C14F8F" w:rsidRPr="006B070C">
        <w:t xml:space="preserve">, where the correct melody was within the top </w:t>
      </w:r>
      <w:r w:rsidR="00347693">
        <w:t xml:space="preserve">forty </w:t>
      </w:r>
      <w:r w:rsidR="00C14F8F" w:rsidRPr="006B070C">
        <w:t>matches</w:t>
      </w:r>
      <w:r w:rsidR="005846C4" w:rsidRPr="006B070C">
        <w:t xml:space="preserve">. </w:t>
      </w:r>
      <w:r w:rsidR="00C14F8F" w:rsidRPr="006B070C">
        <w:t xml:space="preserve">The correct melody was returned as the closest match in </w:t>
      </w:r>
      <w:r w:rsidR="00560DEA">
        <w:t xml:space="preserve">just </w:t>
      </w:r>
      <w:r w:rsidR="00C14F8F" w:rsidRPr="006B070C">
        <w:t xml:space="preserve">44% of queries. The authors ascribe mistakes to </w:t>
      </w:r>
      <w:r w:rsidR="00B83DFA" w:rsidRPr="006B070C">
        <w:t xml:space="preserve">transcription errors and queries </w:t>
      </w:r>
      <w:r w:rsidR="005A722C">
        <w:t>which</w:t>
      </w:r>
      <w:r w:rsidR="00B83DFA" w:rsidRPr="006B070C">
        <w:t xml:space="preserve"> were too short to discriminate similar representations of </w:t>
      </w:r>
      <w:r w:rsidR="00B83DFA" w:rsidRPr="006B070C">
        <w:lastRenderedPageBreak/>
        <w:t>different melodies.</w:t>
      </w:r>
      <w:r w:rsidR="00AF44F1" w:rsidRPr="006B070C">
        <w:t xml:space="preserve"> The front end to Musipedia is also known as Melodyhound. Interestingly, although Musipedia contains traditional Irish dance tunes as part of its corpus, it does not generate positive results when queries are played on the </w:t>
      </w:r>
      <w:r w:rsidR="00673BF3">
        <w:t>tin-whistle</w:t>
      </w:r>
      <w:r w:rsidR="00AF44F1" w:rsidRPr="006B070C">
        <w:t xml:space="preserve"> or wooden flute</w:t>
      </w:r>
      <w:r w:rsidR="00560DEA">
        <w:t xml:space="preserve"> </w:t>
      </w:r>
      <w:r w:rsidR="00D202AA">
        <w:t>(</w:t>
      </w:r>
      <w:r w:rsidR="00560DEA">
        <w:t>as tested by the author</w:t>
      </w:r>
      <w:r w:rsidR="00D202AA">
        <w:t>)</w:t>
      </w:r>
      <w:r w:rsidR="00AF44F1" w:rsidRPr="006B070C">
        <w:t>.</w:t>
      </w:r>
    </w:p>
    <w:p w:rsidR="00084099" w:rsidRPr="006B070C" w:rsidRDefault="00B83DFA" w:rsidP="00000ACC">
      <w:pPr>
        <w:ind w:firstLine="720"/>
      </w:pPr>
      <w:r w:rsidRPr="006B070C">
        <w:t xml:space="preserve">A later implementation of Musipedia supports a </w:t>
      </w:r>
      <w:r w:rsidR="00084099" w:rsidRPr="006B070C">
        <w:t>pitch and onset time-based search</w:t>
      </w:r>
      <w:r w:rsidR="00D202AA">
        <w:t>es</w:t>
      </w:r>
      <w:r w:rsidR="00084099" w:rsidRPr="006B070C">
        <w:t xml:space="preserve"> </w:t>
      </w:r>
      <w:r w:rsidRPr="006B070C">
        <w:t xml:space="preserve">by </w:t>
      </w:r>
      <w:r w:rsidR="00276DD8" w:rsidRPr="006B070C">
        <w:t>representing</w:t>
      </w:r>
      <w:r w:rsidRPr="006B070C">
        <w:t xml:space="preserve"> </w:t>
      </w:r>
      <w:r w:rsidR="00084099" w:rsidRPr="006B070C">
        <w:t xml:space="preserve">the query </w:t>
      </w:r>
      <w:r w:rsidR="00D202AA">
        <w:t xml:space="preserve">as </w:t>
      </w:r>
      <w:r w:rsidR="00084099" w:rsidRPr="006B070C">
        <w:t xml:space="preserve">a weighted point set </w:t>
      </w:r>
      <w:r w:rsidRPr="006B070C">
        <w:t xml:space="preserve">and calculating </w:t>
      </w:r>
      <w:r w:rsidR="00084099" w:rsidRPr="006B070C">
        <w:t xml:space="preserve">the Earth Mover's Distance </w:t>
      </w:r>
      <w:r w:rsidR="00700E4D" w:rsidRPr="006B070C">
        <w:t>(</w:t>
      </w:r>
      <w:r w:rsidR="002A099C">
        <w:t xml:space="preserve">section </w:t>
      </w:r>
      <w:r w:rsidR="00855E9D">
        <w:fldChar w:fldCharType="begin"/>
      </w:r>
      <w:r w:rsidR="002A099C">
        <w:instrText xml:space="preserve"> REF _Ref205917770 \r \h </w:instrText>
      </w:r>
      <w:r w:rsidR="00855E9D">
        <w:fldChar w:fldCharType="separate"/>
      </w:r>
      <w:r w:rsidR="006C00DE">
        <w:t>4.3</w:t>
      </w:r>
      <w:r w:rsidR="00855E9D">
        <w:fldChar w:fldCharType="end"/>
      </w:r>
      <w:r w:rsidR="00700E4D" w:rsidRPr="006B070C">
        <w:t xml:space="preserve">) </w:t>
      </w:r>
      <w:r w:rsidR="00084099" w:rsidRPr="006B070C">
        <w:t xml:space="preserve">for each query point set and pre-computed point sets representing segments of melodies from the database. The "query by tapping" method </w:t>
      </w:r>
      <w:r w:rsidR="005A722C">
        <w:t>which</w:t>
      </w:r>
      <w:r w:rsidR="00084099" w:rsidRPr="006B070C">
        <w:t xml:space="preserve"> only takes the rhythm into account uses the same algorithm as the pitch and onset time method, but assumes all pitches to be the same. The system accelerates searches using an indexing technique based on vantage objects </w:t>
      </w:r>
      <w:r w:rsidR="00855E9D" w:rsidRPr="00855E9D">
        <w:fldChar w:fldCharType="begin"/>
      </w:r>
      <w:r w:rsidR="003E6435">
        <w:instrText xml:space="preserve"> ADDIN ZOTERO_ITEM {"citationItems":[{"itemID":"11227"},{"itemID":"5266","position":1}]} </w:instrText>
      </w:r>
      <w:r w:rsidR="00855E9D" w:rsidRPr="00855E9D">
        <w:fldChar w:fldCharType="separate"/>
      </w:r>
      <w:r w:rsidR="00551B4F" w:rsidRPr="00551B4F">
        <w:t>(Typke et al. 2004; Typke et al. 2003)</w:t>
      </w:r>
      <w:r w:rsidR="00855E9D" w:rsidRPr="000E3DAE">
        <w:rPr>
          <w:vertAlign w:val="superscript"/>
        </w:rPr>
        <w:fldChar w:fldCharType="end"/>
      </w:r>
      <w:r w:rsidR="00084099" w:rsidRPr="006B070C">
        <w:t xml:space="preserve">. </w:t>
      </w:r>
    </w:p>
    <w:p w:rsidR="005D21F5" w:rsidRPr="006B070C" w:rsidRDefault="00D202AA" w:rsidP="005D21F5">
      <w:pPr>
        <w:ind w:firstLine="720"/>
      </w:pPr>
      <w:r w:rsidRPr="0030765B">
        <w:t xml:space="preserve">Lu </w:t>
      </w:r>
      <w:r w:rsidRPr="00D202AA">
        <w:rPr>
          <w:i/>
        </w:rPr>
        <w:t>et al</w:t>
      </w:r>
      <w:r>
        <w:t xml:space="preserve">. </w:t>
      </w:r>
      <w:r w:rsidR="00855E9D" w:rsidRPr="00855E9D">
        <w:fldChar w:fldCharType="begin"/>
      </w:r>
      <w:r>
        <w:instrText xml:space="preserve"> ADDIN ZOTERO_ITEM {"citationItems":[{"itemID":3457,"suppressAuthor":true,"position":1}]} </w:instrText>
      </w:r>
      <w:r w:rsidR="00855E9D" w:rsidRPr="00855E9D">
        <w:fldChar w:fldCharType="separate"/>
      </w:r>
      <w:r w:rsidR="00551B4F" w:rsidRPr="00551B4F">
        <w:t>(2001)</w:t>
      </w:r>
      <w:r w:rsidR="00855E9D" w:rsidRPr="000E3DAE">
        <w:rPr>
          <w:vertAlign w:val="superscript"/>
        </w:rPr>
        <w:fldChar w:fldCharType="end"/>
      </w:r>
      <w:r w:rsidR="00E90196" w:rsidRPr="006B070C">
        <w:t xml:space="preserve"> describe a </w:t>
      </w:r>
      <w:r w:rsidR="009174EF" w:rsidRPr="006B070C">
        <w:t xml:space="preserve">QBH </w:t>
      </w:r>
      <w:r w:rsidR="00E90196" w:rsidRPr="006B070C">
        <w:t xml:space="preserve">MIR system </w:t>
      </w:r>
      <w:r w:rsidR="005A722C">
        <w:t>which</w:t>
      </w:r>
      <w:r w:rsidR="00E90196" w:rsidRPr="006B070C">
        <w:t xml:space="preserve"> represents queries as a triplet consisting of pitch contour, pitch interval, and duration, where pitch contour is U, or D, pitch interval is </w:t>
      </w:r>
      <w:r w:rsidR="0000733A">
        <w:t xml:space="preserve">the </w:t>
      </w:r>
      <w:r w:rsidR="00E90196" w:rsidRPr="006B070C">
        <w:t xml:space="preserve">difference between the frequencies of </w:t>
      </w:r>
      <w:r w:rsidR="00347693">
        <w:t>two</w:t>
      </w:r>
      <w:r w:rsidR="00E90196" w:rsidRPr="006B070C">
        <w:t xml:space="preserve"> consecutive notes and duration represents how long a note is played or hummed. </w:t>
      </w:r>
      <w:r>
        <w:t>The authors</w:t>
      </w:r>
      <w:r w:rsidR="00E90196" w:rsidRPr="006B070C">
        <w:t xml:space="preserve"> convert their midi corpus to this format using a heuristic to extract the melody line from the MIDI representation of the audio. To convert audio to a query, they use an ener</w:t>
      </w:r>
      <w:r w:rsidR="00E029F5" w:rsidRPr="006B070C">
        <w:t>g</w:t>
      </w:r>
      <w:r w:rsidR="00E90196" w:rsidRPr="006B070C">
        <w:t>y based onset detection function to determine the onsets of new notes in query audio</w:t>
      </w:r>
      <w:r w:rsidR="00117350">
        <w:t xml:space="preserve"> (section </w:t>
      </w:r>
      <w:r w:rsidR="00855E9D">
        <w:fldChar w:fldCharType="begin"/>
      </w:r>
      <w:r w:rsidR="00117350">
        <w:instrText xml:space="preserve"> REF _Ref205827202 \r \h </w:instrText>
      </w:r>
      <w:r w:rsidR="00855E9D">
        <w:fldChar w:fldCharType="separate"/>
      </w:r>
      <w:r w:rsidR="006C00DE">
        <w:t>3.1</w:t>
      </w:r>
      <w:r w:rsidR="00855E9D">
        <w:fldChar w:fldCharType="end"/>
      </w:r>
      <w:r w:rsidR="00117350">
        <w:t>)</w:t>
      </w:r>
      <w:r w:rsidR="00E029F5" w:rsidRPr="006B070C">
        <w:t>. The</w:t>
      </w:r>
      <w:r>
        <w:t xml:space="preserve"> authors </w:t>
      </w:r>
      <w:r w:rsidR="00E029F5" w:rsidRPr="006B070C">
        <w:t xml:space="preserve">point out the flaw in this method given that humans usually hum melodies </w:t>
      </w:r>
      <w:r w:rsidR="00E029F5" w:rsidRPr="006B070C">
        <w:rPr>
          <w:i/>
        </w:rPr>
        <w:t>legato</w:t>
      </w:r>
      <w:r w:rsidR="00E029F5" w:rsidRPr="006B070C">
        <w:t xml:space="preserve"> and hence their algorithm misses onsets.</w:t>
      </w:r>
      <w:r w:rsidR="005D21F5" w:rsidRPr="006B070C">
        <w:t xml:space="preserve"> Their corpus consists of approximately </w:t>
      </w:r>
      <w:r w:rsidR="00117350">
        <w:t xml:space="preserve">one thousand </w:t>
      </w:r>
      <w:r w:rsidR="005D21F5" w:rsidRPr="006B070C">
        <w:t xml:space="preserve">melodies in MIDI format. To match a query to a melody, their system first calculates the edit distance between the query and strings from the corpus. Strings whose edit distances are above a threshold are discarded. Strings for further consideration have interval and duration similarity calculated. </w:t>
      </w:r>
      <w:r w:rsidR="00C74486" w:rsidRPr="006B070C">
        <w:t xml:space="preserve">They describe this as a </w:t>
      </w:r>
      <w:r w:rsidR="00E3099D">
        <w:t>"</w:t>
      </w:r>
      <w:r w:rsidR="00C74486" w:rsidRPr="006B070C">
        <w:t>hierarchical matching algorithm</w:t>
      </w:r>
      <w:r w:rsidR="00E3099D">
        <w:t>"</w:t>
      </w:r>
      <w:r w:rsidR="00C74486" w:rsidRPr="006B070C">
        <w:t xml:space="preserve">. </w:t>
      </w:r>
      <w:r w:rsidR="005D21F5" w:rsidRPr="006B070C">
        <w:t xml:space="preserve">The final measure of similarity is the weighted sum of the </w:t>
      </w:r>
      <w:r w:rsidR="00117350">
        <w:t xml:space="preserve">three </w:t>
      </w:r>
      <w:r w:rsidR="005D21F5" w:rsidRPr="006B070C">
        <w:t xml:space="preserve">similarities. They observe that people hum the pitch variations more correctly than rhythm and conclude that errors are more likely to involve rhythm than pitch interval. Hence they assign a larger weight to the duration similarity. In 74% of queries, the correct song was listed among the first </w:t>
      </w:r>
      <w:r w:rsidR="00117350">
        <w:t xml:space="preserve">three </w:t>
      </w:r>
      <w:r w:rsidR="005D21F5" w:rsidRPr="006B070C">
        <w:t>matches and that 59% of queries, the corresponding correct song was retrieved as the first match.</w:t>
      </w:r>
    </w:p>
    <w:p w:rsidR="004C2F43" w:rsidRPr="006B070C" w:rsidRDefault="00B45C4B" w:rsidP="008464F1">
      <w:pPr>
        <w:ind w:firstLine="720"/>
      </w:pPr>
      <w:r w:rsidRPr="006B070C">
        <w:rPr>
          <w:i/>
        </w:rPr>
        <w:t>Fast melody Finder</w:t>
      </w:r>
      <w:r w:rsidR="004C2F43" w:rsidRPr="006B070C">
        <w:t xml:space="preserve"> (FMF) is a web based music information retrieval prototype whose key feature is that it indexes the corpus according to a scheme </w:t>
      </w:r>
      <w:r w:rsidR="004C2F43" w:rsidRPr="006B070C">
        <w:lastRenderedPageBreak/>
        <w:t xml:space="preserve">known as FAI (Frequently Accessed Index) </w:t>
      </w:r>
      <w:r w:rsidR="00855E9D" w:rsidRPr="00855E9D">
        <w:fldChar w:fldCharType="begin"/>
      </w:r>
      <w:r w:rsidR="003E0317">
        <w:instrText xml:space="preserve"> ADDIN ZOTERO_ITEM {"citationItems":[{"itemID":6573,"position":1}]} </w:instrText>
      </w:r>
      <w:r w:rsidR="00855E9D" w:rsidRPr="00855E9D">
        <w:fldChar w:fldCharType="separate"/>
      </w:r>
      <w:r w:rsidR="00551B4F" w:rsidRPr="00551B4F">
        <w:t>(Rho &amp; Hwang 2004)</w:t>
      </w:r>
      <w:r w:rsidR="00855E9D" w:rsidRPr="000E3DAE">
        <w:rPr>
          <w:vertAlign w:val="superscript"/>
        </w:rPr>
        <w:fldChar w:fldCharType="end"/>
      </w:r>
      <w:r w:rsidR="004C2F43" w:rsidRPr="006B070C">
        <w:t>.</w:t>
      </w:r>
      <w:r w:rsidR="00EB52C5" w:rsidRPr="006B070C">
        <w:t xml:space="preserve"> The principal behind FAI is that a piece of music is often </w:t>
      </w:r>
      <w:r w:rsidR="008464F1" w:rsidRPr="006B070C">
        <w:t xml:space="preserve">identifiable from </w:t>
      </w:r>
      <w:r w:rsidR="00EB52C5" w:rsidRPr="006B070C">
        <w:t xml:space="preserve">a few specific melody segments of </w:t>
      </w:r>
      <w:r w:rsidR="008464F1" w:rsidRPr="006B070C">
        <w:t xml:space="preserve">the overall melody. In FAI, segments are </w:t>
      </w:r>
      <w:r w:rsidR="00E068EA" w:rsidRPr="006B070C">
        <w:t xml:space="preserve">automatically </w:t>
      </w:r>
      <w:r w:rsidR="008464F1" w:rsidRPr="006B070C">
        <w:t xml:space="preserve">induced from previous user queries. Each entry in the FAI structure has </w:t>
      </w:r>
      <w:r w:rsidR="005802E5">
        <w:t xml:space="preserve">four </w:t>
      </w:r>
      <w:r w:rsidR="008464F1" w:rsidRPr="006B070C">
        <w:t xml:space="preserve">variables: </w:t>
      </w:r>
      <w:r w:rsidR="0000733A">
        <w:t>a</w:t>
      </w:r>
      <w:r w:rsidR="008464F1" w:rsidRPr="006B070C">
        <w:t xml:space="preserve">ccess </w:t>
      </w:r>
      <w:r w:rsidR="0000733A">
        <w:t>c</w:t>
      </w:r>
      <w:r w:rsidR="008464F1" w:rsidRPr="006B070C">
        <w:t xml:space="preserve">ount, </w:t>
      </w:r>
      <w:r w:rsidR="0000733A">
        <w:t>a</w:t>
      </w:r>
      <w:r w:rsidR="008464F1" w:rsidRPr="006B070C">
        <w:t xml:space="preserve">ge, </w:t>
      </w:r>
      <w:r w:rsidR="0000733A">
        <w:t>r</w:t>
      </w:r>
      <w:r w:rsidR="008464F1" w:rsidRPr="006B070C">
        <w:t xml:space="preserve">epetition and </w:t>
      </w:r>
      <w:r w:rsidR="0000733A">
        <w:t>s</w:t>
      </w:r>
      <w:r w:rsidR="008464F1" w:rsidRPr="006B070C">
        <w:t xml:space="preserve">ize. The authors propose an index maintenance system </w:t>
      </w:r>
      <w:r w:rsidR="005A722C">
        <w:t>which</w:t>
      </w:r>
      <w:r w:rsidR="00E068EA" w:rsidRPr="006B070C">
        <w:t>,</w:t>
      </w:r>
      <w:r w:rsidR="008464F1" w:rsidRPr="006B070C">
        <w:t xml:space="preserve"> for example</w:t>
      </w:r>
      <w:r w:rsidR="00E068EA" w:rsidRPr="006B070C">
        <w:t>,</w:t>
      </w:r>
      <w:r w:rsidR="008464F1" w:rsidRPr="006B070C">
        <w:t xml:space="preserve"> supports merging of similar indexes.</w:t>
      </w:r>
    </w:p>
    <w:p w:rsidR="008464F1" w:rsidRPr="006B070C" w:rsidRDefault="008464F1" w:rsidP="008464F1">
      <w:pPr>
        <w:ind w:firstLine="720"/>
      </w:pPr>
      <w:r w:rsidRPr="006B070C">
        <w:t xml:space="preserve">Their prototype system has a corpus of </w:t>
      </w:r>
      <w:r w:rsidR="00117350">
        <w:t xml:space="preserve">twelve thousand </w:t>
      </w:r>
      <w:r w:rsidRPr="006B070C">
        <w:t xml:space="preserve">MIDI files, which they pre-process to extract </w:t>
      </w:r>
      <w:r w:rsidR="00E068EA" w:rsidRPr="006B070C">
        <w:t>meta data in</w:t>
      </w:r>
      <w:r w:rsidR="00022A2B">
        <w:t xml:space="preserve"> XML format such as time signature and key</w:t>
      </w:r>
      <w:r w:rsidR="00E068EA" w:rsidRPr="006B070C">
        <w:t xml:space="preserve">. Melodies are represented as pitch </w:t>
      </w:r>
      <w:r w:rsidR="002309C7" w:rsidRPr="006B070C">
        <w:t xml:space="preserve">(U, D, S) </w:t>
      </w:r>
      <w:r w:rsidR="00E068EA" w:rsidRPr="006B070C">
        <w:t>and time contours</w:t>
      </w:r>
      <w:r w:rsidR="00652F39">
        <w:t xml:space="preserve"> (L, S, S) (s</w:t>
      </w:r>
      <w:r w:rsidR="002309C7" w:rsidRPr="006B070C">
        <w:t>ection</w:t>
      </w:r>
      <w:r w:rsidR="00652F39">
        <w:t xml:space="preserve"> </w:t>
      </w:r>
      <w:r w:rsidR="00855E9D">
        <w:fldChar w:fldCharType="begin"/>
      </w:r>
      <w:r w:rsidR="00652F39">
        <w:instrText xml:space="preserve"> REF _Ref204962328 \r \h </w:instrText>
      </w:r>
      <w:r w:rsidR="00855E9D">
        <w:fldChar w:fldCharType="separate"/>
      </w:r>
      <w:r w:rsidR="006C00DE">
        <w:t>4.1</w:t>
      </w:r>
      <w:r w:rsidR="00855E9D">
        <w:fldChar w:fldCharType="end"/>
      </w:r>
      <w:r w:rsidR="002309C7" w:rsidRPr="006B070C">
        <w:t>)</w:t>
      </w:r>
      <w:r w:rsidR="00E068EA" w:rsidRPr="006B070C">
        <w:t xml:space="preserve">. Queries can be input by humming or by drawing the melody on a graphical representation of a </w:t>
      </w:r>
      <w:r w:rsidR="00117350">
        <w:t xml:space="preserve">five </w:t>
      </w:r>
      <w:r w:rsidR="00E068EA" w:rsidRPr="006B070C">
        <w:t>line stave.</w:t>
      </w:r>
      <w:r w:rsidR="008156D6" w:rsidRPr="006B070C">
        <w:t xml:space="preserve"> </w:t>
      </w:r>
      <w:r w:rsidR="002309C7" w:rsidRPr="006B070C">
        <w:t xml:space="preserve">The system presumably incorporates a transcription subsystem, but this is not discussed in the </w:t>
      </w:r>
      <w:r w:rsidR="00B45C4B" w:rsidRPr="006B070C">
        <w:t>work</w:t>
      </w:r>
      <w:r w:rsidR="002309C7" w:rsidRPr="006B070C">
        <w:t xml:space="preserve">. </w:t>
      </w:r>
      <w:r w:rsidR="008156D6" w:rsidRPr="006B070C">
        <w:t xml:space="preserve">Matching is </w:t>
      </w:r>
      <w:r w:rsidR="002309C7" w:rsidRPr="006B070C">
        <w:t>achieved</w:t>
      </w:r>
      <w:r w:rsidR="008156D6" w:rsidRPr="006B070C">
        <w:t xml:space="preserve"> using the Boyer Moore algorithm </w:t>
      </w:r>
      <w:fldSimple w:instr=" ADDIN ZOTERO_ITEM {&quot;citationItems&quot;:[{&quot;itemID&quot;:14877,&quot;position&quot;:1}]} ">
        <w:r w:rsidR="00551B4F" w:rsidRPr="00551B4F">
          <w:t>(Navarro &amp; Raffinot 2002)</w:t>
        </w:r>
      </w:fldSimple>
      <w:r w:rsidR="00B45C4B" w:rsidRPr="006B070C">
        <w:t xml:space="preserve"> </w:t>
      </w:r>
      <w:r w:rsidR="008156D6" w:rsidRPr="006B070C">
        <w:t>initially to search for an exact match and if an exact match is not found the system falls back to calculating the edit distance using dynamic programming</w:t>
      </w:r>
      <w:r w:rsidR="00117350">
        <w:t xml:space="preserve"> (section </w:t>
      </w:r>
      <w:r w:rsidR="00855E9D">
        <w:fldChar w:fldCharType="begin"/>
      </w:r>
      <w:r w:rsidR="00117350">
        <w:instrText xml:space="preserve"> REF _Ref203992243 \r \h </w:instrText>
      </w:r>
      <w:r w:rsidR="00855E9D">
        <w:fldChar w:fldCharType="separate"/>
      </w:r>
      <w:r w:rsidR="006C00DE">
        <w:t>4.4</w:t>
      </w:r>
      <w:r w:rsidR="00855E9D">
        <w:fldChar w:fldCharType="end"/>
      </w:r>
      <w:r w:rsidR="00117350">
        <w:t>)</w:t>
      </w:r>
      <w:r w:rsidR="008156D6" w:rsidRPr="006B070C">
        <w:t xml:space="preserve">. </w:t>
      </w:r>
      <w:r w:rsidR="002309C7" w:rsidRPr="006B070C">
        <w:t xml:space="preserve">Index entries are searched in order of access count. The authors present results which indicate that queries using both pitch and time contours </w:t>
      </w:r>
      <w:r w:rsidR="005A722C">
        <w:t>are more accurate than</w:t>
      </w:r>
      <w:r w:rsidR="00B45C4B" w:rsidRPr="006B070C">
        <w:t xml:space="preserve"> pitch contours alone and also that their indexing scheme</w:t>
      </w:r>
      <w:r w:rsidR="00751BDA" w:rsidRPr="006B070C">
        <w:t xml:space="preserve"> increased the performance of the system.</w:t>
      </w:r>
    </w:p>
    <w:p w:rsidR="00B073DC" w:rsidRDefault="008C4021" w:rsidP="00B073DC">
      <w:pPr>
        <w:ind w:firstLine="720"/>
      </w:pPr>
      <w:r w:rsidRPr="00B74AED">
        <w:t>Ryynanen &amp; Klapuri</w:t>
      </w:r>
      <w:r>
        <w:t xml:space="preserve"> </w:t>
      </w:r>
      <w:r w:rsidR="00855E9D">
        <w:fldChar w:fldCharType="begin"/>
      </w:r>
      <w:r>
        <w:instrText xml:space="preserve"> ADDIN ZOTERO_ITEM {"citationItems":[{"itemID":1363,"suppressAuthor":true,"position":1}]} </w:instrText>
      </w:r>
      <w:r w:rsidR="00855E9D">
        <w:fldChar w:fldCharType="separate"/>
      </w:r>
      <w:r w:rsidR="00551B4F" w:rsidRPr="00551B4F">
        <w:t>(2008)</w:t>
      </w:r>
      <w:r w:rsidR="00855E9D">
        <w:fldChar w:fldCharType="end"/>
      </w:r>
      <w:r w:rsidR="0011143F" w:rsidRPr="006B070C">
        <w:t xml:space="preserve"> describe a QBH system </w:t>
      </w:r>
      <w:r w:rsidR="005A722C">
        <w:t>which</w:t>
      </w:r>
      <w:r w:rsidR="0011143F" w:rsidRPr="006B070C">
        <w:t xml:space="preserve"> uses </w:t>
      </w:r>
      <w:r w:rsidR="0011143F" w:rsidRPr="00560DEA">
        <w:rPr>
          <w:i/>
        </w:rPr>
        <w:t>locality sensitive hashing</w:t>
      </w:r>
      <w:r w:rsidR="0011143F" w:rsidRPr="006B070C">
        <w:t xml:space="preserve"> to speed up retrieval of matching melodies.</w:t>
      </w:r>
      <w:r w:rsidR="009174EF" w:rsidRPr="006B070C">
        <w:t xml:space="preserve"> </w:t>
      </w:r>
      <w:r w:rsidR="00B073DC" w:rsidRPr="006B070C">
        <w:t xml:space="preserve">They use a corpus of 6030 melodies in MIDI format. </w:t>
      </w:r>
      <w:r w:rsidR="009174EF" w:rsidRPr="006B070C">
        <w:t xml:space="preserve">They use a transcription </w:t>
      </w:r>
      <w:r w:rsidR="00E572ED" w:rsidRPr="006B070C">
        <w:t xml:space="preserve">algorithm </w:t>
      </w:r>
      <w:r w:rsidR="009174EF" w:rsidRPr="006B070C">
        <w:t xml:space="preserve">described in detail in </w:t>
      </w:r>
      <w:r w:rsidR="00855E9D" w:rsidRPr="00855E9D">
        <w:fldChar w:fldCharType="begin"/>
      </w:r>
      <w:r w:rsidR="003E0317">
        <w:instrText xml:space="preserve"> ADDIN ZOTERO_ITEM {"custom":"(Ryynanen &amp; Klapuri 2006)","citationItems":[{"itemID":9811}]} </w:instrText>
      </w:r>
      <w:r w:rsidR="00855E9D" w:rsidRPr="00855E9D">
        <w:fldChar w:fldCharType="separate"/>
      </w:r>
      <w:r w:rsidR="00551B4F" w:rsidRPr="00551B4F">
        <w:t>(Ryynanen &amp; Klapuri 2006)</w:t>
      </w:r>
      <w:r w:rsidR="00855E9D" w:rsidRPr="000E3DAE">
        <w:rPr>
          <w:vertAlign w:val="superscript"/>
        </w:rPr>
        <w:fldChar w:fldCharType="end"/>
      </w:r>
      <w:r w:rsidR="009174EF" w:rsidRPr="006B070C">
        <w:t xml:space="preserve">. </w:t>
      </w:r>
      <w:r w:rsidR="00E572ED" w:rsidRPr="006B070C">
        <w:t>T</w:t>
      </w:r>
      <w:r w:rsidR="009174EF" w:rsidRPr="006B070C">
        <w:t>his algorithm uses a frame based pitch salience estimator to measure the strength of different fundamental frequencies in successive frames.</w:t>
      </w:r>
      <w:r w:rsidR="00E572ED" w:rsidRPr="006B070C">
        <w:t xml:space="preserve"> The algorithm also applies a musicological model to filter note transitions. As an output, the </w:t>
      </w:r>
      <w:r w:rsidR="002E18CF" w:rsidRPr="006B070C">
        <w:t>algorithm produces</w:t>
      </w:r>
      <w:r w:rsidR="00E572ED" w:rsidRPr="006B070C">
        <w:t xml:space="preserve"> a sequence of notes in the format </w:t>
      </w:r>
      <w:r w:rsidR="00864D85">
        <w:t>{</w:t>
      </w:r>
      <w:r w:rsidR="00E572ED" w:rsidRPr="00864D85">
        <w:rPr>
          <w:i/>
        </w:rPr>
        <w:t>p</w:t>
      </w:r>
      <w:r w:rsidR="00E572ED" w:rsidRPr="00864D85">
        <w:rPr>
          <w:i/>
          <w:vertAlign w:val="subscript"/>
        </w:rPr>
        <w:t>i</w:t>
      </w:r>
      <w:r w:rsidR="00E572ED" w:rsidRPr="00864D85">
        <w:rPr>
          <w:i/>
        </w:rPr>
        <w:t>, b</w:t>
      </w:r>
      <w:r w:rsidR="00E572ED" w:rsidRPr="00864D85">
        <w:rPr>
          <w:i/>
          <w:vertAlign w:val="subscript"/>
        </w:rPr>
        <w:t>i</w:t>
      </w:r>
      <w:r w:rsidR="00E572ED" w:rsidRPr="00864D85">
        <w:rPr>
          <w:i/>
        </w:rPr>
        <w:t>, e</w:t>
      </w:r>
      <w:r w:rsidR="00864D85">
        <w:rPr>
          <w:i/>
          <w:vertAlign w:val="subscript"/>
        </w:rPr>
        <w:t>}</w:t>
      </w:r>
      <w:r w:rsidR="00864D85">
        <w:t>}</w:t>
      </w:r>
      <w:r w:rsidR="00E572ED" w:rsidRPr="006B070C">
        <w:t xml:space="preserve"> where </w:t>
      </w:r>
      <w:r w:rsidR="00E572ED" w:rsidRPr="00864D85">
        <w:rPr>
          <w:i/>
        </w:rPr>
        <w:t>p</w:t>
      </w:r>
      <w:r w:rsidR="00E572ED" w:rsidRPr="00864D85">
        <w:rPr>
          <w:i/>
          <w:vertAlign w:val="subscript"/>
        </w:rPr>
        <w:t>i</w:t>
      </w:r>
      <w:r w:rsidR="00E572ED" w:rsidRPr="006B070C">
        <w:t xml:space="preserve"> i</w:t>
      </w:r>
      <w:r w:rsidR="002E18CF" w:rsidRPr="006B070C">
        <w:t>s MIDI note number</w:t>
      </w:r>
      <w:r w:rsidR="00560DEA">
        <w:t xml:space="preserve"> (</w:t>
      </w:r>
      <w:r w:rsidR="00855E9D">
        <w:fldChar w:fldCharType="begin"/>
      </w:r>
      <w:r w:rsidR="00560DEA">
        <w:instrText xml:space="preserve"> REF _Ref206474280 \h </w:instrText>
      </w:r>
      <w:r w:rsidR="00855E9D">
        <w:fldChar w:fldCharType="separate"/>
      </w:r>
      <w:r w:rsidR="006C00DE">
        <w:t xml:space="preserve">Table </w:t>
      </w:r>
      <w:r w:rsidR="006C00DE">
        <w:rPr>
          <w:noProof/>
        </w:rPr>
        <w:t>22</w:t>
      </w:r>
      <w:r w:rsidR="00855E9D">
        <w:fldChar w:fldCharType="end"/>
      </w:r>
      <w:r w:rsidR="00560DEA">
        <w:t>)</w:t>
      </w:r>
      <w:r w:rsidR="00E572ED" w:rsidRPr="006B070C">
        <w:t xml:space="preserve">, </w:t>
      </w:r>
      <w:r w:rsidR="00E572ED" w:rsidRPr="00864D85">
        <w:rPr>
          <w:i/>
        </w:rPr>
        <w:t>b</w:t>
      </w:r>
      <w:r w:rsidR="00E572ED" w:rsidRPr="00864D85">
        <w:rPr>
          <w:i/>
          <w:vertAlign w:val="subscript"/>
        </w:rPr>
        <w:t>i</w:t>
      </w:r>
      <w:r w:rsidR="00E572ED" w:rsidRPr="006B070C">
        <w:t xml:space="preserve"> is the onset time and </w:t>
      </w:r>
      <w:r w:rsidR="00E572ED" w:rsidRPr="00864D85">
        <w:rPr>
          <w:i/>
        </w:rPr>
        <w:t>e</w:t>
      </w:r>
      <w:r w:rsidR="00E572ED" w:rsidRPr="00864D85">
        <w:rPr>
          <w:i/>
          <w:vertAlign w:val="subscript"/>
        </w:rPr>
        <w:t>i</w:t>
      </w:r>
      <w:r w:rsidR="00E572ED" w:rsidRPr="006B070C">
        <w:t xml:space="preserve"> is the offset time of the note in seconds.</w:t>
      </w:r>
      <w:r w:rsidR="002E18CF" w:rsidRPr="006B070C">
        <w:t xml:space="preserve"> Their sy</w:t>
      </w:r>
      <w:r w:rsidR="00560DEA">
        <w:t>stem then generates sub</w:t>
      </w:r>
      <w:r w:rsidR="00117350">
        <w:t>-</w:t>
      </w:r>
      <w:r w:rsidR="00560DEA">
        <w:t>sequence</w:t>
      </w:r>
      <w:r w:rsidR="002E18CF" w:rsidRPr="006B070C">
        <w:t>s of the transcribed melody the authors call pitch vectors, with different durations. This process is carried out not only on the transcribed melody, but also on each melody from the corpus. The similarity of melodic fragments is measured using the Euclidean distance between pitch vectors. To obtain a sub</w:t>
      </w:r>
      <w:r w:rsidR="00117350">
        <w:t>-</w:t>
      </w:r>
      <w:r w:rsidR="002E18CF" w:rsidRPr="006B070C">
        <w:t xml:space="preserve">linear time complexity, the authors employ locality sensitive hashing </w:t>
      </w:r>
      <w:fldSimple w:instr=" ADDIN ZOTERO_ITEM {&quot;citationItems&quot;:[{&quot;itemID&quot;:13228}]} ">
        <w:r w:rsidR="00551B4F" w:rsidRPr="00551B4F">
          <w:t>(Andoni &amp; Indyk 2006)</w:t>
        </w:r>
      </w:fldSimple>
      <w:r w:rsidR="002E18CF" w:rsidRPr="006B070C">
        <w:t xml:space="preserve">. LSH is an algorithm for searching approximately nearest neighbours in high dimension spaces. The </w:t>
      </w:r>
      <w:r w:rsidR="00B073DC" w:rsidRPr="006B070C">
        <w:t xml:space="preserve">principal behind LSH </w:t>
      </w:r>
      <w:r w:rsidR="002E18CF" w:rsidRPr="006B070C">
        <w:t xml:space="preserve">is that points whose distances are within the threshold </w:t>
      </w:r>
      <w:r w:rsidR="002E18CF" w:rsidRPr="006B070C">
        <w:rPr>
          <w:i/>
        </w:rPr>
        <w:t>r</w:t>
      </w:r>
      <w:r w:rsidR="002E18CF" w:rsidRPr="006B070C">
        <w:t xml:space="preserve"> will be hashed to </w:t>
      </w:r>
      <w:r w:rsidR="00B073DC" w:rsidRPr="006B070C">
        <w:t xml:space="preserve">the </w:t>
      </w:r>
      <w:r w:rsidR="002E18CF" w:rsidRPr="006B070C">
        <w:lastRenderedPageBreak/>
        <w:t xml:space="preserve">same bucket. </w:t>
      </w:r>
      <w:r w:rsidR="00B073DC" w:rsidRPr="006B070C">
        <w:t>E</w:t>
      </w:r>
      <w:r w:rsidR="002E18CF" w:rsidRPr="006B070C">
        <w:t>ach query pitch vector</w:t>
      </w:r>
      <w:r w:rsidR="00B073DC" w:rsidRPr="006B070C">
        <w:t xml:space="preserve"> is matched against </w:t>
      </w:r>
      <w:r w:rsidR="002E18CF" w:rsidRPr="006B070C">
        <w:t>melodic fragments in the database using LSH. The LSH returns the nearest neighbours and their distances to the query as matches. To obtain the final list of retrieved melodies, the candidate melodies are ranked according to their distance to the entire query note sequence.</w:t>
      </w:r>
      <w:r w:rsidR="00B073DC" w:rsidRPr="006B070C">
        <w:t xml:space="preserve"> They report a top-</w:t>
      </w:r>
      <w:r w:rsidR="00117350">
        <w:t xml:space="preserve">three </w:t>
      </w:r>
      <w:r w:rsidR="00B073DC" w:rsidRPr="006B070C">
        <w:t xml:space="preserve">hit rate of 90% for 427 queries and a performance increase of between </w:t>
      </w:r>
      <w:r w:rsidR="00117350">
        <w:t xml:space="preserve">four </w:t>
      </w:r>
      <w:r w:rsidR="00B073DC" w:rsidRPr="006B070C">
        <w:t xml:space="preserve">and </w:t>
      </w:r>
      <w:r w:rsidR="00117350">
        <w:t xml:space="preserve">twenty </w:t>
      </w:r>
      <w:r w:rsidR="00B073DC" w:rsidRPr="006B070C">
        <w:t>times compared to exact nearest neighbour search.</w:t>
      </w:r>
    </w:p>
    <w:p w:rsidR="003B1CFF" w:rsidRDefault="00D202AA" w:rsidP="003B1CFF">
      <w:pPr>
        <w:ind w:firstLine="720"/>
      </w:pPr>
      <w:r>
        <w:t>A</w:t>
      </w:r>
      <w:r w:rsidR="00BC647E">
        <w:t xml:space="preserve"> QBH system </w:t>
      </w:r>
      <w:r w:rsidR="00204707">
        <w:t xml:space="preserve">called </w:t>
      </w:r>
      <w:r w:rsidR="00204707" w:rsidRPr="00D202AA">
        <w:rPr>
          <w:i/>
        </w:rPr>
        <w:t>TuneBot</w:t>
      </w:r>
      <w:r w:rsidR="00204707">
        <w:t xml:space="preserve"> </w:t>
      </w:r>
      <w:r w:rsidR="00BC647E">
        <w:t>that develops singer profiles by learning from user provided feedback on the search results</w:t>
      </w:r>
      <w:r>
        <w:t xml:space="preserve"> is presented in </w:t>
      </w:r>
      <w:fldSimple w:instr=" ADDIN ZOTERO_ITEM {&quot;citationItems&quot;:[{&quot;itemID&quot;:2441}]} ">
        <w:r w:rsidR="00551B4F" w:rsidRPr="00551B4F">
          <w:t>(Little et al. 2007)</w:t>
        </w:r>
      </w:fldSimple>
      <w:r w:rsidR="00BC647E">
        <w:t>. This happens automatically, letting the performance of the system improve while deployed.</w:t>
      </w:r>
      <w:r w:rsidR="00204707">
        <w:t xml:space="preserve"> </w:t>
      </w:r>
      <w:r w:rsidR="00855E9D">
        <w:fldChar w:fldCharType="begin"/>
      </w:r>
      <w:r w:rsidR="003B1CFF">
        <w:instrText xml:space="preserve"> REF _Ref221545929 \h </w:instrText>
      </w:r>
      <w:r w:rsidR="00855E9D">
        <w:fldChar w:fldCharType="separate"/>
      </w:r>
      <w:r w:rsidR="006C00DE">
        <w:t xml:space="preserve">Figure </w:t>
      </w:r>
      <w:r w:rsidR="006C00DE">
        <w:rPr>
          <w:noProof/>
        </w:rPr>
        <w:t>34</w:t>
      </w:r>
      <w:r w:rsidR="00855E9D">
        <w:fldChar w:fldCharType="end"/>
      </w:r>
      <w:r w:rsidR="003B1CFF">
        <w:t xml:space="preserve"> illustrates the TuneBot user interface.</w:t>
      </w:r>
    </w:p>
    <w:p w:rsidR="003B1CFF" w:rsidRDefault="003B1CFF" w:rsidP="003B1CFF">
      <w:pPr>
        <w:ind w:firstLine="720"/>
      </w:pPr>
    </w:p>
    <w:p w:rsidR="003B1CFF" w:rsidRDefault="003B1CFF" w:rsidP="00860681">
      <w:pPr>
        <w:spacing w:line="240" w:lineRule="auto"/>
        <w:jc w:val="center"/>
      </w:pPr>
      <w:r>
        <w:rPr>
          <w:noProof/>
          <w:lang w:eastAsia="en-IE"/>
        </w:rPr>
        <w:drawing>
          <wp:inline distT="0" distB="0" distL="0" distR="0">
            <wp:extent cx="4844534" cy="4697730"/>
            <wp:effectExtent l="19050" t="0" r="0" b="0"/>
            <wp:docPr id="20"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8"/>
                    <a:srcRect/>
                    <a:stretch>
                      <a:fillRect/>
                    </a:stretch>
                  </pic:blipFill>
                  <pic:spPr bwMode="auto">
                    <a:xfrm>
                      <a:off x="0" y="0"/>
                      <a:ext cx="4844534" cy="4697730"/>
                    </a:xfrm>
                    <a:prstGeom prst="rect">
                      <a:avLst/>
                    </a:prstGeom>
                    <a:noFill/>
                    <a:ln w="9525">
                      <a:noFill/>
                      <a:miter lim="800000"/>
                      <a:headEnd/>
                      <a:tailEnd/>
                    </a:ln>
                  </pic:spPr>
                </pic:pic>
              </a:graphicData>
            </a:graphic>
          </wp:inline>
        </w:drawing>
      </w:r>
    </w:p>
    <w:p w:rsidR="003B1CFF" w:rsidRDefault="003B1CFF" w:rsidP="003B1CFF">
      <w:pPr>
        <w:pStyle w:val="Caption"/>
      </w:pPr>
      <w:bookmarkStart w:id="212" w:name="_Ref221545929"/>
      <w:bookmarkStart w:id="213" w:name="_Toc222759753"/>
      <w:r>
        <w:t xml:space="preserve">Figure </w:t>
      </w:r>
      <w:fldSimple w:instr=" SEQ Figure \* ARABIC ">
        <w:r w:rsidR="006C00DE">
          <w:rPr>
            <w:noProof/>
          </w:rPr>
          <w:t>34</w:t>
        </w:r>
      </w:fldSimple>
      <w:bookmarkEnd w:id="212"/>
      <w:r>
        <w:t>: TuneBot user interface</w:t>
      </w:r>
      <w:bookmarkEnd w:id="213"/>
    </w:p>
    <w:p w:rsidR="00BC647E" w:rsidRPr="00BC647E" w:rsidRDefault="00204707" w:rsidP="003B1CFF">
      <w:pPr>
        <w:ind w:firstLine="720"/>
      </w:pPr>
      <w:r>
        <w:t xml:space="preserve">TuneBot incorporates a transcription subsystem that transcribes a sung query into a pitch and duration interval representation. Pitch </w:t>
      </w:r>
      <w:r w:rsidRPr="00204707">
        <w:rPr>
          <w:iCs/>
        </w:rPr>
        <w:t>intervals</w:t>
      </w:r>
      <w:r w:rsidRPr="00204707">
        <w:rPr>
          <w:i/>
          <w:iCs/>
        </w:rPr>
        <w:t xml:space="preserve"> </w:t>
      </w:r>
      <w:r w:rsidRPr="00204707">
        <w:rPr>
          <w:iCs/>
        </w:rPr>
        <w:t>are</w:t>
      </w:r>
      <w:r>
        <w:rPr>
          <w:i/>
          <w:iCs/>
        </w:rPr>
        <w:t xml:space="preserve"> </w:t>
      </w:r>
      <w:r w:rsidRPr="00204707">
        <w:rPr>
          <w:iCs/>
        </w:rPr>
        <w:t>give</w:t>
      </w:r>
      <w:r>
        <w:rPr>
          <w:iCs/>
        </w:rPr>
        <w:t xml:space="preserve">n as the semitone interval between </w:t>
      </w:r>
      <w:r w:rsidRPr="00204707">
        <w:t>adjacent</w:t>
      </w:r>
      <w:r>
        <w:t xml:space="preserve"> </w:t>
      </w:r>
      <w:r w:rsidRPr="00204707">
        <w:t xml:space="preserve">note segments </w:t>
      </w:r>
      <w:r>
        <w:t xml:space="preserve">while duration intervals are given </w:t>
      </w:r>
      <w:r>
        <w:lastRenderedPageBreak/>
        <w:t xml:space="preserve">as the </w:t>
      </w:r>
      <w:r w:rsidRPr="00204707">
        <w:t>log of the ratio between the length of a</w:t>
      </w:r>
      <w:r>
        <w:t xml:space="preserve"> </w:t>
      </w:r>
      <w:r w:rsidRPr="00204707">
        <w:t xml:space="preserve">note segment and the length of the </w:t>
      </w:r>
      <w:r>
        <w:t xml:space="preserve">subsequent note </w:t>
      </w:r>
      <w:r w:rsidRPr="00204707">
        <w:t>segment</w:t>
      </w:r>
      <w:r>
        <w:t>. Thus the authors claim the representation is both pitch and tempo invariant.</w:t>
      </w:r>
      <w:r w:rsidR="004D6AB2">
        <w:t xml:space="preserve"> TuneBot uses a genetic algorithm to tune the transcription subsystem so the more time a user corrects the system when it generates an incorrect result, the better the system performs. Matching in TuneBot is achieved </w:t>
      </w:r>
      <w:r w:rsidR="003B1CFF">
        <w:t xml:space="preserve">using dynamic </w:t>
      </w:r>
      <w:r w:rsidR="004D6AB2">
        <w:t xml:space="preserve">programming </w:t>
      </w:r>
      <w:r w:rsidR="003B1CFF">
        <w:t>to align queries with strings from the melody corpus.</w:t>
      </w:r>
      <w:r w:rsidR="00D202AA">
        <w:t xml:space="preserve"> An evaluation of the </w:t>
      </w:r>
      <w:r w:rsidR="003B1CFF">
        <w:t xml:space="preserve">system </w:t>
      </w:r>
      <w:r w:rsidR="00D202AA">
        <w:t xml:space="preserve">is reported in </w:t>
      </w:r>
      <w:fldSimple w:instr=" ADDIN ZOTERO_ITEM {&quot;citationItems&quot;:[{&quot;itemID&quot;:2441,&quot;position&quot;:2}]} ">
        <w:r w:rsidR="00551B4F" w:rsidRPr="00551B4F">
          <w:t>(Little et al. 2007)</w:t>
        </w:r>
      </w:fldSimple>
      <w:r w:rsidR="00D202AA">
        <w:t xml:space="preserve">, </w:t>
      </w:r>
      <w:r w:rsidR="003B1CFF">
        <w:t>with a corpus of 1001 melodies of Beatles songs, folk songs and classical music</w:t>
      </w:r>
      <w:r w:rsidR="00D202AA">
        <w:t xml:space="preserve"> used</w:t>
      </w:r>
      <w:r w:rsidR="003B1CFF">
        <w:t xml:space="preserve">. After training, the system gives a Mean Reciprocal Rank (MRR) </w:t>
      </w:r>
      <w:r w:rsidR="003B1CFF" w:rsidRPr="003B1CFF">
        <w:t>of 0.289</w:t>
      </w:r>
      <w:r w:rsidR="003B1CFF">
        <w:t xml:space="preserve"> meaning that the correct match for queries was, on average, in the top four songs returned by the search engine.</w:t>
      </w:r>
    </w:p>
    <w:p w:rsidR="00EC338F" w:rsidRPr="006B070C" w:rsidRDefault="00E635EE" w:rsidP="00314497">
      <w:pPr>
        <w:pStyle w:val="MscHeading2"/>
      </w:pPr>
      <w:bookmarkStart w:id="214" w:name="_Toc222759685"/>
      <w:r>
        <w:t>Conclusions</w:t>
      </w:r>
      <w:bookmarkEnd w:id="214"/>
    </w:p>
    <w:p w:rsidR="0000733A" w:rsidRDefault="0000733A" w:rsidP="0081463D">
      <w:bookmarkStart w:id="215" w:name="_Ref161658343"/>
      <w:r>
        <w:t xml:space="preserve">This chapter presented a </w:t>
      </w:r>
      <w:r w:rsidR="005802E5">
        <w:t xml:space="preserve">selection </w:t>
      </w:r>
      <w:r>
        <w:t xml:space="preserve">of the available literature on MIR systems. </w:t>
      </w:r>
      <w:r w:rsidR="005802E5">
        <w:t xml:space="preserve">Three </w:t>
      </w:r>
      <w:r>
        <w:t xml:space="preserve">classifications of systems were presented; those that work on symbolic representations of music, those that work on digital signals and hybrid systems. </w:t>
      </w:r>
    </w:p>
    <w:p w:rsidR="003C3C86" w:rsidRDefault="0000733A" w:rsidP="003C3C86">
      <w:r>
        <w:tab/>
      </w:r>
      <w:r w:rsidR="006B070C">
        <w:t>Th</w:t>
      </w:r>
      <w:r w:rsidR="009B1C26">
        <w:t xml:space="preserve">is work </w:t>
      </w:r>
      <w:r w:rsidR="006B070C">
        <w:t xml:space="preserve">seems to </w:t>
      </w:r>
      <w:r w:rsidR="000326DB">
        <w:t xml:space="preserve">have characteristics of </w:t>
      </w:r>
      <w:r w:rsidR="005802E5">
        <w:t xml:space="preserve">two </w:t>
      </w:r>
      <w:r w:rsidR="006B070C">
        <w:t xml:space="preserve">types of MIR systems. It is similar to the systems outlines in section </w:t>
      </w:r>
      <w:r w:rsidR="00855E9D">
        <w:fldChar w:fldCharType="begin"/>
      </w:r>
      <w:r w:rsidR="00583DC0">
        <w:instrText xml:space="preserve"> REF _Ref205306142 \r \h </w:instrText>
      </w:r>
      <w:r w:rsidR="00855E9D">
        <w:fldChar w:fldCharType="separate"/>
      </w:r>
      <w:r w:rsidR="006C00DE">
        <w:t>5.2</w:t>
      </w:r>
      <w:r w:rsidR="00855E9D">
        <w:fldChar w:fldCharType="end"/>
      </w:r>
      <w:r w:rsidR="00583DC0">
        <w:t xml:space="preserve"> </w:t>
      </w:r>
      <w:r w:rsidR="006B070C">
        <w:t xml:space="preserve">in the sense that the aim of the work is to annotate a </w:t>
      </w:r>
      <w:r w:rsidR="00347AE3">
        <w:t xml:space="preserve">digital </w:t>
      </w:r>
      <w:r w:rsidR="006B070C">
        <w:t xml:space="preserve">recording. However the systems in section </w:t>
      </w:r>
      <w:r w:rsidR="00855E9D">
        <w:fldChar w:fldCharType="begin"/>
      </w:r>
      <w:r w:rsidR="00583DC0">
        <w:instrText xml:space="preserve"> REF _Ref205306164 \r \h </w:instrText>
      </w:r>
      <w:r w:rsidR="00855E9D">
        <w:fldChar w:fldCharType="separate"/>
      </w:r>
      <w:r w:rsidR="006C00DE">
        <w:t>5.2</w:t>
      </w:r>
      <w:r w:rsidR="00855E9D">
        <w:fldChar w:fldCharType="end"/>
      </w:r>
      <w:r w:rsidR="00583DC0">
        <w:t xml:space="preserve"> </w:t>
      </w:r>
      <w:r w:rsidR="006B070C">
        <w:t>work entirely in the signal</w:t>
      </w:r>
      <w:r w:rsidR="00347AE3">
        <w:t>s</w:t>
      </w:r>
      <w:r w:rsidR="006B070C">
        <w:t xml:space="preserve"> domain. Their aim is to identify a digital </w:t>
      </w:r>
      <w:r w:rsidR="00347AE3">
        <w:t xml:space="preserve">recording as being an instance of another digital recording. These systems create hashes of recordings known as </w:t>
      </w:r>
      <w:r w:rsidR="00347AE3" w:rsidRPr="00347AE3">
        <w:rPr>
          <w:i/>
        </w:rPr>
        <w:t>audio fingerprints</w:t>
      </w:r>
      <w:r w:rsidR="00347AE3">
        <w:t xml:space="preserve"> in order to decrease computational complexity and minimise memory usage. In these systems </w:t>
      </w:r>
      <w:r w:rsidR="005802E5">
        <w:t xml:space="preserve">two </w:t>
      </w:r>
      <w:r w:rsidR="00347AE3">
        <w:t xml:space="preserve">versions of the same piece of music will be annotated differently. In this work, the aim is to </w:t>
      </w:r>
      <w:r w:rsidR="005802E5">
        <w:t xml:space="preserve">annotate </w:t>
      </w:r>
      <w:r w:rsidR="00347AE3">
        <w:t xml:space="preserve">different </w:t>
      </w:r>
      <w:r w:rsidR="00551646">
        <w:t xml:space="preserve">interpretations </w:t>
      </w:r>
      <w:r w:rsidR="00347AE3">
        <w:t>of the same piece of music</w:t>
      </w:r>
      <w:r w:rsidR="005802E5">
        <w:t xml:space="preserve"> identically</w:t>
      </w:r>
      <w:r w:rsidR="00347AE3">
        <w:t>. This is particularly important if the work is to facilitate the types of queries suggested i</w:t>
      </w:r>
      <w:r w:rsidR="00583DC0">
        <w:t>n section</w:t>
      </w:r>
      <w:r w:rsidR="00247070">
        <w:t xml:space="preserve"> </w:t>
      </w:r>
      <w:r w:rsidR="00855E9D">
        <w:fldChar w:fldCharType="begin"/>
      </w:r>
      <w:r w:rsidR="00247070">
        <w:instrText xml:space="preserve"> REF _Ref206695809 \r \h </w:instrText>
      </w:r>
      <w:r w:rsidR="00855E9D">
        <w:fldChar w:fldCharType="separate"/>
      </w:r>
      <w:r w:rsidR="006C00DE">
        <w:t>1.2</w:t>
      </w:r>
      <w:r w:rsidR="00855E9D">
        <w:fldChar w:fldCharType="end"/>
      </w:r>
      <w:r w:rsidR="00347AE3">
        <w:t>.</w:t>
      </w:r>
      <w:r w:rsidR="00551646">
        <w:t xml:space="preserve"> Several of the papers report</w:t>
      </w:r>
      <w:r w:rsidR="00826076">
        <w:t xml:space="preserve"> on the difficulty of extracting performance data from digital signals and hence used either MIDI data, data captured from custom instruments or on screen representations of instruments which a user must "play" using the mouse in the query by-example paradigm. </w:t>
      </w:r>
      <w:r w:rsidR="00551646">
        <w:t xml:space="preserve">It can therefore be concluded that there are </w:t>
      </w:r>
      <w:r w:rsidR="00826076">
        <w:t>additional challenges in developing MIR systems that work on audio from real instruments.</w:t>
      </w:r>
      <w:r w:rsidR="003C3C86">
        <w:tab/>
      </w:r>
    </w:p>
    <w:p w:rsidR="00293FE8" w:rsidRPr="006B070C" w:rsidRDefault="003C3C86" w:rsidP="003C3C86">
      <w:r>
        <w:tab/>
      </w:r>
      <w:r w:rsidR="003909A8" w:rsidRPr="006B070C">
        <w:t xml:space="preserve">It seems reasonable to understand </w:t>
      </w:r>
      <w:r w:rsidR="00293FE8" w:rsidRPr="006B070C">
        <w:t xml:space="preserve">the aim </w:t>
      </w:r>
      <w:r w:rsidR="003909A8" w:rsidRPr="006B070C">
        <w:t xml:space="preserve">of a typical QBH system </w:t>
      </w:r>
      <w:r w:rsidR="00293FE8" w:rsidRPr="006B070C">
        <w:t xml:space="preserve">to </w:t>
      </w:r>
      <w:r w:rsidR="003909A8" w:rsidRPr="006B070C">
        <w:t xml:space="preserve">be to </w:t>
      </w:r>
      <w:r w:rsidR="00293FE8" w:rsidRPr="006B070C">
        <w:t xml:space="preserve">try </w:t>
      </w:r>
      <w:r w:rsidR="005802E5">
        <w:t xml:space="preserve">to </w:t>
      </w:r>
      <w:r w:rsidR="00293FE8" w:rsidRPr="006B070C">
        <w:t xml:space="preserve">find a melody from a corpus </w:t>
      </w:r>
      <w:r w:rsidR="005A722C">
        <w:t>which</w:t>
      </w:r>
      <w:r w:rsidR="00293FE8" w:rsidRPr="006B070C">
        <w:t xml:space="preserve"> is similar to a hummed query. </w:t>
      </w:r>
      <w:r>
        <w:t xml:space="preserve">The systems outlined in section </w:t>
      </w:r>
      <w:r w:rsidR="00855E9D">
        <w:fldChar w:fldCharType="begin"/>
      </w:r>
      <w:r>
        <w:instrText xml:space="preserve"> REF _Ref205300581 \r \h </w:instrText>
      </w:r>
      <w:r w:rsidR="00855E9D">
        <w:fldChar w:fldCharType="separate"/>
      </w:r>
      <w:r w:rsidR="006C00DE">
        <w:t>5.3</w:t>
      </w:r>
      <w:r w:rsidR="00855E9D">
        <w:fldChar w:fldCharType="end"/>
      </w:r>
      <w:r>
        <w:t xml:space="preserve"> </w:t>
      </w:r>
      <w:r w:rsidRPr="003C3C86">
        <w:t>require adaptation to address P1-P10 from</w:t>
      </w:r>
      <w:r>
        <w:t xml:space="preserve"> </w:t>
      </w:r>
      <w:r w:rsidR="00855E9D">
        <w:fldChar w:fldCharType="begin"/>
      </w:r>
      <w:r>
        <w:instrText xml:space="preserve"> REF _Ref207089994 \h </w:instrText>
      </w:r>
      <w:r w:rsidR="00855E9D">
        <w:fldChar w:fldCharType="separate"/>
      </w:r>
      <w:r w:rsidR="006C00DE">
        <w:t xml:space="preserve">Table </w:t>
      </w:r>
      <w:r w:rsidR="006C00DE">
        <w:rPr>
          <w:noProof/>
        </w:rPr>
        <w:t>10</w:t>
      </w:r>
      <w:r w:rsidR="00855E9D">
        <w:fldChar w:fldCharType="end"/>
      </w:r>
      <w:r w:rsidRPr="003C3C86">
        <w:t xml:space="preserve">. </w:t>
      </w:r>
      <w:r>
        <w:t xml:space="preserve">To </w:t>
      </w:r>
      <w:r>
        <w:lastRenderedPageBreak/>
        <w:t>address P1-P10, i</w:t>
      </w:r>
      <w:r w:rsidRPr="006B070C">
        <w:t xml:space="preserve">t is necessary to identify the melodic query as being an </w:t>
      </w:r>
      <w:r w:rsidRPr="006B070C">
        <w:rPr>
          <w:i/>
        </w:rPr>
        <w:t>instance</w:t>
      </w:r>
      <w:r w:rsidRPr="006B070C">
        <w:t xml:space="preserve"> of a melody from a corpus.</w:t>
      </w:r>
      <w:r>
        <w:t xml:space="preserve"> </w:t>
      </w:r>
      <w:r w:rsidRPr="003C3C86">
        <w:t>The approach</w:t>
      </w:r>
      <w:r w:rsidR="00C537EE">
        <w:t xml:space="preserve"> proposed in Chapter 6</w:t>
      </w:r>
      <w:r>
        <w:t xml:space="preserve"> </w:t>
      </w:r>
      <w:r w:rsidRPr="003C3C86">
        <w:t>maximizes similarity between pieces of music played on different instruments, in different</w:t>
      </w:r>
      <w:r>
        <w:t xml:space="preserve"> </w:t>
      </w:r>
      <w:r w:rsidRPr="003C3C86">
        <w:t xml:space="preserve">tempos and most importantly in different regional and individual styles and </w:t>
      </w:r>
      <w:r w:rsidRPr="00C537EE">
        <w:rPr>
          <w:i/>
        </w:rPr>
        <w:t>ground truth</w:t>
      </w:r>
      <w:r>
        <w:t xml:space="preserve"> </w:t>
      </w:r>
      <w:r w:rsidRPr="003C3C86">
        <w:t>transcriptions of the musical pieces.</w:t>
      </w:r>
      <w:r w:rsidR="00293FE8" w:rsidRPr="006B070C">
        <w:t xml:space="preserve"> </w:t>
      </w:r>
      <w:r w:rsidR="003909A8" w:rsidRPr="006B070C">
        <w:t xml:space="preserve">In order to achieve this it is necessary to first </w:t>
      </w:r>
      <w:r w:rsidR="006B070C" w:rsidRPr="006B070C">
        <w:rPr>
          <w:i/>
        </w:rPr>
        <w:t>normalis</w:t>
      </w:r>
      <w:r w:rsidR="003909A8" w:rsidRPr="006B070C">
        <w:rPr>
          <w:i/>
        </w:rPr>
        <w:t>e</w:t>
      </w:r>
      <w:r w:rsidR="003909A8" w:rsidRPr="006B070C">
        <w:t xml:space="preserve"> both the query and </w:t>
      </w:r>
      <w:r w:rsidR="006B070C">
        <w:t xml:space="preserve">strings from </w:t>
      </w:r>
      <w:r w:rsidR="003909A8" w:rsidRPr="006B070C">
        <w:t xml:space="preserve">the corpus, where normalisation involves </w:t>
      </w:r>
      <w:r w:rsidR="003909A8" w:rsidRPr="006B070C">
        <w:rPr>
          <w:i/>
        </w:rPr>
        <w:t>removal</w:t>
      </w:r>
      <w:r w:rsidR="003909A8" w:rsidRPr="006B070C">
        <w:t xml:space="preserve"> of musical style</w:t>
      </w:r>
      <w:r w:rsidR="00551646">
        <w:t xml:space="preserve"> </w:t>
      </w:r>
      <w:r>
        <w:t>artefacts</w:t>
      </w:r>
      <w:r w:rsidR="003909A8" w:rsidRPr="006B070C">
        <w:t xml:space="preserve">. To do this requires a consideration of which parts of a melody are core, which parts are subject to interpretation and </w:t>
      </w:r>
      <w:r w:rsidR="006B070C">
        <w:t xml:space="preserve">also </w:t>
      </w:r>
      <w:r w:rsidR="003909A8" w:rsidRPr="006B070C">
        <w:t xml:space="preserve">the nature of the interpretation. This </w:t>
      </w:r>
      <w:r w:rsidR="006B070C">
        <w:t xml:space="preserve">question </w:t>
      </w:r>
      <w:r w:rsidR="003909A8" w:rsidRPr="006B070C">
        <w:t xml:space="preserve">is explored in section </w:t>
      </w:r>
      <w:r w:rsidR="00855E9D">
        <w:fldChar w:fldCharType="begin"/>
      </w:r>
      <w:r w:rsidR="00583DC0">
        <w:instrText xml:space="preserve"> REF _Ref161809204 \r \h </w:instrText>
      </w:r>
      <w:r w:rsidR="00855E9D">
        <w:fldChar w:fldCharType="separate"/>
      </w:r>
      <w:r w:rsidR="006C00DE">
        <w:t>2.9.1</w:t>
      </w:r>
      <w:r w:rsidR="00855E9D">
        <w:fldChar w:fldCharType="end"/>
      </w:r>
      <w:r w:rsidR="003909A8" w:rsidRPr="006B070C">
        <w:t>. Removal of musical features should increase accuracy. This is not the case in gross contour represen</w:t>
      </w:r>
      <w:r w:rsidR="005A722C">
        <w:t>tations of melodies such as those</w:t>
      </w:r>
      <w:r w:rsidR="003909A8" w:rsidRPr="006B070C">
        <w:t xml:space="preserve"> described in section </w:t>
      </w:r>
      <w:r w:rsidR="00855E9D">
        <w:fldChar w:fldCharType="begin"/>
      </w:r>
      <w:r w:rsidR="00583DC0">
        <w:instrText xml:space="preserve"> REF _Ref205306247 \r \h </w:instrText>
      </w:r>
      <w:r w:rsidR="00855E9D">
        <w:fldChar w:fldCharType="separate"/>
      </w:r>
      <w:r w:rsidR="006C00DE">
        <w:t>5.3</w:t>
      </w:r>
      <w:r w:rsidR="00855E9D">
        <w:fldChar w:fldCharType="end"/>
      </w:r>
      <w:r w:rsidR="006B070C">
        <w:t xml:space="preserve"> used in many MIR systems</w:t>
      </w:r>
      <w:r w:rsidR="003909A8" w:rsidRPr="006B070C">
        <w:t xml:space="preserve">, which as the literature suggests results in too many mismatches </w:t>
      </w:r>
      <w:r w:rsidR="00855E9D" w:rsidRPr="00855E9D">
        <w:fldChar w:fldCharType="begin"/>
      </w:r>
      <w:r w:rsidR="00DF60A1">
        <w:instrText xml:space="preserve"> ADDIN ZOTERO_ITEM {"citationItems":[{"itemID":"14578","position":1},{"itemID":"3901","position":1},{"itemID":"3457","position":1}]} </w:instrText>
      </w:r>
      <w:r w:rsidR="00855E9D" w:rsidRPr="00855E9D">
        <w:fldChar w:fldCharType="separate"/>
      </w:r>
      <w:r w:rsidR="00551B4F" w:rsidRPr="00551B4F">
        <w:t>(Schlichte 1990; Adams et al. 2003; Lu et al. 2001)</w:t>
      </w:r>
      <w:r w:rsidR="00855E9D" w:rsidRPr="000E3DAE">
        <w:rPr>
          <w:vertAlign w:val="superscript"/>
        </w:rPr>
        <w:fldChar w:fldCharType="end"/>
      </w:r>
      <w:r w:rsidR="003909A8" w:rsidRPr="006B070C">
        <w:t>.</w:t>
      </w:r>
      <w:r w:rsidR="006B070C">
        <w:t xml:space="preserve"> </w:t>
      </w:r>
      <w:r w:rsidR="00023661">
        <w:t xml:space="preserve">Gross contour representations of traditional melodies are evaluated in section </w:t>
      </w:r>
      <w:r w:rsidR="00855E9D">
        <w:fldChar w:fldCharType="begin"/>
      </w:r>
      <w:r w:rsidR="00936DF4">
        <w:instrText xml:space="preserve"> REF _Ref220687145 \r \h </w:instrText>
      </w:r>
      <w:r w:rsidR="00855E9D">
        <w:fldChar w:fldCharType="separate"/>
      </w:r>
      <w:r w:rsidR="006C00DE">
        <w:t>7</w:t>
      </w:r>
      <w:r w:rsidR="00855E9D">
        <w:fldChar w:fldCharType="end"/>
      </w:r>
      <w:r w:rsidR="00936DF4">
        <w:t xml:space="preserve"> </w:t>
      </w:r>
      <w:r w:rsidR="00CD483E">
        <w:t xml:space="preserve">and </w:t>
      </w:r>
      <w:r w:rsidR="00855E9D">
        <w:fldChar w:fldCharType="begin"/>
      </w:r>
      <w:r w:rsidR="00CD483E">
        <w:instrText xml:space="preserve"> REF _Ref207546966 \r \h </w:instrText>
      </w:r>
      <w:r w:rsidR="00855E9D">
        <w:fldChar w:fldCharType="separate"/>
      </w:r>
      <w:r w:rsidR="006C00DE">
        <w:t>7.2</w:t>
      </w:r>
      <w:r w:rsidR="00855E9D">
        <w:fldChar w:fldCharType="end"/>
      </w:r>
      <w:r w:rsidR="00023661">
        <w:t xml:space="preserve">. </w:t>
      </w:r>
      <w:r w:rsidR="006B070C">
        <w:t xml:space="preserve">Instead the melody representation scheme should be fine grained enough to minimise the possibility of mismatches. </w:t>
      </w:r>
    </w:p>
    <w:p w:rsidR="00347AE3" w:rsidRDefault="006B070C" w:rsidP="0011143F">
      <w:r>
        <w:tab/>
      </w:r>
      <w:r w:rsidR="00347AE3">
        <w:t>There should be no arbitrary limits in this system on the length of a query. Queries might conceivably consist of a melody fragment, an entire tune, or multiple tunes played segue in a set</w:t>
      </w:r>
      <w:r w:rsidR="00117350">
        <w:t xml:space="preserve"> (Chapter </w:t>
      </w:r>
      <w:r w:rsidR="00A823C1">
        <w:t>8</w:t>
      </w:r>
      <w:r w:rsidR="00117350">
        <w:t>)</w:t>
      </w:r>
      <w:r w:rsidR="00347AE3">
        <w:t xml:space="preserve">. </w:t>
      </w:r>
      <w:r w:rsidR="00A52B96">
        <w:t xml:space="preserve">For longer phrases, it makes sense to extract the maximum amount of relevant information from a query to use in matching. </w:t>
      </w:r>
      <w:r w:rsidR="00826076">
        <w:t xml:space="preserve">Chapter 6 </w:t>
      </w:r>
      <w:r w:rsidR="00347AE3">
        <w:t xml:space="preserve">addresses the problem of how to normalise traditional music </w:t>
      </w:r>
      <w:r w:rsidR="00551646">
        <w:t xml:space="preserve">queries </w:t>
      </w:r>
      <w:r w:rsidR="00347AE3">
        <w:t xml:space="preserve">to maximise melodic similarity. It also addresses </w:t>
      </w:r>
      <w:r w:rsidR="00A52B96">
        <w:t xml:space="preserve">the problem of how to match melody fragments and entire melodies. Chapter </w:t>
      </w:r>
      <w:r w:rsidR="00A823C1">
        <w:t>8</w:t>
      </w:r>
      <w:r w:rsidR="00A52B96">
        <w:t xml:space="preserve"> extends this to address the problem of how to annotate multiple segue melodies played in a set.</w:t>
      </w:r>
    </w:p>
    <w:p w:rsidR="0081463D" w:rsidRPr="0081463D" w:rsidRDefault="0081463D" w:rsidP="0081463D">
      <w:pPr>
        <w:sectPr w:rsidR="0081463D" w:rsidRPr="0081463D" w:rsidSect="004818D3">
          <w:pgSz w:w="11907" w:h="16840" w:code="9"/>
          <w:pgMar w:top="1440" w:right="1797" w:bottom="1440" w:left="1797" w:header="720" w:footer="720" w:gutter="0"/>
          <w:cols w:space="720"/>
        </w:sectPr>
      </w:pPr>
    </w:p>
    <w:p w:rsidR="00B61F09" w:rsidRPr="006B070C" w:rsidRDefault="000676DF" w:rsidP="00B61F09">
      <w:pPr>
        <w:pStyle w:val="MscHeading1"/>
      </w:pPr>
      <w:bookmarkStart w:id="216" w:name="_Toc222759686"/>
      <w:bookmarkStart w:id="217" w:name="_Toc529182245"/>
      <w:bookmarkEnd w:id="215"/>
      <w:r w:rsidRPr="006B070C">
        <w:lastRenderedPageBreak/>
        <w:t>Machine Annotation of Traditional Tunes (MATT2)</w:t>
      </w:r>
      <w:bookmarkEnd w:id="216"/>
    </w:p>
    <w:p w:rsidR="001847E3" w:rsidRDefault="00D202AA" w:rsidP="00F210F1">
      <w:r>
        <w:t xml:space="preserve">In this </w:t>
      </w:r>
      <w:r w:rsidR="00F210F1" w:rsidRPr="00F210F1">
        <w:t xml:space="preserve">chapter MATT2, a </w:t>
      </w:r>
      <w:r>
        <w:t xml:space="preserve">new </w:t>
      </w:r>
      <w:r w:rsidR="00F210F1" w:rsidRPr="00F210F1">
        <w:t xml:space="preserve">system for </w:t>
      </w:r>
      <w:r w:rsidR="00F210F1">
        <w:t>automatically</w:t>
      </w:r>
      <w:r w:rsidR="00F210F1" w:rsidRPr="00F210F1">
        <w:t xml:space="preserve"> annotating recordings of traditional Irish dance music</w:t>
      </w:r>
      <w:r>
        <w:t xml:space="preserve"> is presented</w:t>
      </w:r>
      <w:r w:rsidR="00F210F1" w:rsidRPr="00F210F1">
        <w:t xml:space="preserve">. </w:t>
      </w:r>
      <w:r w:rsidR="001847E3">
        <w:t>MATT2 addresses P1-P</w:t>
      </w:r>
      <w:r w:rsidR="004C53B2">
        <w:t>9</w:t>
      </w:r>
      <w:r w:rsidR="001847E3">
        <w:t>, the main problems in performing MIR on traditional Irish dance music identified in Chapter 2 (</w:t>
      </w:r>
      <w:r w:rsidR="00855E9D">
        <w:fldChar w:fldCharType="begin"/>
      </w:r>
      <w:r w:rsidR="001847E3">
        <w:instrText xml:space="preserve"> REF _Ref207089994 \h </w:instrText>
      </w:r>
      <w:r w:rsidR="00855E9D">
        <w:fldChar w:fldCharType="separate"/>
      </w:r>
      <w:r w:rsidR="006C00DE">
        <w:t xml:space="preserve">Table </w:t>
      </w:r>
      <w:r w:rsidR="006C00DE">
        <w:rPr>
          <w:noProof/>
        </w:rPr>
        <w:t>10</w:t>
      </w:r>
      <w:r w:rsidR="00855E9D">
        <w:fldChar w:fldCharType="end"/>
      </w:r>
      <w:r>
        <w:t xml:space="preserve">, page </w:t>
      </w:r>
      <w:r w:rsidR="00855E9D">
        <w:fldChar w:fldCharType="begin"/>
      </w:r>
      <w:r>
        <w:instrText xml:space="preserve"> PAGEREF _Ref222672936 \h </w:instrText>
      </w:r>
      <w:r w:rsidR="00855E9D">
        <w:fldChar w:fldCharType="separate"/>
      </w:r>
      <w:r w:rsidR="006C00DE">
        <w:rPr>
          <w:noProof/>
        </w:rPr>
        <w:t>44</w:t>
      </w:r>
      <w:r w:rsidR="00855E9D">
        <w:fldChar w:fldCharType="end"/>
      </w:r>
      <w:r w:rsidR="001847E3">
        <w:t xml:space="preserve">). </w:t>
      </w:r>
      <w:r w:rsidR="0054246A">
        <w:t>MATT2 represents Contribution 1</w:t>
      </w:r>
      <w:r w:rsidR="00B7009D">
        <w:t xml:space="preserve"> of this thesis</w:t>
      </w:r>
      <w:r w:rsidR="0054246A">
        <w:t xml:space="preserve">. </w:t>
      </w:r>
      <w:r w:rsidR="004C53B2">
        <w:t xml:space="preserve">P10 is addressed using the </w:t>
      </w:r>
      <w:r w:rsidR="00D43F52">
        <w:t>Turn ANnotation in SEts using SimilaritY profiles (TANSEY)</w:t>
      </w:r>
      <w:r w:rsidR="004C53B2">
        <w:t xml:space="preserve"> algorithm proposed in Chapter </w:t>
      </w:r>
      <w:r w:rsidR="00A823C1">
        <w:t>8</w:t>
      </w:r>
      <w:r w:rsidR="004C53B2">
        <w:t>.</w:t>
      </w:r>
      <w:r w:rsidR="0054246A">
        <w:t xml:space="preserve"> TANSEY represents Contribution 4.</w:t>
      </w:r>
    </w:p>
    <w:p w:rsidR="0005580F" w:rsidRDefault="001847E3" w:rsidP="00F210F1">
      <w:r>
        <w:tab/>
      </w:r>
      <w:r w:rsidR="00CE34DD" w:rsidRPr="00F210F1">
        <w:t xml:space="preserve">First, using </w:t>
      </w:r>
      <w:r w:rsidR="00C52744">
        <w:t xml:space="preserve">Gainza's </w:t>
      </w:r>
      <w:fldSimple w:instr=" ADDIN ZOTERO_ITEM {&quot;citationItems&quot;:[{&quot;itemID&quot;:10674,&quot;suppressAuthor&quot;:true,&quot;position&quot;:1}]} ">
        <w:r w:rsidR="00551B4F" w:rsidRPr="00551B4F">
          <w:t>(2005)</w:t>
        </w:r>
      </w:fldSimple>
      <w:r w:rsidR="00B7009D">
        <w:t xml:space="preserve"> </w:t>
      </w:r>
      <w:r w:rsidR="00C52744">
        <w:t>onset detection algorithm  (section</w:t>
      </w:r>
      <w:r w:rsidR="002F783A">
        <w:t xml:space="preserve"> </w:t>
      </w:r>
      <w:r w:rsidR="00855E9D">
        <w:fldChar w:fldCharType="begin"/>
      </w:r>
      <w:r w:rsidR="002F783A">
        <w:instrText xml:space="preserve"> REF _Ref205827202 \r \h </w:instrText>
      </w:r>
      <w:r w:rsidR="00855E9D">
        <w:fldChar w:fldCharType="separate"/>
      </w:r>
      <w:r w:rsidR="006C00DE">
        <w:t>3.1</w:t>
      </w:r>
      <w:r w:rsidR="00855E9D">
        <w:fldChar w:fldCharType="end"/>
      </w:r>
      <w:r w:rsidR="00C52744">
        <w:t xml:space="preserve">), a frequency domain pitch detection algorithm (section </w:t>
      </w:r>
      <w:r w:rsidR="00855E9D">
        <w:fldChar w:fldCharType="begin"/>
      </w:r>
      <w:r w:rsidR="00C52744">
        <w:instrText xml:space="preserve"> REF _Ref205829143 \r \h </w:instrText>
      </w:r>
      <w:r w:rsidR="00855E9D">
        <w:fldChar w:fldCharType="separate"/>
      </w:r>
      <w:r w:rsidR="006C00DE">
        <w:t>3.2</w:t>
      </w:r>
      <w:r w:rsidR="00855E9D">
        <w:fldChar w:fldCharType="end"/>
      </w:r>
      <w:r w:rsidR="00C52744">
        <w:t>)</w:t>
      </w:r>
      <w:r w:rsidR="00CE34DD" w:rsidRPr="00F210F1">
        <w:t xml:space="preserve">, </w:t>
      </w:r>
      <w:r w:rsidR="00C52744">
        <w:t>and a  pitch spelling algorithm based on</w:t>
      </w:r>
      <w:r w:rsidR="00B74AED">
        <w:t xml:space="preserve"> Breathneach's</w:t>
      </w:r>
      <w:r w:rsidR="00C52744">
        <w:t xml:space="preserve"> </w:t>
      </w:r>
      <w:r w:rsidR="00855E9D">
        <w:fldChar w:fldCharType="begin"/>
      </w:r>
      <w:r w:rsidR="00B74AED">
        <w:instrText xml:space="preserve"> ADDIN ZOTERO_ITEM {"citationItems":[{"itemID":6122,"suppressAuthor":true,"position":1}]} </w:instrText>
      </w:r>
      <w:r w:rsidR="00855E9D">
        <w:fldChar w:fldCharType="separate"/>
      </w:r>
      <w:r w:rsidR="00551B4F" w:rsidRPr="00551B4F">
        <w:t>(1985)</w:t>
      </w:r>
      <w:r w:rsidR="00855E9D">
        <w:fldChar w:fldCharType="end"/>
      </w:r>
      <w:r w:rsidR="00C52744">
        <w:t xml:space="preserve"> observations about the transcription of traditional Irish dance music discussed in section </w:t>
      </w:r>
      <w:r w:rsidR="00855E9D">
        <w:fldChar w:fldCharType="begin"/>
      </w:r>
      <w:r w:rsidR="00C52744">
        <w:instrText xml:space="preserve"> REF _Ref206141945 \r \h </w:instrText>
      </w:r>
      <w:r w:rsidR="00855E9D">
        <w:fldChar w:fldCharType="separate"/>
      </w:r>
      <w:r w:rsidR="006C00DE">
        <w:t>2.2</w:t>
      </w:r>
      <w:r w:rsidR="00855E9D">
        <w:fldChar w:fldCharType="end"/>
      </w:r>
      <w:r w:rsidR="00C52744">
        <w:t xml:space="preserve">, </w:t>
      </w:r>
      <w:r w:rsidR="00CE34DD" w:rsidRPr="00F210F1">
        <w:t xml:space="preserve">tunes are transcribed to </w:t>
      </w:r>
      <w:r w:rsidR="000E2910">
        <w:t xml:space="preserve">strings of </w:t>
      </w:r>
      <w:r w:rsidR="00023661">
        <w:t xml:space="preserve">the </w:t>
      </w:r>
      <w:r w:rsidR="00551646">
        <w:t xml:space="preserve">reduced alphabet of the </w:t>
      </w:r>
      <w:r w:rsidR="00CE34DD" w:rsidRPr="00F210F1">
        <w:t xml:space="preserve">ABC music notation </w:t>
      </w:r>
      <w:r w:rsidR="00023661">
        <w:t>(</w:t>
      </w:r>
      <w:r w:rsidR="0054246A">
        <w:t xml:space="preserve">Contribution 2, </w:t>
      </w:r>
      <w:r w:rsidR="00023661">
        <w:t xml:space="preserve">section </w:t>
      </w:r>
      <w:r w:rsidR="00855E9D">
        <w:fldChar w:fldCharType="begin"/>
      </w:r>
      <w:r w:rsidR="00023661">
        <w:instrText xml:space="preserve"> REF _Ref206141495 \r \h </w:instrText>
      </w:r>
      <w:r w:rsidR="00855E9D">
        <w:fldChar w:fldCharType="separate"/>
      </w:r>
      <w:r w:rsidR="006C00DE">
        <w:t>2.7</w:t>
      </w:r>
      <w:r w:rsidR="00855E9D">
        <w:fldChar w:fldCharType="end"/>
      </w:r>
      <w:r w:rsidR="00023661">
        <w:t>)</w:t>
      </w:r>
      <w:r w:rsidR="00CE34DD" w:rsidRPr="00F210F1">
        <w:t xml:space="preserve">. </w:t>
      </w:r>
      <w:r w:rsidR="00023661">
        <w:t>The transcription</w:t>
      </w:r>
      <w:r w:rsidR="006D1C52">
        <w:t>s</w:t>
      </w:r>
      <w:r w:rsidR="00023661">
        <w:t xml:space="preserve"> </w:t>
      </w:r>
      <w:r w:rsidR="006D1C52">
        <w:t xml:space="preserve">are </w:t>
      </w:r>
      <w:r w:rsidR="00023661" w:rsidRPr="00023661">
        <w:rPr>
          <w:i/>
        </w:rPr>
        <w:t>normalised</w:t>
      </w:r>
      <w:r w:rsidR="00023661">
        <w:t xml:space="preserve"> to take account of various </w:t>
      </w:r>
      <w:r w:rsidR="000326DB">
        <w:t xml:space="preserve">expressive </w:t>
      </w:r>
      <w:r w:rsidR="00023661">
        <w:t>transformations that can occur in the interpretation of traditional music, such as ornamentation</w:t>
      </w:r>
      <w:r w:rsidR="00C52744">
        <w:t xml:space="preserve"> (</w:t>
      </w:r>
      <w:r w:rsidR="00A76D73">
        <w:t xml:space="preserve">P7, </w:t>
      </w:r>
      <w:r w:rsidR="00C52744">
        <w:t xml:space="preserve">section </w:t>
      </w:r>
      <w:r w:rsidR="00855E9D">
        <w:fldChar w:fldCharType="begin"/>
      </w:r>
      <w:r w:rsidR="00C52744">
        <w:instrText xml:space="preserve"> REF _Ref161809204 \r \h </w:instrText>
      </w:r>
      <w:r w:rsidR="00855E9D">
        <w:fldChar w:fldCharType="separate"/>
      </w:r>
      <w:r w:rsidR="006C00DE">
        <w:t>2.9.1</w:t>
      </w:r>
      <w:r w:rsidR="00855E9D">
        <w:fldChar w:fldCharType="end"/>
      </w:r>
      <w:r w:rsidR="00C52744">
        <w:t xml:space="preserve">), </w:t>
      </w:r>
      <w:r w:rsidR="00CA71CD">
        <w:t xml:space="preserve">the "long note", (P8, section </w:t>
      </w:r>
      <w:r w:rsidR="00855E9D">
        <w:fldChar w:fldCharType="begin"/>
      </w:r>
      <w:r w:rsidR="00CA71CD">
        <w:instrText xml:space="preserve"> REF _Ref161809204 \r \h </w:instrText>
      </w:r>
      <w:r w:rsidR="00855E9D">
        <w:fldChar w:fldCharType="separate"/>
      </w:r>
      <w:r w:rsidR="006C00DE">
        <w:t>2.9.1</w:t>
      </w:r>
      <w:r w:rsidR="00855E9D">
        <w:fldChar w:fldCharType="end"/>
      </w:r>
      <w:r w:rsidR="00CA71CD">
        <w:t xml:space="preserve">), </w:t>
      </w:r>
      <w:r w:rsidR="00F17F7A">
        <w:t>reversing</w:t>
      </w:r>
      <w:r w:rsidR="00C52744">
        <w:t xml:space="preserve"> </w:t>
      </w:r>
      <w:r w:rsidR="006D1C52">
        <w:t>(</w:t>
      </w:r>
      <w:r w:rsidR="00A76D73">
        <w:t xml:space="preserve">P3, </w:t>
      </w:r>
      <w:r w:rsidR="006D1C52">
        <w:t xml:space="preserve">section </w:t>
      </w:r>
      <w:r w:rsidR="00855E9D">
        <w:fldChar w:fldCharType="begin"/>
      </w:r>
      <w:r w:rsidR="006D1C52">
        <w:instrText xml:space="preserve"> REF _Ref161809204 \r \h </w:instrText>
      </w:r>
      <w:r w:rsidR="00855E9D">
        <w:fldChar w:fldCharType="separate"/>
      </w:r>
      <w:r w:rsidR="006C00DE">
        <w:t>2.9.1</w:t>
      </w:r>
      <w:r w:rsidR="00855E9D">
        <w:fldChar w:fldCharType="end"/>
      </w:r>
      <w:r w:rsidR="006D1C52">
        <w:t xml:space="preserve">) </w:t>
      </w:r>
      <w:r w:rsidR="00C52744">
        <w:t xml:space="preserve">and </w:t>
      </w:r>
      <w:r w:rsidR="003C01CC">
        <w:t>phrasing</w:t>
      </w:r>
      <w:r w:rsidR="00C52744">
        <w:t xml:space="preserve"> (</w:t>
      </w:r>
      <w:r w:rsidR="00A76D73">
        <w:t xml:space="preserve">P5, </w:t>
      </w:r>
      <w:r w:rsidR="00C52744">
        <w:t>section</w:t>
      </w:r>
      <w:r w:rsidR="001146E3">
        <w:t xml:space="preserve"> </w:t>
      </w:r>
      <w:r w:rsidR="00855E9D">
        <w:fldChar w:fldCharType="begin"/>
      </w:r>
      <w:r w:rsidR="001146E3">
        <w:instrText xml:space="preserve"> REF _Ref208226716 \r \h </w:instrText>
      </w:r>
      <w:r w:rsidR="00855E9D">
        <w:fldChar w:fldCharType="separate"/>
      </w:r>
      <w:r w:rsidR="006C00DE">
        <w:t>2.9.2</w:t>
      </w:r>
      <w:r w:rsidR="00855E9D">
        <w:fldChar w:fldCharType="end"/>
      </w:r>
      <w:r w:rsidR="0054246A">
        <w:t>)</w:t>
      </w:r>
      <w:r w:rsidR="00C52744">
        <w:t xml:space="preserve">. The purpose of </w:t>
      </w:r>
      <w:r w:rsidR="00D202AA">
        <w:t xml:space="preserve">this </w:t>
      </w:r>
      <w:r w:rsidR="00C52744">
        <w:t xml:space="preserve">normalisation is to extract the core melody </w:t>
      </w:r>
      <w:r w:rsidR="0005580F">
        <w:t xml:space="preserve">from an </w:t>
      </w:r>
      <w:r w:rsidR="00D202AA">
        <w:t xml:space="preserve">augmented </w:t>
      </w:r>
      <w:r w:rsidR="0005580F">
        <w:t xml:space="preserve">interpretation of the melody played by a musician. </w:t>
      </w:r>
      <w:r w:rsidR="005769E0">
        <w:t xml:space="preserve">An algorithm known as </w:t>
      </w:r>
      <w:r w:rsidR="00295B61">
        <w:t>Ornamentation Filtering</w:t>
      </w:r>
      <w:r w:rsidR="00863550">
        <w:t xml:space="preserve"> </w:t>
      </w:r>
      <w:r w:rsidR="005769E0">
        <w:t xml:space="preserve">is proposed to normalise </w:t>
      </w:r>
      <w:r w:rsidR="00551646">
        <w:t xml:space="preserve">queries </w:t>
      </w:r>
      <w:r w:rsidR="005769E0">
        <w:t>played with ornamentation.</w:t>
      </w:r>
      <w:r w:rsidR="0054246A">
        <w:t xml:space="preserve"> Compensating for expressiveness in this way represents Contribution 3</w:t>
      </w:r>
      <w:r w:rsidR="00B7009D">
        <w:t xml:space="preserve"> of this thesis</w:t>
      </w:r>
      <w:r w:rsidR="0054246A">
        <w:t>.</w:t>
      </w:r>
    </w:p>
    <w:p w:rsidR="00CE34DD" w:rsidRPr="00105988" w:rsidRDefault="00CE34DD" w:rsidP="0005580F">
      <w:pPr>
        <w:ind w:firstLine="576"/>
      </w:pPr>
      <w:r w:rsidRPr="00F210F1">
        <w:t xml:space="preserve">Once a transcription is made, the system compares it against a corpus of human made </w:t>
      </w:r>
      <w:r w:rsidR="006D1C52">
        <w:t>ground truth transcriptions of tunes</w:t>
      </w:r>
      <w:r w:rsidRPr="00F210F1">
        <w:t xml:space="preserve">. </w:t>
      </w:r>
      <w:r w:rsidR="006D1C52">
        <w:t xml:space="preserve">The corpus used is in </w:t>
      </w:r>
      <w:r w:rsidR="005802E5">
        <w:t>ABC notation</w:t>
      </w:r>
      <w:r w:rsidR="006D1C52" w:rsidRPr="00F210F1">
        <w:t xml:space="preserve"> </w:t>
      </w:r>
      <w:r w:rsidR="006D1C52">
        <w:t xml:space="preserve">which </w:t>
      </w:r>
      <w:r w:rsidR="006D1C52" w:rsidRPr="00F210F1">
        <w:t xml:space="preserve">has the advantage of being based on ASCII text and so tunes in ABC can be easily processed and analysed using algorithms for textual information retrieval. </w:t>
      </w:r>
      <w:r w:rsidR="006D1C52">
        <w:t xml:space="preserve">The transcriptions used are normalised </w:t>
      </w:r>
      <w:r w:rsidR="005769E0">
        <w:t xml:space="preserve">in a </w:t>
      </w:r>
      <w:r w:rsidR="005802E5">
        <w:t xml:space="preserve">five </w:t>
      </w:r>
      <w:r w:rsidR="005769E0">
        <w:t xml:space="preserve">stage process, </w:t>
      </w:r>
      <w:r w:rsidR="006D1C52">
        <w:t>before comparison</w:t>
      </w:r>
      <w:r w:rsidR="00A11532">
        <w:t>,</w:t>
      </w:r>
      <w:r w:rsidR="006D1C52">
        <w:t xml:space="preserve"> to remove ornamentation, to compensate for </w:t>
      </w:r>
      <w:r w:rsidR="00F17F7A">
        <w:t>reversing</w:t>
      </w:r>
      <w:r w:rsidR="006D1C52">
        <w:t xml:space="preserve"> and to expand the tunes as they would be typically played by a musician interpreting the tune. </w:t>
      </w:r>
      <w:r w:rsidR="00876605" w:rsidRPr="00B74AED">
        <w:t>Levenshtein</w:t>
      </w:r>
      <w:r w:rsidR="00876605">
        <w:t xml:space="preserve">'s </w:t>
      </w:r>
      <w:r w:rsidR="00855E9D">
        <w:fldChar w:fldCharType="begin"/>
      </w:r>
      <w:r w:rsidR="00876605">
        <w:instrText xml:space="preserve"> ADDIN ZOTERO_ITEM {"citationItems":[{"itemID":12236,"suppressAuthor":true,"position":1}]} </w:instrText>
      </w:r>
      <w:r w:rsidR="00855E9D">
        <w:fldChar w:fldCharType="separate"/>
      </w:r>
      <w:r w:rsidR="00551B4F" w:rsidRPr="00551B4F">
        <w:t>(1966)</w:t>
      </w:r>
      <w:r w:rsidR="00855E9D">
        <w:fldChar w:fldCharType="end"/>
      </w:r>
      <w:r w:rsidR="006D1C52">
        <w:t xml:space="preserve"> edit distance </w:t>
      </w:r>
      <w:r w:rsidR="00551646">
        <w:t xml:space="preserve">(section </w:t>
      </w:r>
      <w:r w:rsidR="00855E9D">
        <w:fldChar w:fldCharType="begin"/>
      </w:r>
      <w:r w:rsidR="007425C5">
        <w:instrText xml:space="preserve"> REF _Ref203992243 \r \h </w:instrText>
      </w:r>
      <w:r w:rsidR="00855E9D">
        <w:fldChar w:fldCharType="separate"/>
      </w:r>
      <w:r w:rsidR="006C00DE">
        <w:t>4.4</w:t>
      </w:r>
      <w:r w:rsidR="00855E9D">
        <w:fldChar w:fldCharType="end"/>
      </w:r>
      <w:r w:rsidR="007425C5">
        <w:t xml:space="preserve">) </w:t>
      </w:r>
      <w:r w:rsidR="006D1C52">
        <w:t xml:space="preserve">is used to calculate </w:t>
      </w:r>
      <w:r w:rsidR="00B7009D">
        <w:t xml:space="preserve">a measure of </w:t>
      </w:r>
      <w:r w:rsidR="006D1C52">
        <w:t xml:space="preserve">melodic dissimilarity, with </w:t>
      </w:r>
      <w:r w:rsidR="00876605">
        <w:t xml:space="preserve">Navarro &amp; Raffino's </w:t>
      </w:r>
      <w:r w:rsidR="00855E9D">
        <w:fldChar w:fldCharType="begin"/>
      </w:r>
      <w:r w:rsidR="00876605">
        <w:instrText xml:space="preserve"> ADDIN ZOTERO_ITEM {"citationItems":[{"itemID":14877,"suppressAuthor":true,"position":1}]} </w:instrText>
      </w:r>
      <w:r w:rsidR="00855E9D">
        <w:fldChar w:fldCharType="separate"/>
      </w:r>
      <w:r w:rsidR="00551B4F" w:rsidRPr="00551B4F">
        <w:t>(2002)</w:t>
      </w:r>
      <w:r w:rsidR="00855E9D">
        <w:fldChar w:fldCharType="end"/>
      </w:r>
      <w:r w:rsidR="006D1C52">
        <w:t xml:space="preserve"> variation which allows for searching for substrings. </w:t>
      </w:r>
      <w:r w:rsidR="006D1C52" w:rsidRPr="00F210F1">
        <w:t xml:space="preserve">Using </w:t>
      </w:r>
      <w:r w:rsidR="006D1C52">
        <w:t xml:space="preserve">the </w:t>
      </w:r>
      <w:r w:rsidR="006D1C52" w:rsidRPr="00F210F1">
        <w:t>approach</w:t>
      </w:r>
      <w:r w:rsidR="006D1C52">
        <w:t xml:space="preserve"> proposed in this chapter</w:t>
      </w:r>
      <w:r w:rsidR="006D1C52" w:rsidRPr="00F210F1">
        <w:t>, a high success rate is reported</w:t>
      </w:r>
      <w:r w:rsidR="006D1C52">
        <w:t xml:space="preserve"> for test audio consisting of </w:t>
      </w:r>
      <w:r w:rsidR="006D1C52" w:rsidRPr="00F210F1">
        <w:t>long and short phrases of music</w:t>
      </w:r>
      <w:r w:rsidR="009718ED">
        <w:t xml:space="preserve">, incipits and extracts from the middle of tunes, solo and ensemble playing, (with up to </w:t>
      </w:r>
      <w:r w:rsidR="005802E5">
        <w:t xml:space="preserve">ten </w:t>
      </w:r>
      <w:r w:rsidR="009718ED">
        <w:t xml:space="preserve">musicians on various traditional </w:t>
      </w:r>
      <w:r w:rsidR="009718ED">
        <w:lastRenderedPageBreak/>
        <w:t>instruments), field recordings from concerts, informal pub sessions and badly degraded archive recordings.</w:t>
      </w:r>
      <w:r w:rsidR="00105988">
        <w:t xml:space="preserve"> The work reported in this chapter was first </w:t>
      </w:r>
      <w:r w:rsidR="005769E0">
        <w:t xml:space="preserve">presented </w:t>
      </w:r>
      <w:r w:rsidR="00105988">
        <w:t xml:space="preserve">at the </w:t>
      </w:r>
      <w:r w:rsidR="00105988" w:rsidRPr="00105988">
        <w:t>Sixth International Workshop on Content-Based Multimedia Indexing</w:t>
      </w:r>
      <w:r w:rsidR="00105988">
        <w:t xml:space="preserve"> </w:t>
      </w:r>
      <w:r w:rsidR="002918E5">
        <w:t>as "A System for Automatically Annotating Traditional Irish Music Field Recordings"</w:t>
      </w:r>
      <w:r w:rsidR="00B74AED">
        <w:t xml:space="preserve"> </w:t>
      </w:r>
      <w:r w:rsidR="00855E9D">
        <w:fldChar w:fldCharType="begin"/>
      </w:r>
      <w:r w:rsidR="00443994">
        <w:instrText xml:space="preserve"> ADDIN ZOTERO_ITEM {"custom":"(Duggan et al. 2008a)","citationItems":[{"itemID":6252}]} </w:instrText>
      </w:r>
      <w:r w:rsidR="00855E9D">
        <w:fldChar w:fldCharType="separate"/>
      </w:r>
      <w:r w:rsidR="00551B4F" w:rsidRPr="00551B4F">
        <w:t>(Duggan et al. 2008a)</w:t>
      </w:r>
      <w:r w:rsidR="00855E9D">
        <w:fldChar w:fldCharType="end"/>
      </w:r>
      <w:r w:rsidR="00105988">
        <w:t>.</w:t>
      </w:r>
    </w:p>
    <w:p w:rsidR="00CE34DD" w:rsidRPr="006B070C" w:rsidRDefault="00CE34DD" w:rsidP="000E2910">
      <w:pPr>
        <w:pStyle w:val="MscHeading2"/>
      </w:pPr>
      <w:bookmarkStart w:id="218" w:name="_Toc222759687"/>
      <w:r w:rsidRPr="006B070C">
        <w:t xml:space="preserve">System </w:t>
      </w:r>
      <w:r w:rsidR="000E2910">
        <w:t>d</w:t>
      </w:r>
      <w:r w:rsidRPr="006B070C">
        <w:t>esign</w:t>
      </w:r>
      <w:bookmarkEnd w:id="218"/>
    </w:p>
    <w:p w:rsidR="00A76D73" w:rsidRDefault="00A76D73" w:rsidP="00A76D73">
      <w:r>
        <w:t>A high level diagram of the sub</w:t>
      </w:r>
      <w:r w:rsidRPr="000E2910">
        <w:t xml:space="preserve">systems </w:t>
      </w:r>
      <w:r>
        <w:t>which</w:t>
      </w:r>
      <w:r w:rsidRPr="000E2910">
        <w:t xml:space="preserve"> make up MATT2 are presented in </w:t>
      </w:r>
      <w:fldSimple w:instr=" REF _Ref188784521 \h  \* MERGEFORMAT ">
        <w:r w:rsidR="006C00DE" w:rsidRPr="000E2910">
          <w:t xml:space="preserve">Figure </w:t>
        </w:r>
        <w:r w:rsidR="006C00DE">
          <w:t>35</w:t>
        </w:r>
      </w:fldSimple>
      <w:r w:rsidRPr="000E2910">
        <w:t>. The subsystems present in MATT2 will now be described.</w:t>
      </w:r>
    </w:p>
    <w:p w:rsidR="00A76D73" w:rsidRDefault="00A76D73" w:rsidP="00A76D73">
      <w:pPr>
        <w:ind w:firstLine="720"/>
      </w:pPr>
    </w:p>
    <w:p w:rsidR="00A76D73" w:rsidRPr="000E2910" w:rsidRDefault="00A76D73" w:rsidP="00A76D73">
      <w:r>
        <w:rPr>
          <w:noProof/>
          <w:lang w:eastAsia="en-IE"/>
        </w:rPr>
        <w:drawing>
          <wp:inline distT="0" distB="0" distL="0" distR="0">
            <wp:extent cx="5145803" cy="2400312"/>
            <wp:effectExtent l="19050" t="0" r="0" b="0"/>
            <wp:docPr id="46" name="Picture 7" descr="C:\Users\Bryan\Documents\Projects\PhD\diagrams\MAT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Bryan\Documents\Projects\PhD\diagrams\MATT.jpg"/>
                    <pic:cNvPicPr>
                      <a:picLocks noChangeAspect="1" noChangeArrowheads="1"/>
                    </pic:cNvPicPr>
                  </pic:nvPicPr>
                  <pic:blipFill>
                    <a:blip r:embed="rId59"/>
                    <a:srcRect/>
                    <a:stretch>
                      <a:fillRect/>
                    </a:stretch>
                  </pic:blipFill>
                  <pic:spPr bwMode="auto">
                    <a:xfrm>
                      <a:off x="0" y="0"/>
                      <a:ext cx="5158799" cy="2406374"/>
                    </a:xfrm>
                    <a:prstGeom prst="rect">
                      <a:avLst/>
                    </a:prstGeom>
                    <a:noFill/>
                    <a:ln w="9525">
                      <a:noFill/>
                      <a:miter lim="800000"/>
                      <a:headEnd/>
                      <a:tailEnd/>
                    </a:ln>
                  </pic:spPr>
                </pic:pic>
              </a:graphicData>
            </a:graphic>
          </wp:inline>
        </w:drawing>
      </w:r>
    </w:p>
    <w:p w:rsidR="00A76D73" w:rsidRDefault="00A76D73" w:rsidP="00A76D73">
      <w:pPr>
        <w:pStyle w:val="Caption"/>
      </w:pPr>
      <w:bookmarkStart w:id="219" w:name="_Ref188784521"/>
      <w:bookmarkStart w:id="220" w:name="_Toc222759754"/>
      <w:r w:rsidRPr="000E2910">
        <w:t xml:space="preserve">Figure </w:t>
      </w:r>
      <w:fldSimple w:instr=" SEQ Figure \* ARABIC ">
        <w:r w:rsidR="006C00DE">
          <w:rPr>
            <w:noProof/>
          </w:rPr>
          <w:t>35</w:t>
        </w:r>
      </w:fldSimple>
      <w:bookmarkEnd w:id="219"/>
      <w:r w:rsidRPr="000E2910">
        <w:t>: High level diagram of the MATT2 tune annotation system</w:t>
      </w:r>
      <w:bookmarkEnd w:id="220"/>
    </w:p>
    <w:p w:rsidR="006C419A" w:rsidRDefault="00CE34DD" w:rsidP="00A76D73">
      <w:pPr>
        <w:ind w:firstLine="720"/>
      </w:pPr>
      <w:r w:rsidRPr="000E2910">
        <w:t>MATT2 works on mono digital audio files in the WAV format recorded at 44</w:t>
      </w:r>
      <w:r w:rsidR="00105988">
        <w:t>.1</w:t>
      </w:r>
      <w:r w:rsidRPr="000E2910">
        <w:t xml:space="preserve">KHz. </w:t>
      </w:r>
      <w:r w:rsidR="006C419A">
        <w:t xml:space="preserve">There are </w:t>
      </w:r>
      <w:r w:rsidR="005802E5">
        <w:t xml:space="preserve">two </w:t>
      </w:r>
      <w:r w:rsidR="006C419A">
        <w:t>core components; a transcription algorithm and a matching algorithm. The transcription algorith</w:t>
      </w:r>
      <w:r w:rsidR="000326DB">
        <w:t>m is made up of a number of sub</w:t>
      </w:r>
      <w:r w:rsidR="006C419A">
        <w:t xml:space="preserve">systems for onset detection, pitch detection, pitch spelling, breath detection and </w:t>
      </w:r>
      <w:r w:rsidR="00295B61">
        <w:t>Ornamentation Filtering</w:t>
      </w:r>
      <w:r w:rsidR="006C419A">
        <w:t xml:space="preserve">. The output of the transcription algorithm can be considered to be a set of notes </w:t>
      </w:r>
      <w:r w:rsidR="006C419A" w:rsidRPr="006C419A">
        <w:rPr>
          <w:i/>
        </w:rPr>
        <w:t>N</w:t>
      </w:r>
      <w:r w:rsidR="006C419A">
        <w:t xml:space="preserve">, where each element in </w:t>
      </w:r>
      <w:r w:rsidR="006C419A" w:rsidRPr="006C419A">
        <w:rPr>
          <w:i/>
        </w:rPr>
        <w:t>N</w:t>
      </w:r>
      <w:r w:rsidR="006C419A">
        <w:t xml:space="preserve"> </w:t>
      </w:r>
      <w:r w:rsidR="00F21EA8">
        <w:t xml:space="preserve"> </w:t>
      </w:r>
      <w:r w:rsidR="006C419A">
        <w:t xml:space="preserve">is a vector </w:t>
      </w:r>
      <w:r w:rsidR="00F21EA8">
        <w:t xml:space="preserve">with various dimensions describing features of the audio being analysed. A string </w:t>
      </w:r>
      <w:r w:rsidR="009E520C">
        <w:rPr>
          <w:i/>
        </w:rPr>
        <w:t>t</w:t>
      </w:r>
      <w:r w:rsidR="00F21EA8">
        <w:t xml:space="preserve"> is extracted from the </w:t>
      </w:r>
      <w:r w:rsidR="009A36F5">
        <w:t>notes</w:t>
      </w:r>
      <w:r w:rsidR="00F21EA8">
        <w:t xml:space="preserve">, where </w:t>
      </w:r>
      <w:r w:rsidR="009E520C" w:rsidRPr="00560DEA">
        <w:rPr>
          <w:i/>
        </w:rPr>
        <w:t>t</w:t>
      </w:r>
      <w:r w:rsidR="00F21EA8">
        <w:t xml:space="preserve"> contains characters of the reduced alphabet of the ABC music notation language. </w:t>
      </w:r>
    </w:p>
    <w:p w:rsidR="006C419A" w:rsidRDefault="006C419A" w:rsidP="006C419A">
      <w:pPr>
        <w:ind w:firstLine="720"/>
      </w:pPr>
      <w:r>
        <w:t xml:space="preserve">The matching algorithm compares </w:t>
      </w:r>
      <w:r w:rsidR="00FC3813" w:rsidRPr="00FC3813">
        <w:t>the tr</w:t>
      </w:r>
      <w:r>
        <w:t>a</w:t>
      </w:r>
      <w:r w:rsidR="00FC3813">
        <w:t xml:space="preserve">nscription </w:t>
      </w:r>
      <w:r w:rsidR="009E520C">
        <w:rPr>
          <w:i/>
        </w:rPr>
        <w:t>t</w:t>
      </w:r>
      <w:r w:rsidR="00FC3813">
        <w:t xml:space="preserve"> a</w:t>
      </w:r>
      <w:r>
        <w:t>gainst transcriptions from Z</w:t>
      </w:r>
      <w:r w:rsidR="00570A01">
        <w:t>,</w:t>
      </w:r>
      <w:r>
        <w:t xml:space="preserve"> the corpus of known tunes allowing errors</w:t>
      </w:r>
      <w:r w:rsidR="00570A01">
        <w:t>,</w:t>
      </w:r>
      <w:r>
        <w:t xml:space="preserve"> and returns elements from </w:t>
      </w:r>
      <w:r w:rsidRPr="00560DEA">
        <w:rPr>
          <w:i/>
        </w:rPr>
        <w:t>Z</w:t>
      </w:r>
      <w:r>
        <w:t xml:space="preserve"> in order of ascending dissimilarity. Elements in </w:t>
      </w:r>
      <w:r w:rsidRPr="00570A01">
        <w:rPr>
          <w:i/>
        </w:rPr>
        <w:t>Z</w:t>
      </w:r>
      <w:r>
        <w:t xml:space="preserve"> are preprocessed as described in section </w:t>
      </w:r>
      <w:r w:rsidR="00855E9D">
        <w:fldChar w:fldCharType="begin"/>
      </w:r>
      <w:r w:rsidR="00570A01">
        <w:instrText xml:space="preserve"> REF _Ref206257361 \r \h </w:instrText>
      </w:r>
      <w:r w:rsidR="00855E9D">
        <w:fldChar w:fldCharType="separate"/>
      </w:r>
      <w:r w:rsidR="006C00DE">
        <w:t>6.8</w:t>
      </w:r>
      <w:r w:rsidR="00855E9D">
        <w:fldChar w:fldCharType="end"/>
      </w:r>
      <w:r w:rsidR="00570A01">
        <w:t xml:space="preserve"> </w:t>
      </w:r>
      <w:r>
        <w:t>before matching.</w:t>
      </w:r>
    </w:p>
    <w:p w:rsidR="00CE34DD" w:rsidRPr="006B070C" w:rsidRDefault="00CE34DD" w:rsidP="00F1010D">
      <w:pPr>
        <w:pStyle w:val="MscHeading2"/>
      </w:pPr>
      <w:bookmarkStart w:id="221" w:name="_Ref206407331"/>
      <w:bookmarkStart w:id="222" w:name="_Toc222759688"/>
      <w:r w:rsidRPr="006B070C">
        <w:lastRenderedPageBreak/>
        <w:t xml:space="preserve">Onset </w:t>
      </w:r>
      <w:r w:rsidR="000E2910">
        <w:t>d</w:t>
      </w:r>
      <w:r w:rsidRPr="006B070C">
        <w:t>etection</w:t>
      </w:r>
      <w:bookmarkEnd w:id="221"/>
      <w:bookmarkEnd w:id="222"/>
    </w:p>
    <w:p w:rsidR="00CE34DD" w:rsidRPr="000E2910" w:rsidRDefault="00CE34DD" w:rsidP="000E2910">
      <w:r w:rsidRPr="000E2910">
        <w:t xml:space="preserve">The audio file to be annotated is first segmented into candidate note onsets and offsets using an onset detection function adapted from </w:t>
      </w:r>
      <w:r w:rsidR="00855E9D" w:rsidRPr="00855E9D">
        <w:fldChar w:fldCharType="begin"/>
      </w:r>
      <w:r w:rsidR="00EF6FAD">
        <w:instrText xml:space="preserve"> ADDIN ZOTERO_ITEM {"citationItems":[{"itemID":"14316","position":1},{"itemID":"14311","position":1}]} </w:instrText>
      </w:r>
      <w:r w:rsidR="00855E9D" w:rsidRPr="00855E9D">
        <w:fldChar w:fldCharType="separate"/>
      </w:r>
      <w:r w:rsidR="00551B4F" w:rsidRPr="00551B4F">
        <w:t>(Gainza 2006; Gainza &amp; Coyle 2007)</w:t>
      </w:r>
      <w:r w:rsidR="00855E9D" w:rsidRPr="000E3DAE">
        <w:rPr>
          <w:vertAlign w:val="superscript"/>
        </w:rPr>
        <w:fldChar w:fldCharType="end"/>
      </w:r>
      <w:r w:rsidR="009718ED">
        <w:t xml:space="preserve"> (section</w:t>
      </w:r>
      <w:r w:rsidR="002F783A">
        <w:t xml:space="preserve"> </w:t>
      </w:r>
      <w:r w:rsidR="00855E9D">
        <w:fldChar w:fldCharType="begin"/>
      </w:r>
      <w:r w:rsidR="002F783A">
        <w:instrText xml:space="preserve"> REF _Ref205827202 \r \h </w:instrText>
      </w:r>
      <w:r w:rsidR="00855E9D">
        <w:fldChar w:fldCharType="separate"/>
      </w:r>
      <w:r w:rsidR="006C00DE">
        <w:t>3.1</w:t>
      </w:r>
      <w:r w:rsidR="00855E9D">
        <w:fldChar w:fldCharType="end"/>
      </w:r>
      <w:r w:rsidR="009718ED">
        <w:t>)</w:t>
      </w:r>
      <w:r w:rsidRPr="000E2910">
        <w:t>. The onset detection function</w:t>
      </w:r>
      <w:r w:rsidR="009718ED">
        <w:t>,</w:t>
      </w:r>
      <w:r w:rsidRPr="000E2910">
        <w:t xml:space="preserve"> ODCF </w:t>
      </w:r>
      <w:r w:rsidR="009718ED">
        <w:t xml:space="preserve">(Onset Detection using Comb Filters) </w:t>
      </w:r>
      <w:r w:rsidRPr="000E2910">
        <w:t xml:space="preserve">is based on time domain FIR comb filters. ODCF discovers harmonic characteristics of the input signal and is therefore tolerant to energy changes in an input signal not caused by note onsets and is also better at detecting onsets in legato playing typical of </w:t>
      </w:r>
      <w:r w:rsidR="002052C9">
        <w:t>woodwind</w:t>
      </w:r>
      <w:r w:rsidRPr="000E2910">
        <w:t xml:space="preserve"> traditional instruments such as the </w:t>
      </w:r>
      <w:r w:rsidR="00630296">
        <w:t xml:space="preserve">concert flute, </w:t>
      </w:r>
      <w:r w:rsidRPr="000E2910">
        <w:t xml:space="preserve">the </w:t>
      </w:r>
      <w:r w:rsidR="00673BF3">
        <w:t>tin-whistle</w:t>
      </w:r>
      <w:r w:rsidR="00630296">
        <w:t xml:space="preserve"> and the uilleann pipes</w:t>
      </w:r>
      <w:r w:rsidRPr="000E2910">
        <w:t xml:space="preserve">. </w:t>
      </w:r>
      <w:r w:rsidR="004C53B2">
        <w:t>T</w:t>
      </w:r>
      <w:r w:rsidR="001847E3">
        <w:t xml:space="preserve">he use of ODCF </w:t>
      </w:r>
      <w:r w:rsidR="004C53B2">
        <w:t xml:space="preserve">specifically </w:t>
      </w:r>
      <w:r w:rsidR="001847E3">
        <w:t xml:space="preserve">addresses P1 from </w:t>
      </w:r>
      <w:r w:rsidR="00855E9D">
        <w:fldChar w:fldCharType="begin"/>
      </w:r>
      <w:r w:rsidR="001847E3">
        <w:instrText xml:space="preserve"> REF _Ref207089994 \h </w:instrText>
      </w:r>
      <w:r w:rsidR="00855E9D">
        <w:fldChar w:fldCharType="separate"/>
      </w:r>
      <w:r w:rsidR="006C00DE">
        <w:t xml:space="preserve">Table </w:t>
      </w:r>
      <w:r w:rsidR="006C00DE">
        <w:rPr>
          <w:noProof/>
        </w:rPr>
        <w:t>10</w:t>
      </w:r>
      <w:r w:rsidR="00855E9D">
        <w:fldChar w:fldCharType="end"/>
      </w:r>
      <w:r w:rsidR="004C53B2">
        <w:t>; that is support for queries played on the main instruments used in traditional music.</w:t>
      </w:r>
    </w:p>
    <w:p w:rsidR="00E2401F" w:rsidRDefault="00CE34DD" w:rsidP="00871A8D">
      <w:pPr>
        <w:ind w:firstLine="720"/>
      </w:pPr>
      <w:r w:rsidRPr="000E2910">
        <w:t xml:space="preserve">The input signal is first segmented into overlapping frames of 2048 samples (approximately 46 milliseconds). Each frame overlaps with the previous frame by 75%. Each frame is then passed through a bank of </w:t>
      </w:r>
      <w:r w:rsidR="00FE6DFB">
        <w:t xml:space="preserve">twelve </w:t>
      </w:r>
      <w:r w:rsidRPr="000E2910">
        <w:t xml:space="preserve">FIR comb filters. A FIR comb filter works by summing the input signal with a delayed version of the same input signal. The delay of the filter is calculated as being the length in time of a single period of a waveform at the frequency. </w:t>
      </w:r>
      <w:r w:rsidR="00E2401F" w:rsidRPr="000E2910">
        <w:t xml:space="preserve">This has the effect of amplifying the frequency or a harmonic </w:t>
      </w:r>
      <w:r w:rsidR="00E2401F">
        <w:t xml:space="preserve">of the frequency </w:t>
      </w:r>
      <w:r w:rsidR="00E2401F" w:rsidRPr="000E2910">
        <w:t xml:space="preserve">in the input signal </w:t>
      </w:r>
      <w:r w:rsidR="00E2401F">
        <w:t>which</w:t>
      </w:r>
      <w:r w:rsidR="00E2401F" w:rsidRPr="000E2910">
        <w:t xml:space="preserve"> matches the frequency being filtered. Thus, the energy of the input signal is doubled only if the peaks of the signal coincide with the peaks of the FIR comb filter. This will only occur for a given delay and its integer multiples</w:t>
      </w:r>
      <w:r w:rsidR="00E2401F">
        <w:t xml:space="preserve"> </w:t>
      </w:r>
      <w:r w:rsidR="00855E9D">
        <w:fldChar w:fldCharType="begin"/>
      </w:r>
      <w:r w:rsidR="003E0317">
        <w:instrText xml:space="preserve"> ADDIN ZOTERO_ITEM {"custom":"(Smith 1997)","citationItems":[{"itemID":1611}]} </w:instrText>
      </w:r>
      <w:r w:rsidR="00855E9D">
        <w:fldChar w:fldCharType="separate"/>
      </w:r>
      <w:r w:rsidR="00551B4F" w:rsidRPr="00551B4F">
        <w:t>(Smith 1997)</w:t>
      </w:r>
      <w:r w:rsidR="00855E9D">
        <w:fldChar w:fldCharType="end"/>
      </w:r>
      <w:r w:rsidR="00E2401F" w:rsidRPr="000E2910">
        <w:t xml:space="preserve">. </w:t>
      </w:r>
      <w:r w:rsidR="00E2401F">
        <w:t xml:space="preserve">Twelve </w:t>
      </w:r>
      <w:r w:rsidR="00E2401F" w:rsidRPr="000E2910">
        <w:t>filters with different delays are used</w:t>
      </w:r>
      <w:r w:rsidR="00E2401F">
        <w:t xml:space="preserve">. The delays are calculated as being the twelve semitones succeeding one octave below the </w:t>
      </w:r>
      <w:r w:rsidR="00E2401F" w:rsidRPr="005769E0">
        <w:rPr>
          <w:i/>
        </w:rPr>
        <w:t>fundamental note</w:t>
      </w:r>
      <w:r w:rsidR="00E2401F">
        <w:t xml:space="preserve"> </w:t>
      </w:r>
      <w:fldSimple w:instr=" ADDIN ZOTERO_ITEM {&quot;citationItems&quot;:[{&quot;itemID&quot;:6122,&quot;position&quot;:1}]} ">
        <w:r w:rsidR="00551B4F" w:rsidRPr="00551B4F">
          <w:t>(Breathnach 1985)</w:t>
        </w:r>
      </w:fldSimple>
      <w:r w:rsidR="00E2401F">
        <w:t xml:space="preserve"> of the instruments in the audio file being analysed </w:t>
      </w:r>
      <w:r w:rsidR="00E2401F" w:rsidRPr="000E2910">
        <w:t>as per</w:t>
      </w:r>
      <w:r w:rsidR="00E2401F">
        <w:t xml:space="preserve"> </w:t>
      </w:r>
      <w:r w:rsidR="00855E9D">
        <w:fldChar w:fldCharType="begin"/>
      </w:r>
      <w:r w:rsidR="00E2401F">
        <w:instrText xml:space="preserve"> REF _Ref205829193 \h </w:instrText>
      </w:r>
      <w:r w:rsidR="00855E9D">
        <w:fldChar w:fldCharType="separate"/>
      </w:r>
      <w:r w:rsidR="006C00DE">
        <w:t xml:space="preserve">Equation </w:t>
      </w:r>
      <w:r w:rsidR="006C00DE">
        <w:rPr>
          <w:noProof/>
        </w:rPr>
        <w:t>1</w:t>
      </w:r>
      <w:r w:rsidR="00855E9D">
        <w:fldChar w:fldCharType="end"/>
      </w:r>
      <w:r w:rsidR="00E2401F">
        <w:t xml:space="preserve"> (Chapter 3</w:t>
      </w:r>
      <w:r w:rsidR="009A36F5">
        <w:t xml:space="preserve">, page </w:t>
      </w:r>
      <w:r w:rsidR="00855E9D">
        <w:fldChar w:fldCharType="begin"/>
      </w:r>
      <w:r w:rsidR="009A36F5">
        <w:instrText xml:space="preserve"> PAGEREF _Ref205456704 \h </w:instrText>
      </w:r>
      <w:r w:rsidR="00855E9D">
        <w:fldChar w:fldCharType="separate"/>
      </w:r>
      <w:r w:rsidR="006C00DE">
        <w:rPr>
          <w:noProof/>
        </w:rPr>
        <w:t>56</w:t>
      </w:r>
      <w:r w:rsidR="00855E9D">
        <w:fldChar w:fldCharType="end"/>
      </w:r>
      <w:r w:rsidR="00E2401F">
        <w:t>)</w:t>
      </w:r>
      <w:r w:rsidR="00E2401F" w:rsidRPr="000E2910">
        <w:t>.</w:t>
      </w:r>
      <w:r w:rsidR="00E2401F">
        <w:t xml:space="preserve"> </w:t>
      </w:r>
      <w:r w:rsidR="00855E9D">
        <w:fldChar w:fldCharType="begin"/>
      </w:r>
      <w:r w:rsidR="00E2401F">
        <w:instrText xml:space="preserve"> REF _Ref217109908 \h </w:instrText>
      </w:r>
      <w:r w:rsidR="00855E9D">
        <w:fldChar w:fldCharType="separate"/>
      </w:r>
      <w:r w:rsidR="006C00DE">
        <w:t xml:space="preserve">Figure </w:t>
      </w:r>
      <w:r w:rsidR="006C00DE">
        <w:rPr>
          <w:noProof/>
        </w:rPr>
        <w:t>36</w:t>
      </w:r>
      <w:r w:rsidR="00855E9D">
        <w:fldChar w:fldCharType="end"/>
      </w:r>
      <w:r w:rsidR="00E2401F">
        <w:t xml:space="preserve"> </w:t>
      </w:r>
      <w:r w:rsidR="00E2401F" w:rsidRPr="00E2401F">
        <w:t>gives an extract from the author’s implementation of Equation 1 in Java.</w:t>
      </w:r>
      <w:r w:rsidR="009270C0">
        <w:t xml:space="preserve"> </w:t>
      </w:r>
    </w:p>
    <w:p w:rsidR="00E2401F" w:rsidRDefault="00E2401F" w:rsidP="000E2910">
      <w:pPr>
        <w:ind w:firstLine="720"/>
      </w:pPr>
    </w:p>
    <w:p w:rsidR="00E2401F" w:rsidRPr="00254EEC" w:rsidRDefault="00E2401F" w:rsidP="00E2401F">
      <w:pPr>
        <w:pStyle w:val="Caption"/>
        <w:keepNext/>
        <w:spacing w:line="240" w:lineRule="auto"/>
        <w:contextualSpacing/>
        <w:mirrorIndents/>
        <w:jc w:val="left"/>
        <w:rPr>
          <w:rFonts w:ascii="Courier New" w:hAnsi="Courier New" w:cs="Courier New"/>
          <w:b w:val="0"/>
        </w:rPr>
      </w:pPr>
      <w:r>
        <w:rPr>
          <w:rFonts w:ascii="Courier New" w:hAnsi="Courier New" w:cs="Courier New"/>
          <w:b w:val="0"/>
        </w:rPr>
        <w:lastRenderedPageBreak/>
        <w:t>p</w:t>
      </w:r>
      <w:r w:rsidRPr="00254EEC">
        <w:rPr>
          <w:rFonts w:ascii="Courier New" w:hAnsi="Courier New" w:cs="Courier New"/>
          <w:b w:val="0"/>
        </w:rPr>
        <w:t>ublic class TimeDomainCombFilter {</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private float[] frame;</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private int frequency;</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private int sampleRate;</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private int delay;</w:t>
      </w:r>
    </w:p>
    <w:p w:rsidR="00E2401F" w:rsidRPr="00254EEC" w:rsidRDefault="00E2401F" w:rsidP="00E2401F">
      <w:pPr>
        <w:pStyle w:val="Caption"/>
        <w:keepNext/>
        <w:spacing w:line="240" w:lineRule="auto"/>
        <w:contextualSpacing/>
        <w:mirrorIndents/>
        <w:jc w:val="left"/>
        <w:rPr>
          <w:rFonts w:ascii="Courier New" w:hAnsi="Courier New" w:cs="Courier New"/>
          <w:b w:val="0"/>
        </w:rPr>
      </w:pP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public void setFrequency(int frequency) {</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this.frequency = frequency;</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delay = (int) ((1.0f / (float) frequency) * (float) sampleRate);</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public float calculateOutputPower() {</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float power = 0;</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for (int i = 0; i &lt; frame.length + delay; i++) {</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 Add 0's at the start</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if (i &lt; delay) {</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power += Math.pow(frame[i], 2);</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 // Add 0's at the end</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else if (i &gt;= frame.length) {</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power += Math.pow(frame[i - delay], 2);</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else {</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power += Math.pow(frame[i] + frame[i - delay], 2);</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w:t>
      </w:r>
      <w:r>
        <w:rPr>
          <w:rFonts w:ascii="Courier New" w:hAnsi="Courier New" w:cs="Courier New"/>
          <w:b w:val="0"/>
        </w:rPr>
        <w:t xml:space="preserve">  </w:t>
      </w:r>
      <w:r w:rsidRPr="00254EEC">
        <w:rPr>
          <w:rFonts w:ascii="Courier New" w:hAnsi="Courier New" w:cs="Courier New"/>
          <w:b w:val="0"/>
        </w:rPr>
        <w:t>}</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return power;</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private float calculateInputPower() {</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float power = 0;</w:t>
      </w:r>
    </w:p>
    <w:p w:rsidR="00E2401F"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for (int i = 0; i &lt; frame.length; i++) {</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Pr>
          <w:rFonts w:ascii="Courier New" w:hAnsi="Courier New" w:cs="Courier New"/>
          <w:b w:val="0"/>
        </w:rPr>
        <w:t xml:space="preserve">      </w:t>
      </w:r>
      <w:r w:rsidRPr="00254EEC">
        <w:rPr>
          <w:rFonts w:ascii="Courier New" w:hAnsi="Courier New" w:cs="Courier New"/>
          <w:b w:val="0"/>
        </w:rPr>
        <w:t>power += Math.pow(frame[i], 2);</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return power;</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public float calculateHarmonicity() {</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float inputPower, outputPower, power;</w:t>
      </w:r>
    </w:p>
    <w:p w:rsidR="00E2401F" w:rsidRPr="00254EEC" w:rsidRDefault="00E2401F" w:rsidP="00E2401F">
      <w:pPr>
        <w:pStyle w:val="Caption"/>
        <w:keepNext/>
        <w:spacing w:line="240" w:lineRule="auto"/>
        <w:contextualSpacing/>
        <w:mirrorIndents/>
        <w:jc w:val="left"/>
        <w:rPr>
          <w:rFonts w:ascii="Courier New" w:hAnsi="Courier New" w:cs="Courier New"/>
          <w:b w:val="0"/>
        </w:rPr>
      </w:pP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inputPower = calculateInputPower();</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outputPower = calculateOutputPower();</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power</w:t>
      </w:r>
      <w:r>
        <w:rPr>
          <w:rFonts w:ascii="Courier New" w:hAnsi="Courier New" w:cs="Courier New"/>
          <w:b w:val="0"/>
        </w:rPr>
        <w:t xml:space="preserve"> </w:t>
      </w:r>
      <w:r w:rsidRPr="00254EEC">
        <w:rPr>
          <w:rFonts w:ascii="Courier New" w:hAnsi="Courier New" w:cs="Courier New"/>
          <w:b w:val="0"/>
        </w:rPr>
        <w:t>= (float) outputPower / (4.0f * inputPower);</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return power;</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w:t>
      </w:r>
    </w:p>
    <w:p w:rsidR="00E2401F" w:rsidRPr="008A7C8C" w:rsidRDefault="00E2401F" w:rsidP="00E2401F">
      <w:pPr>
        <w:pStyle w:val="Caption"/>
        <w:keepNext/>
        <w:spacing w:line="240" w:lineRule="auto"/>
        <w:contextualSpacing/>
        <w:mirrorIndents/>
        <w:rPr>
          <w:rFonts w:ascii="Courier New" w:hAnsi="Courier New" w:cs="Courier New"/>
          <w:b w:val="0"/>
        </w:rPr>
      </w:pPr>
      <w:r w:rsidRPr="00254EEC">
        <w:rPr>
          <w:rFonts w:ascii="Courier New" w:hAnsi="Courier New" w:cs="Courier New"/>
          <w:b w:val="0"/>
        </w:rPr>
        <w:t>}</w:t>
      </w:r>
      <w:r>
        <w:rPr>
          <w:rFonts w:ascii="Courier New" w:hAnsi="Courier New" w:cs="Courier New"/>
          <w:b w:val="0"/>
        </w:rPr>
        <w:br/>
      </w:r>
    </w:p>
    <w:p w:rsidR="00E2401F" w:rsidRPr="008A7C8C" w:rsidRDefault="00E2401F" w:rsidP="00E2401F">
      <w:pPr>
        <w:pStyle w:val="Caption"/>
      </w:pPr>
      <w:bookmarkStart w:id="223" w:name="_Ref217109908"/>
      <w:bookmarkStart w:id="224" w:name="_Toc220161324"/>
      <w:bookmarkStart w:id="225" w:name="_Toc222759755"/>
      <w:r>
        <w:t xml:space="preserve">Figure </w:t>
      </w:r>
      <w:fldSimple w:instr=" SEQ Figure \* ARABIC ">
        <w:r w:rsidR="006C00DE">
          <w:rPr>
            <w:noProof/>
          </w:rPr>
          <w:t>36</w:t>
        </w:r>
      </w:fldSimple>
      <w:bookmarkEnd w:id="223"/>
      <w:r>
        <w:t xml:space="preserve">: Extract from the author’s </w:t>
      </w:r>
      <w:r>
        <w:rPr>
          <w:noProof/>
        </w:rPr>
        <w:t>implementation of a time domain comb filter (</w:t>
      </w:r>
      <w:r w:rsidR="00855E9D">
        <w:rPr>
          <w:noProof/>
        </w:rPr>
        <w:fldChar w:fldCharType="begin"/>
      </w:r>
      <w:r>
        <w:rPr>
          <w:noProof/>
        </w:rPr>
        <w:instrText xml:space="preserve"> REF _Ref205829193 \h </w:instrText>
      </w:r>
      <w:r w:rsidR="00855E9D">
        <w:rPr>
          <w:noProof/>
        </w:rPr>
      </w:r>
      <w:r w:rsidR="00855E9D">
        <w:rPr>
          <w:noProof/>
        </w:rPr>
        <w:fldChar w:fldCharType="separate"/>
      </w:r>
      <w:r w:rsidR="006C00DE">
        <w:t xml:space="preserve">Equation </w:t>
      </w:r>
      <w:r w:rsidR="006C00DE">
        <w:rPr>
          <w:noProof/>
        </w:rPr>
        <w:t>1</w:t>
      </w:r>
      <w:r w:rsidR="00855E9D">
        <w:rPr>
          <w:noProof/>
        </w:rPr>
        <w:fldChar w:fldCharType="end"/>
      </w:r>
      <w:r>
        <w:rPr>
          <w:noProof/>
        </w:rPr>
        <w:t>) in Java</w:t>
      </w:r>
      <w:bookmarkEnd w:id="224"/>
      <w:bookmarkEnd w:id="225"/>
    </w:p>
    <w:p w:rsidR="00E2401F" w:rsidRPr="000E2910" w:rsidRDefault="00E2401F" w:rsidP="000E2910">
      <w:pPr>
        <w:ind w:firstLine="720"/>
      </w:pPr>
    </w:p>
    <w:p w:rsidR="008A7C8C" w:rsidRDefault="00CE34DD" w:rsidP="008A7C8C">
      <w:pPr>
        <w:ind w:firstLine="720"/>
      </w:pPr>
      <w:r w:rsidRPr="000E2910">
        <w:lastRenderedPageBreak/>
        <w:t xml:space="preserve"> </w:t>
      </w:r>
      <w:r w:rsidR="008A7C8C">
        <w:t xml:space="preserve"> The usual fundamental note for traditional music is D </w:t>
      </w:r>
      <w:r w:rsidR="00855E9D" w:rsidRPr="00855E9D">
        <w:fldChar w:fldCharType="begin"/>
      </w:r>
      <w:r w:rsidR="008A7C8C">
        <w:instrText xml:space="preserve"> ADDIN ZOTERO_ITEM {"citationItems":[{"itemID":6122,"position":2}]} </w:instrText>
      </w:r>
      <w:r w:rsidR="00855E9D" w:rsidRPr="00855E9D">
        <w:fldChar w:fldCharType="separate"/>
      </w:r>
      <w:r w:rsidR="00551B4F" w:rsidRPr="00551B4F">
        <w:t>(Breathnach 1985)</w:t>
      </w:r>
      <w:r w:rsidR="00855E9D" w:rsidRPr="000E3DAE">
        <w:rPr>
          <w:vertAlign w:val="superscript"/>
        </w:rPr>
        <w:fldChar w:fldCharType="end"/>
      </w:r>
      <w:r w:rsidR="008A7C8C">
        <w:t xml:space="preserve">, however if the music is played on an instrument pitched as per </w:t>
      </w:r>
      <w:r w:rsidR="00855E9D">
        <w:fldChar w:fldCharType="begin"/>
      </w:r>
      <w:r w:rsidR="009A36F5">
        <w:instrText xml:space="preserve"> REF _Ref206215355 \h </w:instrText>
      </w:r>
      <w:r w:rsidR="00855E9D">
        <w:fldChar w:fldCharType="separate"/>
      </w:r>
      <w:r w:rsidR="006C00DE">
        <w:t xml:space="preserve">Table </w:t>
      </w:r>
      <w:r w:rsidR="006C00DE">
        <w:rPr>
          <w:noProof/>
        </w:rPr>
        <w:t>5</w:t>
      </w:r>
      <w:r w:rsidR="00855E9D">
        <w:fldChar w:fldCharType="end"/>
      </w:r>
      <w:r w:rsidR="009A36F5">
        <w:t xml:space="preserve">, </w:t>
      </w:r>
      <w:r w:rsidR="00855E9D">
        <w:fldChar w:fldCharType="begin"/>
      </w:r>
      <w:r w:rsidR="008A7C8C">
        <w:instrText xml:space="preserve"> REF _Ref206214843 \h </w:instrText>
      </w:r>
      <w:r w:rsidR="00855E9D">
        <w:fldChar w:fldCharType="separate"/>
      </w:r>
      <w:r w:rsidR="006C00DE">
        <w:t xml:space="preserve">Table </w:t>
      </w:r>
      <w:r w:rsidR="006C00DE">
        <w:rPr>
          <w:noProof/>
        </w:rPr>
        <w:t>6</w:t>
      </w:r>
      <w:r w:rsidR="00855E9D">
        <w:fldChar w:fldCharType="end"/>
      </w:r>
      <w:r w:rsidR="009A36F5">
        <w:t xml:space="preserve"> or </w:t>
      </w:r>
      <w:r w:rsidR="00855E9D">
        <w:fldChar w:fldCharType="begin"/>
      </w:r>
      <w:r w:rsidR="009A36F5">
        <w:instrText xml:space="preserve"> REF _Ref209173653 \h </w:instrText>
      </w:r>
      <w:r w:rsidR="00855E9D">
        <w:fldChar w:fldCharType="separate"/>
      </w:r>
      <w:r w:rsidR="006C00DE">
        <w:t xml:space="preserve">Table </w:t>
      </w:r>
      <w:r w:rsidR="006C00DE">
        <w:rPr>
          <w:noProof/>
        </w:rPr>
        <w:t>7</w:t>
      </w:r>
      <w:r w:rsidR="00855E9D">
        <w:fldChar w:fldCharType="end"/>
      </w:r>
      <w:r w:rsidR="008A7C8C">
        <w:t xml:space="preserve">, then the fundamental note changes appropriately. In this way, P2 from </w:t>
      </w:r>
      <w:r w:rsidR="00855E9D">
        <w:fldChar w:fldCharType="begin"/>
      </w:r>
      <w:r w:rsidR="008A7C8C">
        <w:instrText xml:space="preserve"> REF _Ref207089994 \h </w:instrText>
      </w:r>
      <w:r w:rsidR="00855E9D">
        <w:fldChar w:fldCharType="separate"/>
      </w:r>
      <w:r w:rsidR="006C00DE">
        <w:t xml:space="preserve">Table </w:t>
      </w:r>
      <w:r w:rsidR="006C00DE">
        <w:rPr>
          <w:noProof/>
        </w:rPr>
        <w:t>10</w:t>
      </w:r>
      <w:r w:rsidR="00855E9D">
        <w:fldChar w:fldCharType="end"/>
      </w:r>
      <w:r w:rsidR="008A7C8C">
        <w:t xml:space="preserve"> is addressed and the main modes and keys used to play traditional music are supported by the system. </w:t>
      </w:r>
      <w:r w:rsidR="00855E9D">
        <w:fldChar w:fldCharType="begin"/>
      </w:r>
      <w:r w:rsidR="008A7C8C">
        <w:instrText xml:space="preserve"> REF _Ref206242060 \h </w:instrText>
      </w:r>
      <w:r w:rsidR="00855E9D">
        <w:fldChar w:fldCharType="separate"/>
      </w:r>
      <w:r w:rsidR="006C00DE">
        <w:t xml:space="preserve">Table </w:t>
      </w:r>
      <w:r w:rsidR="006C00DE">
        <w:rPr>
          <w:noProof/>
        </w:rPr>
        <w:t>13</w:t>
      </w:r>
      <w:r w:rsidR="00855E9D">
        <w:fldChar w:fldCharType="end"/>
      </w:r>
      <w:r w:rsidR="008A7C8C">
        <w:t xml:space="preserve"> shows the frequencies and corresponding delays for the fundamental notes used in traditional music (Chapter 2).</w:t>
      </w:r>
    </w:p>
    <w:p w:rsidR="00CE34DD" w:rsidRDefault="00CE34DD" w:rsidP="009718ED">
      <w:pPr>
        <w:ind w:firstLine="720"/>
      </w:pPr>
      <w:r w:rsidRPr="000E2910">
        <w:t>For each frame of audio examined, the outputs of the audio passed through each of the twelve filters are calculated. A value for the ODF is then calculated as being the sum of the difference between the outputs of each of the twelve filters in successive frames squared, as described in</w:t>
      </w:r>
      <w:r w:rsidR="008A7C8C">
        <w:t xml:space="preserve"> </w:t>
      </w:r>
      <w:r w:rsidR="00855E9D">
        <w:fldChar w:fldCharType="begin"/>
      </w:r>
      <w:r w:rsidR="008A7C8C">
        <w:instrText xml:space="preserve"> REF _Ref205829226 \h </w:instrText>
      </w:r>
      <w:r w:rsidR="00855E9D">
        <w:fldChar w:fldCharType="separate"/>
      </w:r>
      <w:r w:rsidR="006C00DE">
        <w:t xml:space="preserve">Equation </w:t>
      </w:r>
      <w:r w:rsidR="006C00DE">
        <w:rPr>
          <w:noProof/>
        </w:rPr>
        <w:t>2</w:t>
      </w:r>
      <w:r w:rsidR="00855E9D">
        <w:fldChar w:fldCharType="end"/>
      </w:r>
      <w:r w:rsidR="008A7C8C">
        <w:t xml:space="preserve"> (Chapter 3</w:t>
      </w:r>
      <w:r w:rsidR="009A36F5">
        <w:t xml:space="preserve">, page </w:t>
      </w:r>
      <w:r w:rsidR="00855E9D">
        <w:fldChar w:fldCharType="begin"/>
      </w:r>
      <w:r w:rsidR="009A36F5">
        <w:instrText xml:space="preserve"> PAGEREF _Ref205829226 \h </w:instrText>
      </w:r>
      <w:r w:rsidR="00855E9D">
        <w:fldChar w:fldCharType="separate"/>
      </w:r>
      <w:r w:rsidR="006C00DE">
        <w:rPr>
          <w:noProof/>
        </w:rPr>
        <w:t>52</w:t>
      </w:r>
      <w:r w:rsidR="00855E9D">
        <w:fldChar w:fldCharType="end"/>
      </w:r>
      <w:r w:rsidR="008A7C8C">
        <w:t>)</w:t>
      </w:r>
      <w:r w:rsidRPr="000E2910">
        <w:t xml:space="preserve">. </w:t>
      </w:r>
    </w:p>
    <w:p w:rsidR="00AB17C8" w:rsidRDefault="00CE34DD" w:rsidP="0075191F">
      <w:pPr>
        <w:ind w:firstLine="720"/>
      </w:pPr>
      <w:r w:rsidRPr="000E2910">
        <w:t xml:space="preserve">In the case where the pitch of the input signal changes from one note to another, this will result in a peak in the ODF graph. </w:t>
      </w:r>
      <w:r w:rsidR="0075191F">
        <w:t xml:space="preserve">A dynamic </w:t>
      </w:r>
      <w:r w:rsidR="0075191F" w:rsidRPr="006B070C">
        <w:t>threshold is then calculated above whi</w:t>
      </w:r>
      <w:r w:rsidR="009270C0">
        <w:t>ch pea</w:t>
      </w:r>
      <w:r w:rsidR="0075191F" w:rsidRPr="006B070C">
        <w:t>ks in the ODF are recognised as being candidate note onsets</w:t>
      </w:r>
      <w:r w:rsidR="00EA7F1E">
        <w:t xml:space="preserve"> (section</w:t>
      </w:r>
      <w:r w:rsidR="002F783A">
        <w:t xml:space="preserve"> </w:t>
      </w:r>
      <w:r w:rsidR="00855E9D">
        <w:fldChar w:fldCharType="begin"/>
      </w:r>
      <w:r w:rsidR="002F783A">
        <w:instrText xml:space="preserve"> REF _Ref205827202 \r \h </w:instrText>
      </w:r>
      <w:r w:rsidR="00855E9D">
        <w:fldChar w:fldCharType="separate"/>
      </w:r>
      <w:r w:rsidR="006C00DE">
        <w:t>3.1</w:t>
      </w:r>
      <w:r w:rsidR="00855E9D">
        <w:fldChar w:fldCharType="end"/>
      </w:r>
      <w:r w:rsidR="00EA7F1E">
        <w:t>)</w:t>
      </w:r>
      <w:r w:rsidRPr="000E2910">
        <w:t>.</w:t>
      </w:r>
    </w:p>
    <w:p w:rsidR="00541BBF" w:rsidRDefault="00CE34DD" w:rsidP="0075191F">
      <w:pPr>
        <w:ind w:firstLine="720"/>
      </w:pPr>
      <w:r w:rsidRPr="000E2910">
        <w:t xml:space="preserve">  </w:t>
      </w:r>
    </w:p>
    <w:tbl>
      <w:tblPr>
        <w:tblW w:w="0" w:type="auto"/>
        <w:jc w:val="center"/>
        <w:tblInd w:w="92" w:type="dxa"/>
        <w:tblLook w:val="04A0"/>
      </w:tblPr>
      <w:tblGrid>
        <w:gridCol w:w="546"/>
        <w:gridCol w:w="546"/>
        <w:gridCol w:w="546"/>
        <w:gridCol w:w="546"/>
        <w:gridCol w:w="546"/>
        <w:gridCol w:w="546"/>
        <w:gridCol w:w="546"/>
        <w:gridCol w:w="546"/>
        <w:gridCol w:w="546"/>
        <w:gridCol w:w="546"/>
        <w:gridCol w:w="546"/>
        <w:gridCol w:w="546"/>
      </w:tblGrid>
      <w:tr w:rsidR="001847E3" w:rsidRPr="009A36F5" w:rsidTr="008738B5">
        <w:trPr>
          <w:trHeight w:val="300"/>
          <w:jc w:val="center"/>
        </w:trPr>
        <w:tc>
          <w:tcPr>
            <w:tcW w:w="0" w:type="auto"/>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bottom"/>
            <w:hideMark/>
          </w:tcPr>
          <w:p w:rsidR="001847E3" w:rsidRPr="009A36F5" w:rsidRDefault="001847E3" w:rsidP="00541BBF">
            <w:pPr>
              <w:spacing w:line="240" w:lineRule="auto"/>
              <w:jc w:val="center"/>
              <w:rPr>
                <w:b/>
                <w:color w:val="000000"/>
                <w:sz w:val="22"/>
                <w:szCs w:val="22"/>
                <w:lang w:eastAsia="en-IE"/>
              </w:rPr>
            </w:pPr>
            <w:r w:rsidRPr="009A36F5">
              <w:rPr>
                <w:b/>
                <w:color w:val="000000"/>
                <w:sz w:val="22"/>
                <w:szCs w:val="22"/>
                <w:lang w:eastAsia="en-IE"/>
              </w:rPr>
              <w:t>Bb</w:t>
            </w:r>
          </w:p>
        </w:tc>
        <w:tc>
          <w:tcPr>
            <w:tcW w:w="0" w:type="auto"/>
            <w:gridSpan w:val="2"/>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1847E3" w:rsidRPr="009A36F5" w:rsidRDefault="001847E3" w:rsidP="00541BBF">
            <w:pPr>
              <w:spacing w:line="240" w:lineRule="auto"/>
              <w:jc w:val="center"/>
              <w:rPr>
                <w:b/>
                <w:color w:val="000000"/>
                <w:sz w:val="22"/>
                <w:szCs w:val="22"/>
                <w:lang w:eastAsia="en-IE"/>
              </w:rPr>
            </w:pPr>
            <w:r w:rsidRPr="009A36F5">
              <w:rPr>
                <w:b/>
                <w:color w:val="000000"/>
                <w:sz w:val="22"/>
                <w:szCs w:val="22"/>
                <w:lang w:eastAsia="en-IE"/>
              </w:rPr>
              <w:t>C</w:t>
            </w:r>
          </w:p>
        </w:tc>
        <w:tc>
          <w:tcPr>
            <w:tcW w:w="0" w:type="auto"/>
            <w:gridSpan w:val="2"/>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1847E3" w:rsidRPr="009A36F5" w:rsidRDefault="001847E3" w:rsidP="00541BBF">
            <w:pPr>
              <w:spacing w:line="240" w:lineRule="auto"/>
              <w:jc w:val="center"/>
              <w:rPr>
                <w:b/>
                <w:color w:val="000000"/>
                <w:sz w:val="22"/>
                <w:szCs w:val="22"/>
                <w:lang w:eastAsia="en-IE"/>
              </w:rPr>
            </w:pPr>
            <w:r w:rsidRPr="009A36F5">
              <w:rPr>
                <w:b/>
                <w:color w:val="000000"/>
                <w:sz w:val="22"/>
                <w:szCs w:val="22"/>
                <w:lang w:eastAsia="en-IE"/>
              </w:rPr>
              <w:t>D</w:t>
            </w:r>
          </w:p>
        </w:tc>
        <w:tc>
          <w:tcPr>
            <w:tcW w:w="0" w:type="auto"/>
            <w:gridSpan w:val="2"/>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1847E3" w:rsidRPr="009A36F5" w:rsidRDefault="001847E3" w:rsidP="00541BBF">
            <w:pPr>
              <w:spacing w:line="240" w:lineRule="auto"/>
              <w:jc w:val="center"/>
              <w:rPr>
                <w:b/>
                <w:color w:val="000000"/>
                <w:sz w:val="22"/>
                <w:szCs w:val="22"/>
                <w:lang w:eastAsia="en-IE"/>
              </w:rPr>
            </w:pPr>
            <w:r w:rsidRPr="009A36F5">
              <w:rPr>
                <w:b/>
                <w:color w:val="000000"/>
                <w:sz w:val="22"/>
                <w:szCs w:val="22"/>
                <w:lang w:eastAsia="en-IE"/>
              </w:rPr>
              <w:t>Eb</w:t>
            </w:r>
          </w:p>
        </w:tc>
        <w:tc>
          <w:tcPr>
            <w:tcW w:w="0" w:type="auto"/>
            <w:gridSpan w:val="2"/>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1847E3" w:rsidRPr="009A36F5" w:rsidRDefault="001847E3" w:rsidP="00541BBF">
            <w:pPr>
              <w:spacing w:line="240" w:lineRule="auto"/>
              <w:jc w:val="center"/>
              <w:rPr>
                <w:b/>
                <w:color w:val="000000"/>
                <w:sz w:val="22"/>
                <w:szCs w:val="22"/>
                <w:lang w:eastAsia="en-IE"/>
              </w:rPr>
            </w:pPr>
            <w:r w:rsidRPr="009A36F5">
              <w:rPr>
                <w:b/>
                <w:color w:val="000000"/>
                <w:sz w:val="22"/>
                <w:szCs w:val="22"/>
                <w:lang w:eastAsia="en-IE"/>
              </w:rPr>
              <w:t>F</w:t>
            </w:r>
          </w:p>
        </w:tc>
        <w:tc>
          <w:tcPr>
            <w:tcW w:w="0" w:type="auto"/>
            <w:gridSpan w:val="2"/>
            <w:tcBorders>
              <w:top w:val="single" w:sz="4" w:space="0" w:color="auto"/>
              <w:left w:val="nil"/>
              <w:bottom w:val="single" w:sz="4" w:space="0" w:color="auto"/>
              <w:right w:val="single" w:sz="4" w:space="0" w:color="auto"/>
            </w:tcBorders>
            <w:shd w:val="clear" w:color="auto" w:fill="D9D9D9" w:themeFill="background1" w:themeFillShade="D9"/>
          </w:tcPr>
          <w:p w:rsidR="001847E3" w:rsidRPr="009A36F5" w:rsidRDefault="001847E3" w:rsidP="00541BBF">
            <w:pPr>
              <w:spacing w:line="240" w:lineRule="auto"/>
              <w:jc w:val="center"/>
              <w:rPr>
                <w:b/>
                <w:color w:val="000000"/>
                <w:sz w:val="22"/>
                <w:szCs w:val="22"/>
                <w:lang w:eastAsia="en-IE"/>
              </w:rPr>
            </w:pPr>
            <w:r w:rsidRPr="009A36F5">
              <w:rPr>
                <w:b/>
                <w:color w:val="000000"/>
                <w:sz w:val="22"/>
                <w:szCs w:val="22"/>
                <w:lang w:eastAsia="en-IE"/>
              </w:rPr>
              <w:t>G</w:t>
            </w:r>
          </w:p>
        </w:tc>
      </w:tr>
      <w:tr w:rsidR="001847E3" w:rsidRPr="009A36F5"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D9D9D9" w:themeFill="background1" w:themeFillShade="D9"/>
            <w:noWrap/>
            <w:vAlign w:val="bottom"/>
            <w:hideMark/>
          </w:tcPr>
          <w:p w:rsidR="001847E3" w:rsidRPr="009A36F5" w:rsidRDefault="001847E3" w:rsidP="00541BBF">
            <w:pPr>
              <w:spacing w:line="240" w:lineRule="auto"/>
              <w:jc w:val="center"/>
              <w:rPr>
                <w:b/>
                <w:i/>
                <w:color w:val="000000"/>
                <w:sz w:val="22"/>
                <w:szCs w:val="22"/>
                <w:lang w:eastAsia="en-IE"/>
              </w:rPr>
            </w:pPr>
            <w:r w:rsidRPr="009A36F5">
              <w:rPr>
                <w:b/>
                <w:i/>
                <w:color w:val="000000"/>
                <w:sz w:val="22"/>
                <w:szCs w:val="22"/>
                <w:lang w:eastAsia="en-IE"/>
              </w:rPr>
              <w:t>f</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1847E3" w:rsidRPr="009A36F5" w:rsidRDefault="001847E3" w:rsidP="00541BBF">
            <w:pPr>
              <w:spacing w:line="240" w:lineRule="auto"/>
              <w:jc w:val="center"/>
              <w:rPr>
                <w:b/>
                <w:i/>
                <w:color w:val="000000"/>
                <w:sz w:val="22"/>
                <w:szCs w:val="22"/>
                <w:lang w:eastAsia="en-IE"/>
              </w:rPr>
            </w:pPr>
            <w:r w:rsidRPr="009A36F5">
              <w:rPr>
                <w:b/>
                <w:i/>
                <w:color w:val="000000"/>
                <w:sz w:val="22"/>
                <w:szCs w:val="22"/>
                <w:lang w:eastAsia="en-IE"/>
              </w:rPr>
              <w:t>D</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1847E3" w:rsidRPr="009A36F5" w:rsidRDefault="001847E3" w:rsidP="00541BBF">
            <w:pPr>
              <w:spacing w:line="240" w:lineRule="auto"/>
              <w:jc w:val="center"/>
              <w:rPr>
                <w:b/>
                <w:i/>
                <w:color w:val="000000"/>
                <w:sz w:val="22"/>
                <w:szCs w:val="22"/>
                <w:lang w:eastAsia="en-IE"/>
              </w:rPr>
            </w:pPr>
            <w:r w:rsidRPr="009A36F5">
              <w:rPr>
                <w:b/>
                <w:i/>
                <w:color w:val="000000"/>
                <w:sz w:val="22"/>
                <w:szCs w:val="22"/>
                <w:lang w:eastAsia="en-IE"/>
              </w:rPr>
              <w:t>F</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1847E3" w:rsidRPr="009A36F5" w:rsidRDefault="001847E3" w:rsidP="00541BBF">
            <w:pPr>
              <w:spacing w:line="240" w:lineRule="auto"/>
              <w:jc w:val="center"/>
              <w:rPr>
                <w:b/>
                <w:i/>
                <w:color w:val="000000"/>
                <w:sz w:val="22"/>
                <w:szCs w:val="22"/>
                <w:lang w:eastAsia="en-IE"/>
              </w:rPr>
            </w:pPr>
            <w:r w:rsidRPr="009A36F5">
              <w:rPr>
                <w:b/>
                <w:i/>
                <w:color w:val="000000"/>
                <w:sz w:val="22"/>
                <w:szCs w:val="22"/>
                <w:lang w:eastAsia="en-IE"/>
              </w:rPr>
              <w:t>D</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1847E3" w:rsidRPr="009A36F5" w:rsidRDefault="001847E3" w:rsidP="00541BBF">
            <w:pPr>
              <w:spacing w:line="240" w:lineRule="auto"/>
              <w:jc w:val="center"/>
              <w:rPr>
                <w:b/>
                <w:i/>
                <w:color w:val="000000"/>
                <w:sz w:val="22"/>
                <w:szCs w:val="22"/>
                <w:lang w:eastAsia="en-IE"/>
              </w:rPr>
            </w:pPr>
            <w:r w:rsidRPr="009A36F5">
              <w:rPr>
                <w:b/>
                <w:i/>
                <w:color w:val="000000"/>
                <w:sz w:val="22"/>
                <w:szCs w:val="22"/>
                <w:lang w:eastAsia="en-IE"/>
              </w:rPr>
              <w:t>f</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1847E3" w:rsidRPr="009A36F5" w:rsidRDefault="001847E3" w:rsidP="00541BBF">
            <w:pPr>
              <w:spacing w:line="240" w:lineRule="auto"/>
              <w:jc w:val="center"/>
              <w:rPr>
                <w:b/>
                <w:i/>
                <w:color w:val="000000"/>
                <w:sz w:val="22"/>
                <w:szCs w:val="22"/>
                <w:lang w:eastAsia="en-IE"/>
              </w:rPr>
            </w:pPr>
            <w:r w:rsidRPr="009A36F5">
              <w:rPr>
                <w:b/>
                <w:i/>
                <w:color w:val="000000"/>
                <w:sz w:val="22"/>
                <w:szCs w:val="22"/>
                <w:lang w:eastAsia="en-IE"/>
              </w:rPr>
              <w:t>D</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1847E3" w:rsidRPr="009A36F5" w:rsidRDefault="001847E3" w:rsidP="00541BBF">
            <w:pPr>
              <w:spacing w:line="240" w:lineRule="auto"/>
              <w:jc w:val="center"/>
              <w:rPr>
                <w:b/>
                <w:i/>
                <w:color w:val="000000"/>
                <w:sz w:val="22"/>
                <w:szCs w:val="22"/>
                <w:lang w:eastAsia="en-IE"/>
              </w:rPr>
            </w:pPr>
            <w:r w:rsidRPr="009A36F5">
              <w:rPr>
                <w:b/>
                <w:i/>
                <w:color w:val="000000"/>
                <w:sz w:val="22"/>
                <w:szCs w:val="22"/>
                <w:lang w:eastAsia="en-IE"/>
              </w:rPr>
              <w:t>F</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1847E3" w:rsidRPr="009A36F5" w:rsidRDefault="001847E3" w:rsidP="00541BBF">
            <w:pPr>
              <w:spacing w:line="240" w:lineRule="auto"/>
              <w:jc w:val="center"/>
              <w:rPr>
                <w:b/>
                <w:i/>
                <w:color w:val="000000"/>
                <w:sz w:val="22"/>
                <w:szCs w:val="22"/>
                <w:lang w:eastAsia="en-IE"/>
              </w:rPr>
            </w:pPr>
            <w:r w:rsidRPr="009A36F5">
              <w:rPr>
                <w:b/>
                <w:i/>
                <w:color w:val="000000"/>
                <w:sz w:val="22"/>
                <w:szCs w:val="22"/>
                <w:lang w:eastAsia="en-IE"/>
              </w:rPr>
              <w:t>D</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1847E3" w:rsidRPr="009A36F5" w:rsidRDefault="001847E3" w:rsidP="00541BBF">
            <w:pPr>
              <w:spacing w:line="240" w:lineRule="auto"/>
              <w:jc w:val="center"/>
              <w:rPr>
                <w:b/>
                <w:i/>
                <w:color w:val="000000"/>
                <w:sz w:val="22"/>
                <w:szCs w:val="22"/>
                <w:lang w:eastAsia="en-IE"/>
              </w:rPr>
            </w:pPr>
            <w:r w:rsidRPr="009A36F5">
              <w:rPr>
                <w:b/>
                <w:i/>
                <w:color w:val="000000"/>
                <w:sz w:val="22"/>
                <w:szCs w:val="22"/>
                <w:lang w:eastAsia="en-IE"/>
              </w:rPr>
              <w:t>f</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1847E3" w:rsidRPr="009A36F5" w:rsidRDefault="001847E3" w:rsidP="00541BBF">
            <w:pPr>
              <w:spacing w:line="240" w:lineRule="auto"/>
              <w:jc w:val="center"/>
              <w:rPr>
                <w:b/>
                <w:i/>
                <w:color w:val="000000"/>
                <w:sz w:val="22"/>
                <w:szCs w:val="22"/>
                <w:lang w:eastAsia="en-IE"/>
              </w:rPr>
            </w:pPr>
            <w:r w:rsidRPr="009A36F5">
              <w:rPr>
                <w:b/>
                <w:i/>
                <w:color w:val="000000"/>
                <w:sz w:val="22"/>
                <w:szCs w:val="22"/>
                <w:lang w:eastAsia="en-IE"/>
              </w:rPr>
              <w:t>D</w:t>
            </w:r>
          </w:p>
        </w:tc>
        <w:tc>
          <w:tcPr>
            <w:tcW w:w="0" w:type="auto"/>
            <w:tcBorders>
              <w:top w:val="nil"/>
              <w:left w:val="nil"/>
              <w:bottom w:val="single" w:sz="4" w:space="0" w:color="auto"/>
              <w:right w:val="single" w:sz="4" w:space="0" w:color="auto"/>
            </w:tcBorders>
            <w:shd w:val="clear" w:color="auto" w:fill="D9D9D9" w:themeFill="background1" w:themeFillShade="D9"/>
          </w:tcPr>
          <w:p w:rsidR="001847E3" w:rsidRPr="009A36F5" w:rsidRDefault="00AB17C8" w:rsidP="00541BBF">
            <w:pPr>
              <w:spacing w:line="240" w:lineRule="auto"/>
              <w:jc w:val="center"/>
              <w:rPr>
                <w:b/>
                <w:i/>
                <w:color w:val="000000"/>
                <w:sz w:val="22"/>
                <w:szCs w:val="22"/>
                <w:lang w:eastAsia="en-IE"/>
              </w:rPr>
            </w:pPr>
            <w:r w:rsidRPr="009A36F5">
              <w:rPr>
                <w:b/>
                <w:i/>
                <w:color w:val="000000"/>
                <w:sz w:val="22"/>
                <w:szCs w:val="22"/>
                <w:lang w:eastAsia="en-IE"/>
              </w:rPr>
              <w:t>f</w:t>
            </w:r>
          </w:p>
        </w:tc>
        <w:tc>
          <w:tcPr>
            <w:tcW w:w="0" w:type="auto"/>
            <w:tcBorders>
              <w:top w:val="nil"/>
              <w:left w:val="nil"/>
              <w:bottom w:val="single" w:sz="4" w:space="0" w:color="auto"/>
              <w:right w:val="single" w:sz="4" w:space="0" w:color="auto"/>
            </w:tcBorders>
            <w:shd w:val="clear" w:color="auto" w:fill="D9D9D9" w:themeFill="background1" w:themeFillShade="D9"/>
          </w:tcPr>
          <w:p w:rsidR="001847E3" w:rsidRPr="009A36F5" w:rsidRDefault="001847E3" w:rsidP="00541BBF">
            <w:pPr>
              <w:spacing w:line="240" w:lineRule="auto"/>
              <w:jc w:val="center"/>
              <w:rPr>
                <w:b/>
                <w:i/>
                <w:color w:val="000000"/>
                <w:sz w:val="22"/>
                <w:szCs w:val="22"/>
                <w:lang w:eastAsia="en-IE"/>
              </w:rPr>
            </w:pPr>
            <w:r w:rsidRPr="009A36F5">
              <w:rPr>
                <w:b/>
                <w:i/>
                <w:color w:val="000000"/>
                <w:sz w:val="22"/>
                <w:szCs w:val="22"/>
                <w:lang w:eastAsia="en-IE"/>
              </w:rPr>
              <w:t>D</w:t>
            </w:r>
          </w:p>
        </w:tc>
      </w:tr>
      <w:tr w:rsidR="00AB17C8" w:rsidRPr="009A36F5"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1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380</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30</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33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4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302</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55</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8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7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53</w:t>
            </w:r>
          </w:p>
        </w:tc>
        <w:tc>
          <w:tcPr>
            <w:tcW w:w="0" w:type="auto"/>
            <w:tcBorders>
              <w:top w:val="nil"/>
              <w:left w:val="nil"/>
              <w:bottom w:val="single" w:sz="4" w:space="0" w:color="auto"/>
              <w:right w:val="single" w:sz="4" w:space="0" w:color="auto"/>
            </w:tcBorders>
            <w:vAlign w:val="bottom"/>
          </w:tcPr>
          <w:p w:rsidR="00AB17C8" w:rsidRPr="009A36F5" w:rsidRDefault="00AB17C8" w:rsidP="008738B5">
            <w:pPr>
              <w:spacing w:line="240" w:lineRule="auto"/>
              <w:jc w:val="right"/>
              <w:rPr>
                <w:color w:val="000000"/>
                <w:sz w:val="22"/>
                <w:szCs w:val="22"/>
                <w:lang w:eastAsia="en-IE"/>
              </w:rPr>
            </w:pPr>
            <w:r w:rsidRPr="009A36F5">
              <w:rPr>
                <w:color w:val="000000"/>
                <w:sz w:val="22"/>
                <w:szCs w:val="22"/>
                <w:lang w:eastAsia="en-IE"/>
              </w:rPr>
              <w:t>196</w:t>
            </w:r>
          </w:p>
        </w:tc>
        <w:tc>
          <w:tcPr>
            <w:tcW w:w="0" w:type="auto"/>
            <w:tcBorders>
              <w:top w:val="nil"/>
              <w:left w:val="nil"/>
              <w:bottom w:val="single" w:sz="4" w:space="0" w:color="auto"/>
              <w:right w:val="single" w:sz="4" w:space="0" w:color="auto"/>
            </w:tcBorders>
            <w:vAlign w:val="bottom"/>
          </w:tcPr>
          <w:p w:rsidR="00AB17C8" w:rsidRPr="009A36F5" w:rsidRDefault="00AB17C8" w:rsidP="008738B5">
            <w:pPr>
              <w:spacing w:line="240" w:lineRule="auto"/>
              <w:jc w:val="right"/>
              <w:rPr>
                <w:color w:val="000000"/>
                <w:sz w:val="22"/>
                <w:szCs w:val="22"/>
                <w:lang w:eastAsia="en-IE"/>
              </w:rPr>
            </w:pPr>
            <w:r w:rsidRPr="009A36F5">
              <w:rPr>
                <w:color w:val="000000"/>
                <w:sz w:val="22"/>
                <w:szCs w:val="22"/>
                <w:lang w:eastAsia="en-IE"/>
              </w:rPr>
              <w:t>225</w:t>
            </w:r>
          </w:p>
        </w:tc>
      </w:tr>
      <w:tr w:rsidR="00AB17C8" w:rsidRPr="009A36F5"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2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358</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38</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31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55</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8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6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68</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8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39</w:t>
            </w:r>
          </w:p>
        </w:tc>
        <w:tc>
          <w:tcPr>
            <w:tcW w:w="0" w:type="auto"/>
            <w:tcBorders>
              <w:top w:val="nil"/>
              <w:left w:val="nil"/>
              <w:bottom w:val="single" w:sz="4" w:space="0" w:color="auto"/>
              <w:right w:val="single" w:sz="4" w:space="0" w:color="auto"/>
            </w:tcBorders>
            <w:vAlign w:val="bottom"/>
          </w:tcPr>
          <w:p w:rsidR="00AB17C8" w:rsidRPr="009A36F5" w:rsidRDefault="00AB17C8" w:rsidP="008738B5">
            <w:pPr>
              <w:spacing w:line="240" w:lineRule="auto"/>
              <w:jc w:val="right"/>
              <w:rPr>
                <w:color w:val="000000"/>
                <w:sz w:val="22"/>
                <w:szCs w:val="22"/>
                <w:lang w:eastAsia="en-IE"/>
              </w:rPr>
            </w:pPr>
            <w:r w:rsidRPr="009A36F5">
              <w:rPr>
                <w:color w:val="000000"/>
                <w:sz w:val="22"/>
                <w:szCs w:val="22"/>
                <w:lang w:eastAsia="en-IE"/>
              </w:rPr>
              <w:t>207</w:t>
            </w:r>
          </w:p>
        </w:tc>
        <w:tc>
          <w:tcPr>
            <w:tcW w:w="0" w:type="auto"/>
            <w:tcBorders>
              <w:top w:val="nil"/>
              <w:left w:val="nil"/>
              <w:bottom w:val="single" w:sz="4" w:space="0" w:color="auto"/>
              <w:right w:val="single" w:sz="4" w:space="0" w:color="auto"/>
            </w:tcBorders>
            <w:vAlign w:val="bottom"/>
          </w:tcPr>
          <w:p w:rsidR="00AB17C8" w:rsidRPr="009A36F5" w:rsidRDefault="00AB17C8" w:rsidP="008738B5">
            <w:pPr>
              <w:spacing w:line="240" w:lineRule="auto"/>
              <w:jc w:val="right"/>
              <w:rPr>
                <w:color w:val="000000"/>
                <w:sz w:val="22"/>
                <w:szCs w:val="22"/>
                <w:lang w:eastAsia="en-IE"/>
              </w:rPr>
            </w:pPr>
            <w:r w:rsidRPr="009A36F5">
              <w:rPr>
                <w:color w:val="000000"/>
                <w:sz w:val="22"/>
                <w:szCs w:val="22"/>
                <w:lang w:eastAsia="en-IE"/>
              </w:rPr>
              <w:t>213</w:t>
            </w:r>
          </w:p>
        </w:tc>
      </w:tr>
      <w:tr w:rsidR="00AB17C8" w:rsidRPr="009A36F5"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30</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33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4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302</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6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68</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7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5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95</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26</w:t>
            </w:r>
          </w:p>
        </w:tc>
        <w:tc>
          <w:tcPr>
            <w:tcW w:w="0" w:type="auto"/>
            <w:tcBorders>
              <w:top w:val="nil"/>
              <w:left w:val="nil"/>
              <w:bottom w:val="single" w:sz="4" w:space="0" w:color="auto"/>
              <w:right w:val="single" w:sz="4" w:space="0" w:color="auto"/>
            </w:tcBorders>
            <w:vAlign w:val="bottom"/>
          </w:tcPr>
          <w:p w:rsidR="00AB17C8" w:rsidRPr="009A36F5" w:rsidRDefault="00AB17C8" w:rsidP="008738B5">
            <w:pPr>
              <w:spacing w:line="240" w:lineRule="auto"/>
              <w:jc w:val="right"/>
              <w:rPr>
                <w:color w:val="000000"/>
                <w:sz w:val="22"/>
                <w:szCs w:val="22"/>
                <w:lang w:eastAsia="en-IE"/>
              </w:rPr>
            </w:pPr>
            <w:r w:rsidRPr="009A36F5">
              <w:rPr>
                <w:color w:val="000000"/>
                <w:sz w:val="22"/>
                <w:szCs w:val="22"/>
                <w:lang w:eastAsia="en-IE"/>
              </w:rPr>
              <w:t>220</w:t>
            </w:r>
          </w:p>
        </w:tc>
        <w:tc>
          <w:tcPr>
            <w:tcW w:w="0" w:type="auto"/>
            <w:tcBorders>
              <w:top w:val="nil"/>
              <w:left w:val="nil"/>
              <w:bottom w:val="single" w:sz="4" w:space="0" w:color="auto"/>
              <w:right w:val="single" w:sz="4" w:space="0" w:color="auto"/>
            </w:tcBorders>
            <w:vAlign w:val="bottom"/>
          </w:tcPr>
          <w:p w:rsidR="00AB17C8" w:rsidRPr="009A36F5" w:rsidRDefault="00AB17C8" w:rsidP="008738B5">
            <w:pPr>
              <w:spacing w:line="240" w:lineRule="auto"/>
              <w:jc w:val="right"/>
              <w:rPr>
                <w:color w:val="000000"/>
                <w:sz w:val="22"/>
                <w:szCs w:val="22"/>
                <w:lang w:eastAsia="en-IE"/>
              </w:rPr>
            </w:pPr>
            <w:r w:rsidRPr="009A36F5">
              <w:rPr>
                <w:color w:val="000000"/>
                <w:sz w:val="22"/>
                <w:szCs w:val="22"/>
                <w:lang w:eastAsia="en-IE"/>
              </w:rPr>
              <w:t>200</w:t>
            </w:r>
          </w:p>
        </w:tc>
      </w:tr>
      <w:tr w:rsidR="00AB17C8" w:rsidRPr="009A36F5"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38</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31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55</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8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7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5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8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3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07</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13</w:t>
            </w:r>
          </w:p>
        </w:tc>
        <w:tc>
          <w:tcPr>
            <w:tcW w:w="0" w:type="auto"/>
            <w:tcBorders>
              <w:top w:val="nil"/>
              <w:left w:val="nil"/>
              <w:bottom w:val="single" w:sz="4" w:space="0" w:color="auto"/>
              <w:right w:val="single" w:sz="4" w:space="0" w:color="auto"/>
            </w:tcBorders>
            <w:vAlign w:val="bottom"/>
          </w:tcPr>
          <w:p w:rsidR="00AB17C8" w:rsidRPr="009A36F5" w:rsidRDefault="00AB17C8" w:rsidP="008738B5">
            <w:pPr>
              <w:spacing w:line="240" w:lineRule="auto"/>
              <w:jc w:val="right"/>
              <w:rPr>
                <w:color w:val="000000"/>
                <w:sz w:val="22"/>
                <w:szCs w:val="22"/>
                <w:lang w:eastAsia="en-IE"/>
              </w:rPr>
            </w:pPr>
            <w:r w:rsidRPr="009A36F5">
              <w:rPr>
                <w:color w:val="000000"/>
                <w:sz w:val="22"/>
                <w:szCs w:val="22"/>
                <w:lang w:eastAsia="en-IE"/>
              </w:rPr>
              <w:t>233</w:t>
            </w:r>
          </w:p>
        </w:tc>
        <w:tc>
          <w:tcPr>
            <w:tcW w:w="0" w:type="auto"/>
            <w:tcBorders>
              <w:top w:val="nil"/>
              <w:left w:val="nil"/>
              <w:bottom w:val="single" w:sz="4" w:space="0" w:color="auto"/>
              <w:right w:val="single" w:sz="4" w:space="0" w:color="auto"/>
            </w:tcBorders>
            <w:vAlign w:val="bottom"/>
          </w:tcPr>
          <w:p w:rsidR="00AB17C8" w:rsidRPr="009A36F5" w:rsidRDefault="00AB17C8" w:rsidP="008738B5">
            <w:pPr>
              <w:spacing w:line="240" w:lineRule="auto"/>
              <w:jc w:val="right"/>
              <w:rPr>
                <w:color w:val="000000"/>
                <w:sz w:val="22"/>
                <w:szCs w:val="22"/>
                <w:lang w:eastAsia="en-IE"/>
              </w:rPr>
            </w:pPr>
            <w:r w:rsidRPr="009A36F5">
              <w:rPr>
                <w:color w:val="000000"/>
                <w:sz w:val="22"/>
                <w:szCs w:val="22"/>
                <w:lang w:eastAsia="en-IE"/>
              </w:rPr>
              <w:t>189</w:t>
            </w:r>
          </w:p>
        </w:tc>
      </w:tr>
      <w:tr w:rsidR="00AB17C8" w:rsidRPr="009A36F5"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4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302</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6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68</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8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3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95</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2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1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01</w:t>
            </w:r>
          </w:p>
        </w:tc>
        <w:tc>
          <w:tcPr>
            <w:tcW w:w="0" w:type="auto"/>
            <w:tcBorders>
              <w:top w:val="nil"/>
              <w:left w:val="nil"/>
              <w:bottom w:val="single" w:sz="4" w:space="0" w:color="auto"/>
              <w:right w:val="single" w:sz="4" w:space="0" w:color="auto"/>
            </w:tcBorders>
            <w:vAlign w:val="bottom"/>
          </w:tcPr>
          <w:p w:rsidR="00AB17C8" w:rsidRPr="009A36F5" w:rsidRDefault="00AB17C8" w:rsidP="008738B5">
            <w:pPr>
              <w:spacing w:line="240" w:lineRule="auto"/>
              <w:jc w:val="right"/>
              <w:rPr>
                <w:color w:val="000000"/>
                <w:sz w:val="22"/>
                <w:szCs w:val="22"/>
                <w:lang w:eastAsia="en-IE"/>
              </w:rPr>
            </w:pPr>
            <w:r w:rsidRPr="009A36F5">
              <w:rPr>
                <w:color w:val="000000"/>
                <w:sz w:val="22"/>
                <w:szCs w:val="22"/>
                <w:lang w:eastAsia="en-IE"/>
              </w:rPr>
              <w:t>247</w:t>
            </w:r>
          </w:p>
        </w:tc>
        <w:tc>
          <w:tcPr>
            <w:tcW w:w="0" w:type="auto"/>
            <w:tcBorders>
              <w:top w:val="nil"/>
              <w:left w:val="nil"/>
              <w:bottom w:val="single" w:sz="4" w:space="0" w:color="auto"/>
              <w:right w:val="single" w:sz="4" w:space="0" w:color="auto"/>
            </w:tcBorders>
            <w:vAlign w:val="bottom"/>
          </w:tcPr>
          <w:p w:rsidR="00AB17C8" w:rsidRPr="009A36F5" w:rsidRDefault="00AB17C8" w:rsidP="008738B5">
            <w:pPr>
              <w:spacing w:line="240" w:lineRule="auto"/>
              <w:jc w:val="right"/>
              <w:rPr>
                <w:color w:val="000000"/>
                <w:sz w:val="22"/>
                <w:szCs w:val="22"/>
                <w:lang w:eastAsia="en-IE"/>
              </w:rPr>
            </w:pPr>
            <w:r w:rsidRPr="009A36F5">
              <w:rPr>
                <w:color w:val="000000"/>
                <w:sz w:val="22"/>
                <w:szCs w:val="22"/>
                <w:lang w:eastAsia="en-IE"/>
              </w:rPr>
              <w:t>178</w:t>
            </w:r>
          </w:p>
        </w:tc>
      </w:tr>
      <w:tr w:rsidR="00AB17C8" w:rsidRPr="009A36F5"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55</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8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7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5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95</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2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07</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1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3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89</w:t>
            </w:r>
          </w:p>
        </w:tc>
        <w:tc>
          <w:tcPr>
            <w:tcW w:w="0" w:type="auto"/>
            <w:tcBorders>
              <w:top w:val="nil"/>
              <w:left w:val="nil"/>
              <w:bottom w:val="single" w:sz="4" w:space="0" w:color="auto"/>
              <w:right w:val="single" w:sz="4" w:space="0" w:color="auto"/>
            </w:tcBorders>
            <w:vAlign w:val="bottom"/>
          </w:tcPr>
          <w:p w:rsidR="00AB17C8" w:rsidRPr="009A36F5" w:rsidRDefault="00AB17C8" w:rsidP="008738B5">
            <w:pPr>
              <w:spacing w:line="240" w:lineRule="auto"/>
              <w:jc w:val="right"/>
              <w:rPr>
                <w:color w:val="000000"/>
                <w:sz w:val="22"/>
                <w:szCs w:val="22"/>
                <w:lang w:eastAsia="en-IE"/>
              </w:rPr>
            </w:pPr>
            <w:r w:rsidRPr="009A36F5">
              <w:rPr>
                <w:color w:val="000000"/>
                <w:sz w:val="22"/>
                <w:szCs w:val="22"/>
                <w:lang w:eastAsia="en-IE"/>
              </w:rPr>
              <w:t>261</w:t>
            </w:r>
          </w:p>
        </w:tc>
        <w:tc>
          <w:tcPr>
            <w:tcW w:w="0" w:type="auto"/>
            <w:tcBorders>
              <w:top w:val="nil"/>
              <w:left w:val="nil"/>
              <w:bottom w:val="single" w:sz="4" w:space="0" w:color="auto"/>
              <w:right w:val="single" w:sz="4" w:space="0" w:color="auto"/>
            </w:tcBorders>
            <w:vAlign w:val="bottom"/>
          </w:tcPr>
          <w:p w:rsidR="00AB17C8" w:rsidRPr="009A36F5" w:rsidRDefault="00AB17C8" w:rsidP="008738B5">
            <w:pPr>
              <w:spacing w:line="240" w:lineRule="auto"/>
              <w:jc w:val="right"/>
              <w:rPr>
                <w:color w:val="000000"/>
                <w:sz w:val="22"/>
                <w:szCs w:val="22"/>
                <w:lang w:eastAsia="en-IE"/>
              </w:rPr>
            </w:pPr>
            <w:r w:rsidRPr="009A36F5">
              <w:rPr>
                <w:color w:val="000000"/>
                <w:sz w:val="22"/>
                <w:szCs w:val="22"/>
                <w:lang w:eastAsia="en-IE"/>
              </w:rPr>
              <w:t>168</w:t>
            </w:r>
          </w:p>
        </w:tc>
      </w:tr>
      <w:tr w:rsidR="00AB17C8" w:rsidRPr="009A36F5"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6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68</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8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3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07</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1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1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01</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4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79</w:t>
            </w:r>
          </w:p>
        </w:tc>
        <w:tc>
          <w:tcPr>
            <w:tcW w:w="0" w:type="auto"/>
            <w:tcBorders>
              <w:top w:val="nil"/>
              <w:left w:val="nil"/>
              <w:bottom w:val="single" w:sz="4" w:space="0" w:color="auto"/>
              <w:right w:val="single" w:sz="4" w:space="0" w:color="auto"/>
            </w:tcBorders>
            <w:vAlign w:val="bottom"/>
          </w:tcPr>
          <w:p w:rsidR="00AB17C8" w:rsidRPr="009A36F5" w:rsidRDefault="00AB17C8" w:rsidP="008738B5">
            <w:pPr>
              <w:spacing w:line="240" w:lineRule="auto"/>
              <w:jc w:val="right"/>
              <w:rPr>
                <w:color w:val="000000"/>
                <w:sz w:val="22"/>
                <w:szCs w:val="22"/>
                <w:lang w:eastAsia="en-IE"/>
              </w:rPr>
            </w:pPr>
            <w:r w:rsidRPr="009A36F5">
              <w:rPr>
                <w:color w:val="000000"/>
                <w:sz w:val="22"/>
                <w:szCs w:val="22"/>
                <w:lang w:eastAsia="en-IE"/>
              </w:rPr>
              <w:t>277</w:t>
            </w:r>
          </w:p>
        </w:tc>
        <w:tc>
          <w:tcPr>
            <w:tcW w:w="0" w:type="auto"/>
            <w:tcBorders>
              <w:top w:val="nil"/>
              <w:left w:val="nil"/>
              <w:bottom w:val="single" w:sz="4" w:space="0" w:color="auto"/>
              <w:right w:val="single" w:sz="4" w:space="0" w:color="auto"/>
            </w:tcBorders>
            <w:vAlign w:val="bottom"/>
          </w:tcPr>
          <w:p w:rsidR="00AB17C8" w:rsidRPr="009A36F5" w:rsidRDefault="00AB17C8" w:rsidP="008738B5">
            <w:pPr>
              <w:spacing w:line="240" w:lineRule="auto"/>
              <w:jc w:val="right"/>
              <w:rPr>
                <w:color w:val="000000"/>
                <w:sz w:val="22"/>
                <w:szCs w:val="22"/>
                <w:lang w:eastAsia="en-IE"/>
              </w:rPr>
            </w:pPr>
            <w:r w:rsidRPr="009A36F5">
              <w:rPr>
                <w:color w:val="000000"/>
                <w:sz w:val="22"/>
                <w:szCs w:val="22"/>
                <w:lang w:eastAsia="en-IE"/>
              </w:rPr>
              <w:t>159</w:t>
            </w:r>
          </w:p>
        </w:tc>
      </w:tr>
      <w:tr w:rsidR="00AB17C8" w:rsidRPr="009A36F5"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7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5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95</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2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1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01</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3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8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61</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68</w:t>
            </w:r>
          </w:p>
        </w:tc>
        <w:tc>
          <w:tcPr>
            <w:tcW w:w="0" w:type="auto"/>
            <w:tcBorders>
              <w:top w:val="nil"/>
              <w:left w:val="nil"/>
              <w:bottom w:val="single" w:sz="4" w:space="0" w:color="auto"/>
              <w:right w:val="single" w:sz="4" w:space="0" w:color="auto"/>
            </w:tcBorders>
            <w:vAlign w:val="bottom"/>
          </w:tcPr>
          <w:p w:rsidR="00AB17C8" w:rsidRPr="009A36F5" w:rsidRDefault="00AB17C8" w:rsidP="008738B5">
            <w:pPr>
              <w:spacing w:line="240" w:lineRule="auto"/>
              <w:jc w:val="right"/>
              <w:rPr>
                <w:color w:val="000000"/>
                <w:sz w:val="22"/>
                <w:szCs w:val="22"/>
                <w:lang w:eastAsia="en-IE"/>
              </w:rPr>
            </w:pPr>
            <w:r w:rsidRPr="009A36F5">
              <w:rPr>
                <w:color w:val="000000"/>
                <w:sz w:val="22"/>
                <w:szCs w:val="22"/>
                <w:lang w:eastAsia="en-IE"/>
              </w:rPr>
              <w:t>293</w:t>
            </w:r>
          </w:p>
        </w:tc>
        <w:tc>
          <w:tcPr>
            <w:tcW w:w="0" w:type="auto"/>
            <w:tcBorders>
              <w:top w:val="nil"/>
              <w:left w:val="nil"/>
              <w:bottom w:val="single" w:sz="4" w:space="0" w:color="auto"/>
              <w:right w:val="single" w:sz="4" w:space="0" w:color="auto"/>
            </w:tcBorders>
            <w:vAlign w:val="bottom"/>
          </w:tcPr>
          <w:p w:rsidR="00AB17C8" w:rsidRPr="009A36F5" w:rsidRDefault="00AB17C8" w:rsidP="008738B5">
            <w:pPr>
              <w:spacing w:line="240" w:lineRule="auto"/>
              <w:jc w:val="right"/>
              <w:rPr>
                <w:color w:val="000000"/>
                <w:sz w:val="22"/>
                <w:szCs w:val="22"/>
                <w:lang w:eastAsia="en-IE"/>
              </w:rPr>
            </w:pPr>
            <w:r w:rsidRPr="009A36F5">
              <w:rPr>
                <w:color w:val="000000"/>
                <w:sz w:val="22"/>
                <w:szCs w:val="22"/>
                <w:lang w:eastAsia="en-IE"/>
              </w:rPr>
              <w:t>150</w:t>
            </w:r>
          </w:p>
        </w:tc>
      </w:tr>
      <w:tr w:rsidR="00AB17C8" w:rsidRPr="009A36F5"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8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3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07</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1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3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8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4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7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77</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59</w:t>
            </w:r>
          </w:p>
        </w:tc>
        <w:tc>
          <w:tcPr>
            <w:tcW w:w="0" w:type="auto"/>
            <w:tcBorders>
              <w:top w:val="nil"/>
              <w:left w:val="nil"/>
              <w:bottom w:val="single" w:sz="4" w:space="0" w:color="auto"/>
              <w:right w:val="single" w:sz="4" w:space="0" w:color="auto"/>
            </w:tcBorders>
            <w:vAlign w:val="bottom"/>
          </w:tcPr>
          <w:p w:rsidR="00AB17C8" w:rsidRPr="009A36F5" w:rsidRDefault="00AB17C8" w:rsidP="008738B5">
            <w:pPr>
              <w:spacing w:line="240" w:lineRule="auto"/>
              <w:jc w:val="right"/>
              <w:rPr>
                <w:color w:val="000000"/>
                <w:sz w:val="22"/>
                <w:szCs w:val="22"/>
                <w:lang w:eastAsia="en-IE"/>
              </w:rPr>
            </w:pPr>
            <w:r w:rsidRPr="009A36F5">
              <w:rPr>
                <w:color w:val="000000"/>
                <w:sz w:val="22"/>
                <w:szCs w:val="22"/>
                <w:lang w:eastAsia="en-IE"/>
              </w:rPr>
              <w:t>311</w:t>
            </w:r>
          </w:p>
        </w:tc>
        <w:tc>
          <w:tcPr>
            <w:tcW w:w="0" w:type="auto"/>
            <w:tcBorders>
              <w:top w:val="nil"/>
              <w:left w:val="nil"/>
              <w:bottom w:val="single" w:sz="4" w:space="0" w:color="auto"/>
              <w:right w:val="single" w:sz="4" w:space="0" w:color="auto"/>
            </w:tcBorders>
            <w:vAlign w:val="bottom"/>
          </w:tcPr>
          <w:p w:rsidR="00AB17C8" w:rsidRPr="009A36F5" w:rsidRDefault="00AB17C8" w:rsidP="008738B5">
            <w:pPr>
              <w:spacing w:line="240" w:lineRule="auto"/>
              <w:jc w:val="right"/>
              <w:rPr>
                <w:color w:val="000000"/>
                <w:sz w:val="22"/>
                <w:szCs w:val="22"/>
                <w:lang w:eastAsia="en-IE"/>
              </w:rPr>
            </w:pPr>
            <w:r w:rsidRPr="009A36F5">
              <w:rPr>
                <w:color w:val="000000"/>
                <w:sz w:val="22"/>
                <w:szCs w:val="22"/>
                <w:lang w:eastAsia="en-IE"/>
              </w:rPr>
              <w:t>141</w:t>
            </w:r>
          </w:p>
        </w:tc>
      </w:tr>
      <w:tr w:rsidR="00AB17C8" w:rsidRPr="009A36F5"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95</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2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1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01</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4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7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61</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68</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9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50</w:t>
            </w:r>
          </w:p>
        </w:tc>
        <w:tc>
          <w:tcPr>
            <w:tcW w:w="0" w:type="auto"/>
            <w:tcBorders>
              <w:top w:val="nil"/>
              <w:left w:val="nil"/>
              <w:bottom w:val="single" w:sz="4" w:space="0" w:color="auto"/>
              <w:right w:val="single" w:sz="4" w:space="0" w:color="auto"/>
            </w:tcBorders>
            <w:vAlign w:val="bottom"/>
          </w:tcPr>
          <w:p w:rsidR="00AB17C8" w:rsidRPr="009A36F5" w:rsidRDefault="00AB17C8" w:rsidP="008738B5">
            <w:pPr>
              <w:spacing w:line="240" w:lineRule="auto"/>
              <w:jc w:val="right"/>
              <w:rPr>
                <w:color w:val="000000"/>
                <w:sz w:val="22"/>
                <w:szCs w:val="22"/>
                <w:lang w:eastAsia="en-IE"/>
              </w:rPr>
            </w:pPr>
            <w:r w:rsidRPr="009A36F5">
              <w:rPr>
                <w:color w:val="000000"/>
                <w:sz w:val="22"/>
                <w:szCs w:val="22"/>
                <w:lang w:eastAsia="en-IE"/>
              </w:rPr>
              <w:t>329</w:t>
            </w:r>
          </w:p>
        </w:tc>
        <w:tc>
          <w:tcPr>
            <w:tcW w:w="0" w:type="auto"/>
            <w:tcBorders>
              <w:top w:val="nil"/>
              <w:left w:val="nil"/>
              <w:bottom w:val="single" w:sz="4" w:space="0" w:color="auto"/>
              <w:right w:val="single" w:sz="4" w:space="0" w:color="auto"/>
            </w:tcBorders>
            <w:vAlign w:val="bottom"/>
          </w:tcPr>
          <w:p w:rsidR="00AB17C8" w:rsidRPr="009A36F5" w:rsidRDefault="00AB17C8" w:rsidP="008738B5">
            <w:pPr>
              <w:spacing w:line="240" w:lineRule="auto"/>
              <w:jc w:val="right"/>
              <w:rPr>
                <w:color w:val="000000"/>
                <w:sz w:val="22"/>
                <w:szCs w:val="22"/>
                <w:lang w:eastAsia="en-IE"/>
              </w:rPr>
            </w:pPr>
            <w:r w:rsidRPr="009A36F5">
              <w:rPr>
                <w:color w:val="000000"/>
                <w:sz w:val="22"/>
                <w:szCs w:val="22"/>
                <w:lang w:eastAsia="en-IE"/>
              </w:rPr>
              <w:t>134</w:t>
            </w:r>
          </w:p>
        </w:tc>
      </w:tr>
      <w:tr w:rsidR="00AB17C8" w:rsidRPr="009A36F5"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07</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1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3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8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61</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68</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77</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5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311</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41</w:t>
            </w:r>
          </w:p>
        </w:tc>
        <w:tc>
          <w:tcPr>
            <w:tcW w:w="0" w:type="auto"/>
            <w:tcBorders>
              <w:top w:val="nil"/>
              <w:left w:val="nil"/>
              <w:bottom w:val="single" w:sz="4" w:space="0" w:color="auto"/>
              <w:right w:val="single" w:sz="4" w:space="0" w:color="auto"/>
            </w:tcBorders>
            <w:vAlign w:val="bottom"/>
          </w:tcPr>
          <w:p w:rsidR="00AB17C8" w:rsidRPr="009A36F5" w:rsidRDefault="00AB17C8" w:rsidP="008738B5">
            <w:pPr>
              <w:spacing w:line="240" w:lineRule="auto"/>
              <w:jc w:val="right"/>
              <w:rPr>
                <w:color w:val="000000"/>
                <w:sz w:val="22"/>
                <w:szCs w:val="22"/>
                <w:lang w:eastAsia="en-IE"/>
              </w:rPr>
            </w:pPr>
            <w:r w:rsidRPr="009A36F5">
              <w:rPr>
                <w:color w:val="000000"/>
                <w:sz w:val="22"/>
                <w:szCs w:val="22"/>
                <w:lang w:eastAsia="en-IE"/>
              </w:rPr>
              <w:t>349</w:t>
            </w:r>
          </w:p>
        </w:tc>
        <w:tc>
          <w:tcPr>
            <w:tcW w:w="0" w:type="auto"/>
            <w:tcBorders>
              <w:top w:val="nil"/>
              <w:left w:val="nil"/>
              <w:bottom w:val="single" w:sz="4" w:space="0" w:color="auto"/>
              <w:right w:val="single" w:sz="4" w:space="0" w:color="auto"/>
            </w:tcBorders>
            <w:vAlign w:val="bottom"/>
          </w:tcPr>
          <w:p w:rsidR="00AB17C8" w:rsidRPr="009A36F5" w:rsidRDefault="00AB17C8" w:rsidP="008738B5">
            <w:pPr>
              <w:spacing w:line="240" w:lineRule="auto"/>
              <w:jc w:val="right"/>
              <w:rPr>
                <w:color w:val="000000"/>
                <w:sz w:val="22"/>
                <w:szCs w:val="22"/>
                <w:lang w:eastAsia="en-IE"/>
              </w:rPr>
            </w:pPr>
            <w:r w:rsidRPr="009A36F5">
              <w:rPr>
                <w:color w:val="000000"/>
                <w:sz w:val="22"/>
                <w:szCs w:val="22"/>
                <w:lang w:eastAsia="en-IE"/>
              </w:rPr>
              <w:t>126</w:t>
            </w:r>
          </w:p>
        </w:tc>
      </w:tr>
      <w:tr w:rsidR="00AB17C8" w:rsidRPr="009A36F5"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1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01</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4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7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77</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5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9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50</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32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34</w:t>
            </w:r>
          </w:p>
        </w:tc>
        <w:tc>
          <w:tcPr>
            <w:tcW w:w="0" w:type="auto"/>
            <w:tcBorders>
              <w:top w:val="nil"/>
              <w:left w:val="nil"/>
              <w:bottom w:val="single" w:sz="4" w:space="0" w:color="auto"/>
              <w:right w:val="single" w:sz="4" w:space="0" w:color="auto"/>
            </w:tcBorders>
            <w:vAlign w:val="bottom"/>
          </w:tcPr>
          <w:p w:rsidR="00AB17C8" w:rsidRPr="009A36F5" w:rsidRDefault="00AB17C8" w:rsidP="008738B5">
            <w:pPr>
              <w:spacing w:line="240" w:lineRule="auto"/>
              <w:jc w:val="right"/>
              <w:rPr>
                <w:color w:val="000000"/>
                <w:sz w:val="22"/>
                <w:szCs w:val="22"/>
                <w:lang w:eastAsia="en-IE"/>
              </w:rPr>
            </w:pPr>
            <w:r w:rsidRPr="009A36F5">
              <w:rPr>
                <w:color w:val="000000"/>
                <w:sz w:val="22"/>
                <w:szCs w:val="22"/>
                <w:lang w:eastAsia="en-IE"/>
              </w:rPr>
              <w:t>370</w:t>
            </w:r>
          </w:p>
        </w:tc>
        <w:tc>
          <w:tcPr>
            <w:tcW w:w="0" w:type="auto"/>
            <w:tcBorders>
              <w:top w:val="nil"/>
              <w:left w:val="nil"/>
              <w:bottom w:val="single" w:sz="4" w:space="0" w:color="auto"/>
              <w:right w:val="single" w:sz="4" w:space="0" w:color="auto"/>
            </w:tcBorders>
            <w:vAlign w:val="bottom"/>
          </w:tcPr>
          <w:p w:rsidR="00AB17C8" w:rsidRPr="009A36F5" w:rsidRDefault="00AB17C8" w:rsidP="008738B5">
            <w:pPr>
              <w:spacing w:line="240" w:lineRule="auto"/>
              <w:jc w:val="right"/>
              <w:rPr>
                <w:color w:val="000000"/>
                <w:sz w:val="22"/>
                <w:szCs w:val="22"/>
                <w:lang w:eastAsia="en-IE"/>
              </w:rPr>
            </w:pPr>
            <w:r w:rsidRPr="009A36F5">
              <w:rPr>
                <w:color w:val="000000"/>
                <w:sz w:val="22"/>
                <w:szCs w:val="22"/>
                <w:lang w:eastAsia="en-IE"/>
              </w:rPr>
              <w:t>119</w:t>
            </w:r>
          </w:p>
        </w:tc>
      </w:tr>
    </w:tbl>
    <w:p w:rsidR="00541BBF" w:rsidRDefault="00F415FD" w:rsidP="00F415FD">
      <w:pPr>
        <w:pStyle w:val="Caption"/>
      </w:pPr>
      <w:bookmarkStart w:id="226" w:name="_Ref206242060"/>
      <w:bookmarkStart w:id="227" w:name="_Toc222759782"/>
      <w:r>
        <w:t xml:space="preserve">Table </w:t>
      </w:r>
      <w:fldSimple w:instr=" SEQ Table \* ARABIC ">
        <w:r w:rsidR="006C00DE">
          <w:rPr>
            <w:noProof/>
          </w:rPr>
          <w:t>13</w:t>
        </w:r>
      </w:fldSimple>
      <w:bookmarkEnd w:id="226"/>
      <w:r>
        <w:t xml:space="preserve">: Delays </w:t>
      </w:r>
      <w:r w:rsidR="00A11532">
        <w:rPr>
          <w:i/>
        </w:rPr>
        <w:t>D</w:t>
      </w:r>
      <w:r>
        <w:t xml:space="preserve"> in samples for frequencies </w:t>
      </w:r>
      <w:r w:rsidRPr="00F415FD">
        <w:rPr>
          <w:i/>
        </w:rPr>
        <w:t>f</w:t>
      </w:r>
      <w:r>
        <w:t xml:space="preserve"> in Hz </w:t>
      </w:r>
      <w:r w:rsidR="00A76D73">
        <w:t xml:space="preserve">sampled at 44.1Khz, </w:t>
      </w:r>
      <w:r>
        <w:t>used in ODCF for differently pitched instruments.</w:t>
      </w:r>
      <w:r w:rsidR="002F7C67">
        <w:t xml:space="preserve"> (See also </w:t>
      </w:r>
      <w:r w:rsidR="00855E9D">
        <w:fldChar w:fldCharType="begin"/>
      </w:r>
      <w:r w:rsidR="002F7C67">
        <w:instrText xml:space="preserve"> REF _Ref206215355 \h </w:instrText>
      </w:r>
      <w:r w:rsidR="00855E9D">
        <w:fldChar w:fldCharType="separate"/>
      </w:r>
      <w:r w:rsidR="006C00DE">
        <w:t xml:space="preserve">Table </w:t>
      </w:r>
      <w:r w:rsidR="006C00DE">
        <w:rPr>
          <w:noProof/>
        </w:rPr>
        <w:t>5</w:t>
      </w:r>
      <w:r w:rsidR="00855E9D">
        <w:fldChar w:fldCharType="end"/>
      </w:r>
      <w:r w:rsidR="002F7C67">
        <w:t xml:space="preserve">, </w:t>
      </w:r>
      <w:r w:rsidR="00855E9D">
        <w:fldChar w:fldCharType="begin"/>
      </w:r>
      <w:r w:rsidR="002F7C67">
        <w:instrText xml:space="preserve"> REF _Ref206214843 \h </w:instrText>
      </w:r>
      <w:r w:rsidR="00855E9D">
        <w:fldChar w:fldCharType="separate"/>
      </w:r>
      <w:r w:rsidR="006C00DE">
        <w:t xml:space="preserve">Table </w:t>
      </w:r>
      <w:r w:rsidR="006C00DE">
        <w:rPr>
          <w:noProof/>
        </w:rPr>
        <w:t>6</w:t>
      </w:r>
      <w:r w:rsidR="00855E9D">
        <w:fldChar w:fldCharType="end"/>
      </w:r>
      <w:r w:rsidR="002F7C67">
        <w:t xml:space="preserve"> and </w:t>
      </w:r>
      <w:r w:rsidR="00855E9D">
        <w:fldChar w:fldCharType="begin"/>
      </w:r>
      <w:r w:rsidR="002F7C67">
        <w:instrText xml:space="preserve"> REF _Ref209173653 \h </w:instrText>
      </w:r>
      <w:r w:rsidR="00855E9D">
        <w:fldChar w:fldCharType="separate"/>
      </w:r>
      <w:r w:rsidR="006C00DE">
        <w:t xml:space="preserve">Table </w:t>
      </w:r>
      <w:r w:rsidR="006C00DE">
        <w:rPr>
          <w:noProof/>
        </w:rPr>
        <w:t>7</w:t>
      </w:r>
      <w:r w:rsidR="00855E9D">
        <w:fldChar w:fldCharType="end"/>
      </w:r>
      <w:r w:rsidR="002F7C67">
        <w:t>).</w:t>
      </w:r>
      <w:bookmarkEnd w:id="227"/>
    </w:p>
    <w:p w:rsidR="0075191F" w:rsidRDefault="00CE34DD" w:rsidP="0075191F">
      <w:pPr>
        <w:ind w:firstLine="720"/>
      </w:pPr>
      <w:r w:rsidRPr="000E2910">
        <w:t xml:space="preserve">Peaks above the threshold are recognised by the system as candidate note onsets. </w:t>
      </w:r>
      <w:r w:rsidR="00EA7F1E">
        <w:t>T</w:t>
      </w:r>
      <w:r w:rsidR="00105988">
        <w:t xml:space="preserve">he peak detection algorithm identifies </w:t>
      </w:r>
      <w:r w:rsidR="0075191F">
        <w:t>a</w:t>
      </w:r>
      <w:r w:rsidRPr="000E2910">
        <w:t xml:space="preserve"> peak in the ODF </w:t>
      </w:r>
      <w:r w:rsidR="00105988">
        <w:t xml:space="preserve">as being </w:t>
      </w:r>
      <w:r w:rsidRPr="000E2910">
        <w:t xml:space="preserve">a value preceded by </w:t>
      </w:r>
      <w:r w:rsidR="00FE6DFB">
        <w:t xml:space="preserve">four </w:t>
      </w:r>
      <w:r w:rsidRPr="000E2910">
        <w:t xml:space="preserve">ascending values and followed by </w:t>
      </w:r>
      <w:r w:rsidR="00FE6DFB">
        <w:t xml:space="preserve">four </w:t>
      </w:r>
      <w:r w:rsidRPr="000E2910">
        <w:t>descen</w:t>
      </w:r>
      <w:r w:rsidR="00EA7F1E">
        <w:t xml:space="preserve">ding values, </w:t>
      </w:r>
      <w:r w:rsidRPr="000E2910">
        <w:t>though MATT2 support</w:t>
      </w:r>
      <w:r w:rsidR="00EA7F1E">
        <w:t>s a configurable value for this</w:t>
      </w:r>
      <w:r w:rsidRPr="000E2910">
        <w:t xml:space="preserve">. </w:t>
      </w:r>
      <w:r w:rsidR="00EA7F1E">
        <w:t xml:space="preserve">This value was discovered by </w:t>
      </w:r>
      <w:r w:rsidR="00EA7F1E">
        <w:lastRenderedPageBreak/>
        <w:t xml:space="preserve">experimenting with different values until the algorithm generated the </w:t>
      </w:r>
      <w:r w:rsidR="0075191F">
        <w:t xml:space="preserve">fewest false positives. </w:t>
      </w:r>
      <w:r w:rsidRPr="000E2910">
        <w:t xml:space="preserve">Onsets and offsets are considered by the system to be concurrent and so a candidate note is considered to be a segment bounded by </w:t>
      </w:r>
      <w:r w:rsidR="00FE6DFB">
        <w:t xml:space="preserve">two </w:t>
      </w:r>
      <w:r w:rsidRPr="000E2910">
        <w:t xml:space="preserve">adjacent onsets. </w:t>
      </w:r>
    </w:p>
    <w:p w:rsidR="00CE34DD" w:rsidRPr="000E2910" w:rsidRDefault="00855E9D" w:rsidP="0075191F">
      <w:pPr>
        <w:ind w:firstLine="720"/>
      </w:pPr>
      <w:r>
        <w:fldChar w:fldCharType="begin"/>
      </w:r>
      <w:r w:rsidR="00FE6DFB">
        <w:instrText xml:space="preserve"> REF _Ref217712426 \h </w:instrText>
      </w:r>
      <w:r>
        <w:fldChar w:fldCharType="separate"/>
      </w:r>
      <w:r w:rsidR="006C00DE">
        <w:t xml:space="preserve">Figure </w:t>
      </w:r>
      <w:r w:rsidR="006C00DE">
        <w:rPr>
          <w:noProof/>
        </w:rPr>
        <w:t>37</w:t>
      </w:r>
      <w:r>
        <w:fldChar w:fldCharType="end"/>
      </w:r>
      <w:r w:rsidR="00FE6DFB">
        <w:t xml:space="preserve"> </w:t>
      </w:r>
      <w:r w:rsidR="00CE34DD" w:rsidRPr="000E2910">
        <w:t xml:space="preserve">shows the signal for the first bar of the tune </w:t>
      </w:r>
      <w:r w:rsidR="00E3099D">
        <w:t>"</w:t>
      </w:r>
      <w:r w:rsidR="00CE34DD" w:rsidRPr="000E2910">
        <w:t>The Boyne Hunt</w:t>
      </w:r>
      <w:r w:rsidR="00E3099D">
        <w:t>"</w:t>
      </w:r>
      <w:r w:rsidR="00CE34DD" w:rsidRPr="000E2910">
        <w:t xml:space="preserve"> </w:t>
      </w:r>
      <w:r w:rsidR="009A36F5">
        <w:t xml:space="preserve">played on a concert flute (section </w:t>
      </w:r>
      <w:r>
        <w:fldChar w:fldCharType="begin"/>
      </w:r>
      <w:r w:rsidR="009A36F5">
        <w:instrText xml:space="preserve"> REF _Ref205115587 \r \h </w:instrText>
      </w:r>
      <w:r>
        <w:fldChar w:fldCharType="separate"/>
      </w:r>
      <w:r w:rsidR="006C00DE">
        <w:t>2.4.2</w:t>
      </w:r>
      <w:r>
        <w:fldChar w:fldCharType="end"/>
      </w:r>
      <w:r w:rsidR="009A36F5">
        <w:t xml:space="preserve">) </w:t>
      </w:r>
      <w:r w:rsidR="00CE34DD" w:rsidRPr="000E2910">
        <w:t xml:space="preserve">with the detected candidate note onsets marked. The second plot in this figure shows the ODF for the signal, with the dynamic threshold and the candidate onsets marked. In this plot, it is significant that the first note contains a dynamic energy change approximately half way through the note which the ODF has correctly ignored. </w:t>
      </w:r>
    </w:p>
    <w:p w:rsidR="00CE34DD" w:rsidRDefault="00CC2602" w:rsidP="00CC2602">
      <w:pPr>
        <w:pStyle w:val="Caption"/>
        <w:spacing w:line="240" w:lineRule="auto"/>
        <w:jc w:val="center"/>
        <w:rPr>
          <w:noProof/>
        </w:rPr>
      </w:pPr>
      <w:r>
        <w:rPr>
          <w:noProof/>
          <w:lang w:eastAsia="en-IE"/>
        </w:rPr>
        <w:drawing>
          <wp:inline distT="0" distB="0" distL="0" distR="0">
            <wp:extent cx="5280660" cy="2983230"/>
            <wp:effectExtent l="19050" t="0" r="0" b="0"/>
            <wp:docPr id="51"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60"/>
                    <a:srcRect/>
                    <a:stretch>
                      <a:fillRect/>
                    </a:stretch>
                  </pic:blipFill>
                  <pic:spPr bwMode="auto">
                    <a:xfrm>
                      <a:off x="0" y="0"/>
                      <a:ext cx="5280660" cy="2983230"/>
                    </a:xfrm>
                    <a:prstGeom prst="rect">
                      <a:avLst/>
                    </a:prstGeom>
                    <a:noFill/>
                    <a:ln w="9525">
                      <a:noFill/>
                      <a:miter lim="800000"/>
                      <a:headEnd/>
                      <a:tailEnd/>
                    </a:ln>
                  </pic:spPr>
                </pic:pic>
              </a:graphicData>
            </a:graphic>
          </wp:inline>
        </w:drawing>
      </w:r>
    </w:p>
    <w:p w:rsidR="0000354B" w:rsidRPr="0000354B" w:rsidRDefault="0000354B" w:rsidP="0000354B">
      <w:pPr>
        <w:pStyle w:val="Caption"/>
      </w:pPr>
      <w:bookmarkStart w:id="228" w:name="_Ref217712426"/>
      <w:bookmarkStart w:id="229" w:name="_Toc222759756"/>
      <w:r>
        <w:t xml:space="preserve">Figure </w:t>
      </w:r>
      <w:fldSimple w:instr=" SEQ Figure \* ARABIC ">
        <w:r w:rsidR="006C00DE">
          <w:rPr>
            <w:noProof/>
          </w:rPr>
          <w:t>37</w:t>
        </w:r>
      </w:fldSimple>
      <w:bookmarkEnd w:id="228"/>
      <w:r>
        <w:t xml:space="preserve">: </w:t>
      </w:r>
      <w:r w:rsidRPr="000D79B6">
        <w:t>Signal and ODF plots of the first bar of the tune "The Boyne Hunt"</w:t>
      </w:r>
      <w:bookmarkEnd w:id="229"/>
    </w:p>
    <w:p w:rsidR="00633CF3" w:rsidRPr="00247913" w:rsidRDefault="00633CF3" w:rsidP="00CC2602">
      <w:pPr>
        <w:ind w:firstLine="576"/>
        <w:rPr>
          <w:rFonts w:ascii="Cambria Math" w:eastAsiaTheme="minorHAnsi" w:hAnsi="Cambria Math" w:cs="Symbol"/>
        </w:rPr>
      </w:pPr>
      <w:r>
        <w:t xml:space="preserve">The onset detection function returns a set of candidate notes </w:t>
      </w:r>
      <w:r w:rsidRPr="00633CF3">
        <w:rPr>
          <w:i/>
        </w:rPr>
        <w:t>N</w:t>
      </w:r>
      <w:r w:rsidR="004E4357">
        <w:rPr>
          <w:i/>
        </w:rPr>
        <w:t xml:space="preserve"> </w:t>
      </w:r>
      <w:r w:rsidR="004E4357" w:rsidRPr="004E4357">
        <w:t>indexed by</w:t>
      </w:r>
      <w:r w:rsidR="004E4357">
        <w:rPr>
          <w:i/>
        </w:rPr>
        <w:t xml:space="preserve"> j</w:t>
      </w:r>
      <w:r>
        <w:t xml:space="preserve">, where each element in </w:t>
      </w:r>
      <w:r w:rsidR="004E4357">
        <w:rPr>
          <w:i/>
        </w:rPr>
        <w:t>N</w:t>
      </w:r>
      <w:r w:rsidR="004E4357" w:rsidRPr="004E4357">
        <w:rPr>
          <w:i/>
          <w:vertAlign w:val="subscript"/>
        </w:rPr>
        <w:t>j</w:t>
      </w:r>
      <w:r>
        <w:t xml:space="preserve"> </w:t>
      </w:r>
      <w:r w:rsidR="00165E6F" w:rsidRPr="006B070C">
        <w:rPr>
          <w:rFonts w:ascii="Symbol" w:eastAsiaTheme="minorHAnsi" w:hAnsi="Symbol" w:cs="Symbol"/>
        </w:rPr>
        <w:t></w:t>
      </w:r>
      <w:r w:rsidR="00165E6F">
        <w:rPr>
          <w:rFonts w:ascii="Symbol" w:eastAsiaTheme="minorHAnsi" w:hAnsi="Symbol" w:cs="Symbol"/>
        </w:rPr>
        <w:t></w:t>
      </w:r>
      <w:r w:rsidRPr="00165E6F">
        <w:rPr>
          <w:i/>
        </w:rPr>
        <w:t>N</w:t>
      </w:r>
      <w:r>
        <w:t xml:space="preserve"> consists of </w:t>
      </w:r>
      <w:r w:rsidR="00165E6F">
        <w:t xml:space="preserve">the vector </w:t>
      </w:r>
      <w:r>
        <w:t>{</w:t>
      </w:r>
      <w:r w:rsidRPr="00633CF3">
        <w:rPr>
          <w:i/>
        </w:rPr>
        <w:t>os</w:t>
      </w:r>
      <w:r>
        <w:t xml:space="preserve">, </w:t>
      </w:r>
      <w:r w:rsidRPr="00633CF3">
        <w:rPr>
          <w:i/>
        </w:rPr>
        <w:t>of</w:t>
      </w:r>
      <w:r>
        <w:t xml:space="preserve">, </w:t>
      </w:r>
      <w:r w:rsidRPr="00633CF3">
        <w:rPr>
          <w:i/>
        </w:rPr>
        <w:t>dS</w:t>
      </w:r>
      <w:r w:rsidR="000B69F0">
        <w:rPr>
          <w:i/>
        </w:rPr>
        <w:t>, nD</w:t>
      </w:r>
      <w:r>
        <w:t>}</w:t>
      </w:r>
      <w:r w:rsidR="00247913">
        <w:t xml:space="preserve"> and </w:t>
      </w:r>
      <w:r w:rsidR="00247913" w:rsidRPr="009A36F5">
        <w:rPr>
          <w:i/>
        </w:rPr>
        <w:t>j</w:t>
      </w:r>
      <w:r w:rsidR="00247913" w:rsidRPr="006B070C">
        <w:rPr>
          <w:rFonts w:ascii="Symbol" w:eastAsiaTheme="minorHAnsi" w:hAnsi="Symbol" w:cs="Symbol"/>
        </w:rPr>
        <w:t></w:t>
      </w:r>
      <w:r w:rsidR="00247913" w:rsidRPr="00247913">
        <w:rPr>
          <w:rFonts w:ascii="Cambria Math" w:eastAsiaTheme="minorHAnsi" w:hAnsi="Cambria Math" w:cs="Symbol"/>
        </w:rPr>
        <w:t>ℕ</w:t>
      </w:r>
      <w:r w:rsidR="00247913">
        <w:t xml:space="preserve">, </w:t>
      </w:r>
      <w:r w:rsidR="00247913" w:rsidRPr="00247913">
        <w:rPr>
          <w:i/>
        </w:rPr>
        <w:t>1</w:t>
      </w:r>
      <w:r w:rsidR="00247913">
        <w:rPr>
          <w:i/>
        </w:rPr>
        <w:t xml:space="preserve"> </w:t>
      </w:r>
      <w:r w:rsidR="00247913" w:rsidRPr="00247913">
        <w:t>≤</w:t>
      </w:r>
      <w:r w:rsidR="00247913">
        <w:rPr>
          <w:i/>
        </w:rPr>
        <w:t xml:space="preserve"> </w:t>
      </w:r>
      <w:r w:rsidR="00247913" w:rsidRPr="00247913">
        <w:rPr>
          <w:i/>
        </w:rPr>
        <w:t>j</w:t>
      </w:r>
      <w:r w:rsidR="00247913">
        <w:rPr>
          <w:i/>
        </w:rPr>
        <w:t xml:space="preserve"> </w:t>
      </w:r>
      <w:r w:rsidR="00247913" w:rsidRPr="00247913">
        <w:t>≤</w:t>
      </w:r>
      <w:r w:rsidR="00247913">
        <w:rPr>
          <w:i/>
        </w:rPr>
        <w:t xml:space="preserve"> </w:t>
      </w:r>
      <w:r w:rsidR="00247913" w:rsidRPr="00247913">
        <w:rPr>
          <w:i/>
        </w:rPr>
        <w:t>J</w:t>
      </w:r>
      <w:r w:rsidR="00247913">
        <w:t>.</w:t>
      </w:r>
      <w:r w:rsidR="00165E6F">
        <w:t xml:space="preserve"> </w:t>
      </w:r>
      <w:r w:rsidR="00A76D73">
        <w:t xml:space="preserve">The dimension </w:t>
      </w:r>
      <w:r w:rsidR="00165E6F" w:rsidRPr="00165E6F">
        <w:rPr>
          <w:i/>
        </w:rPr>
        <w:t>os</w:t>
      </w:r>
      <w:r w:rsidR="00570A01" w:rsidRPr="00570A01">
        <w:rPr>
          <w:i/>
          <w:vertAlign w:val="subscript"/>
        </w:rPr>
        <w:t>j</w:t>
      </w:r>
      <w:r w:rsidR="00165E6F">
        <w:t xml:space="preserve"> is the onset </w:t>
      </w:r>
      <w:r w:rsidR="004E4357">
        <w:t>point</w:t>
      </w:r>
      <w:r w:rsidR="00165E6F">
        <w:t xml:space="preserve"> in samples, </w:t>
      </w:r>
      <w:r w:rsidR="00165E6F" w:rsidRPr="00165E6F">
        <w:rPr>
          <w:i/>
        </w:rPr>
        <w:t>of</w:t>
      </w:r>
      <w:r w:rsidR="00570A01" w:rsidRPr="00570A01">
        <w:rPr>
          <w:i/>
          <w:vertAlign w:val="subscript"/>
        </w:rPr>
        <w:t>j</w:t>
      </w:r>
      <w:r w:rsidR="00165E6F">
        <w:t xml:space="preserve"> is the offset </w:t>
      </w:r>
      <w:r w:rsidR="004E4357">
        <w:t xml:space="preserve">point </w:t>
      </w:r>
      <w:r w:rsidR="00165E6F">
        <w:t xml:space="preserve">and </w:t>
      </w:r>
      <w:r w:rsidR="00165E6F" w:rsidRPr="00165E6F">
        <w:rPr>
          <w:i/>
        </w:rPr>
        <w:t>dS</w:t>
      </w:r>
      <w:r w:rsidR="00570A01" w:rsidRPr="00570A01">
        <w:rPr>
          <w:i/>
          <w:vertAlign w:val="subscript"/>
        </w:rPr>
        <w:t>j</w:t>
      </w:r>
      <w:r w:rsidR="00165E6F">
        <w:t xml:space="preserve"> is the length</w:t>
      </w:r>
      <w:r w:rsidR="004E4357">
        <w:t xml:space="preserve"> of the segment in samples, given by </w:t>
      </w:r>
      <w:r w:rsidR="004E4357" w:rsidRPr="004E4357">
        <w:rPr>
          <w:i/>
        </w:rPr>
        <w:t>of</w:t>
      </w:r>
      <w:r w:rsidR="004E4357" w:rsidRPr="004E4357">
        <w:rPr>
          <w:i/>
          <w:vertAlign w:val="subscript"/>
        </w:rPr>
        <w:t>j</w:t>
      </w:r>
      <w:r w:rsidR="004E4357">
        <w:t xml:space="preserve"> – </w:t>
      </w:r>
      <w:r w:rsidR="004E4357" w:rsidRPr="004E4357">
        <w:rPr>
          <w:i/>
        </w:rPr>
        <w:t>os</w:t>
      </w:r>
      <w:r w:rsidR="004E4357" w:rsidRPr="004E4357">
        <w:rPr>
          <w:i/>
          <w:vertAlign w:val="subscript"/>
        </w:rPr>
        <w:t>j</w:t>
      </w:r>
      <w:r w:rsidR="004E4357">
        <w:t>.</w:t>
      </w:r>
      <w:r w:rsidR="00247913">
        <w:t xml:space="preserve"> </w:t>
      </w:r>
      <w:r w:rsidR="00A76D73">
        <w:t xml:space="preserve">The dimension </w:t>
      </w:r>
      <w:r w:rsidR="000B69F0" w:rsidRPr="000B69F0">
        <w:rPr>
          <w:i/>
        </w:rPr>
        <w:t>nD</w:t>
      </w:r>
      <w:r w:rsidR="00A76D73" w:rsidRPr="00570A01">
        <w:rPr>
          <w:i/>
          <w:vertAlign w:val="subscript"/>
        </w:rPr>
        <w:t>j</w:t>
      </w:r>
      <w:r w:rsidR="000B69F0">
        <w:t xml:space="preserve"> is the note duration in seconds and is calculated by dividing </w:t>
      </w:r>
      <w:r w:rsidR="000B69F0" w:rsidRPr="000B69F0">
        <w:rPr>
          <w:i/>
        </w:rPr>
        <w:t>dS</w:t>
      </w:r>
      <w:r w:rsidR="000B69F0" w:rsidRPr="000B69F0">
        <w:rPr>
          <w:i/>
          <w:vertAlign w:val="subscript"/>
        </w:rPr>
        <w:t>j</w:t>
      </w:r>
      <w:r w:rsidR="000B69F0">
        <w:t xml:space="preserve"> by the sample rate (44100). </w:t>
      </w:r>
      <w:r w:rsidR="00A76D73">
        <w:t xml:space="preserve">The </w:t>
      </w:r>
      <w:r w:rsidR="00247913">
        <w:t>count of notes detected by the onset detection function</w:t>
      </w:r>
      <w:r w:rsidR="00A76D73">
        <w:t xml:space="preserve"> is given by </w:t>
      </w:r>
      <w:r w:rsidR="00A76D73">
        <w:rPr>
          <w:i/>
        </w:rPr>
        <w:t>J</w:t>
      </w:r>
      <w:r w:rsidR="00247913">
        <w:t>.</w:t>
      </w:r>
    </w:p>
    <w:p w:rsidR="00CE34DD" w:rsidRDefault="00CE34DD" w:rsidP="00F1010D">
      <w:pPr>
        <w:pStyle w:val="MscHeading2"/>
      </w:pPr>
      <w:bookmarkStart w:id="230" w:name="_Ref206253926"/>
      <w:bookmarkStart w:id="231" w:name="_Ref206253930"/>
      <w:bookmarkStart w:id="232" w:name="_Toc222759689"/>
      <w:r w:rsidRPr="006B070C">
        <w:t>Pitch detection</w:t>
      </w:r>
      <w:bookmarkEnd w:id="230"/>
      <w:bookmarkEnd w:id="231"/>
      <w:bookmarkEnd w:id="232"/>
    </w:p>
    <w:p w:rsidR="00CE34DD" w:rsidRPr="00697CC4" w:rsidRDefault="00CE34DD" w:rsidP="000E2910">
      <w:r w:rsidRPr="000E2910">
        <w:t xml:space="preserve">To establish the perceived pitch of each note, the fundamental frequency (F0) of the note </w:t>
      </w:r>
      <w:r w:rsidR="0075191F">
        <w:t xml:space="preserve">is </w:t>
      </w:r>
      <w:r w:rsidRPr="000E2910">
        <w:t xml:space="preserve">derived. </w:t>
      </w:r>
      <w:r w:rsidR="0055494C">
        <w:t>MATT2 makes use of a frequency domain pitch detector and so a</w:t>
      </w:r>
      <w:r w:rsidR="003511CF">
        <w:t xml:space="preserve"> Fast </w:t>
      </w:r>
      <w:r w:rsidR="003511CF">
        <w:lastRenderedPageBreak/>
        <w:t xml:space="preserve">Fourier Transform (FFT, section </w:t>
      </w:r>
      <w:r w:rsidR="00855E9D">
        <w:fldChar w:fldCharType="begin"/>
      </w:r>
      <w:r w:rsidR="003511CF">
        <w:instrText xml:space="preserve"> REF _Ref205829143 \r \h </w:instrText>
      </w:r>
      <w:r w:rsidR="00855E9D">
        <w:fldChar w:fldCharType="separate"/>
      </w:r>
      <w:r w:rsidR="006C00DE">
        <w:t>3.2</w:t>
      </w:r>
      <w:r w:rsidR="00855E9D">
        <w:fldChar w:fldCharType="end"/>
      </w:r>
      <w:r w:rsidR="003511CF">
        <w:t xml:space="preserve">) </w:t>
      </w:r>
      <w:r w:rsidR="0055494C">
        <w:t xml:space="preserve">is </w:t>
      </w:r>
      <w:r w:rsidR="009A36F5">
        <w:t xml:space="preserve">first </w:t>
      </w:r>
      <w:r w:rsidR="003511CF">
        <w:t xml:space="preserve">performed </w:t>
      </w:r>
      <w:r w:rsidR="0055494C">
        <w:t xml:space="preserve">on each </w:t>
      </w:r>
      <w:r w:rsidR="003511CF">
        <w:t xml:space="preserve">candidate </w:t>
      </w:r>
      <w:r w:rsidR="0055494C">
        <w:t xml:space="preserve">note segment. As the FFT algorithm </w:t>
      </w:r>
      <w:r w:rsidR="003511CF">
        <w:t xml:space="preserve"> </w:t>
      </w:r>
      <w:r w:rsidR="0055494C">
        <w:t xml:space="preserve">requires the frame size </w:t>
      </w:r>
      <w:r w:rsidR="003511CF">
        <w:t xml:space="preserve">to </w:t>
      </w:r>
      <w:r w:rsidR="0055494C">
        <w:t xml:space="preserve">be a power of two </w:t>
      </w:r>
      <w:r w:rsidR="00855E9D">
        <w:fldChar w:fldCharType="begin"/>
      </w:r>
      <w:r w:rsidR="003E0317">
        <w:instrText xml:space="preserve"> ADDIN ZOTERO_ITEM {"custom":"(Smith 1997)","citationItems":[{"itemID":1611}]} </w:instrText>
      </w:r>
      <w:r w:rsidR="00855E9D">
        <w:fldChar w:fldCharType="separate"/>
      </w:r>
      <w:r w:rsidR="00551B4F" w:rsidRPr="00551B4F">
        <w:t>(Smith 1997)</w:t>
      </w:r>
      <w:r w:rsidR="00855E9D">
        <w:fldChar w:fldCharType="end"/>
      </w:r>
      <w:r w:rsidR="0055494C">
        <w:t>, t</w:t>
      </w:r>
      <w:r w:rsidRPr="000E2910">
        <w:t>he pitch detector subsyste</w:t>
      </w:r>
      <w:r w:rsidR="0055494C">
        <w:t xml:space="preserve">m first calculates the highest </w:t>
      </w:r>
      <w:r w:rsidR="00456CF1">
        <w:t xml:space="preserve">number, which is a </w:t>
      </w:r>
      <w:r w:rsidRPr="000E2910">
        <w:t xml:space="preserve">power of </w:t>
      </w:r>
      <w:r w:rsidR="00FE6DFB">
        <w:t xml:space="preserve">two </w:t>
      </w:r>
      <w:r w:rsidRPr="004E4357">
        <w:rPr>
          <w:i/>
        </w:rPr>
        <w:t>nP</w:t>
      </w:r>
      <w:r w:rsidR="004E4357" w:rsidRPr="004E4357">
        <w:rPr>
          <w:i/>
          <w:vertAlign w:val="subscript"/>
        </w:rPr>
        <w:t>j</w:t>
      </w:r>
      <w:r w:rsidR="009270C0" w:rsidRPr="009270C0">
        <w:rPr>
          <w:i/>
        </w:rPr>
        <w:t>,</w:t>
      </w:r>
      <w:r w:rsidRPr="000E2910">
        <w:t xml:space="preserve"> </w:t>
      </w:r>
      <w:r w:rsidR="0055494C">
        <w:t xml:space="preserve">which is less than the </w:t>
      </w:r>
      <w:r w:rsidRPr="000E2910">
        <w:t xml:space="preserve">length in samples </w:t>
      </w:r>
      <w:r w:rsidRPr="004E4357">
        <w:rPr>
          <w:i/>
        </w:rPr>
        <w:t>dS</w:t>
      </w:r>
      <w:r w:rsidR="004E4357" w:rsidRPr="004E4357">
        <w:rPr>
          <w:i/>
          <w:vertAlign w:val="subscript"/>
        </w:rPr>
        <w:t>j</w:t>
      </w:r>
      <w:r w:rsidRPr="000E2910">
        <w:t xml:space="preserve"> of each segment </w:t>
      </w:r>
      <w:r w:rsidR="004E4357" w:rsidRPr="004E4357">
        <w:rPr>
          <w:i/>
        </w:rPr>
        <w:t>N</w:t>
      </w:r>
      <w:r w:rsidR="00165E6F" w:rsidRPr="007425C5">
        <w:rPr>
          <w:i/>
          <w:vertAlign w:val="subscript"/>
        </w:rPr>
        <w:t>j</w:t>
      </w:r>
      <w:r w:rsidRPr="000E2910">
        <w:t xml:space="preserve"> of audio bordered by onset</w:t>
      </w:r>
      <w:r w:rsidR="003511CF">
        <w:t>s</w:t>
      </w:r>
      <w:r w:rsidR="00FE6DFB">
        <w:t>.</w:t>
      </w:r>
      <w:r w:rsidR="00CC2602">
        <w:t xml:space="preserve"> </w:t>
      </w:r>
      <w:r w:rsidR="00697CC4">
        <w:t xml:space="preserve">For example, a note </w:t>
      </w:r>
      <w:r w:rsidR="003511CF">
        <w:t xml:space="preserve">of </w:t>
      </w:r>
      <w:r w:rsidR="00697CC4">
        <w:t>length 0.28 seconds (</w:t>
      </w:r>
      <w:r w:rsidR="00855E9D">
        <w:fldChar w:fldCharType="begin"/>
      </w:r>
      <w:r w:rsidR="00697CC4">
        <w:instrText xml:space="preserve"> REF _Ref205132763 \h </w:instrText>
      </w:r>
      <w:r w:rsidR="00855E9D">
        <w:fldChar w:fldCharType="separate"/>
      </w:r>
      <w:r w:rsidR="006C00DE">
        <w:t xml:space="preserve">Figure </w:t>
      </w:r>
      <w:r w:rsidR="006C00DE">
        <w:rPr>
          <w:noProof/>
        </w:rPr>
        <w:t>40</w:t>
      </w:r>
      <w:r w:rsidR="00855E9D">
        <w:fldChar w:fldCharType="end"/>
      </w:r>
      <w:r w:rsidR="00697CC4">
        <w:t xml:space="preserve">) and a sample rate of 44.1Khz, </w:t>
      </w:r>
      <w:r w:rsidR="003511CF">
        <w:t xml:space="preserve">gives an </w:t>
      </w:r>
      <w:r w:rsidR="00697CC4">
        <w:t xml:space="preserve">audio segment </w:t>
      </w:r>
      <w:r w:rsidR="003511CF">
        <w:t xml:space="preserve">of </w:t>
      </w:r>
      <w:r w:rsidR="00697CC4" w:rsidRPr="00697CC4">
        <w:t>12348</w:t>
      </w:r>
      <w:r w:rsidR="00697CC4">
        <w:t xml:space="preserve"> samples long. This gives an </w:t>
      </w:r>
      <w:r w:rsidR="00697CC4" w:rsidRPr="004E4357">
        <w:rPr>
          <w:i/>
        </w:rPr>
        <w:t>nP</w:t>
      </w:r>
      <w:r w:rsidR="00697CC4" w:rsidRPr="004E4357">
        <w:rPr>
          <w:i/>
          <w:vertAlign w:val="subscript"/>
        </w:rPr>
        <w:t>j</w:t>
      </w:r>
      <w:r w:rsidR="00697CC4">
        <w:rPr>
          <w:i/>
          <w:vertAlign w:val="subscript"/>
        </w:rPr>
        <w:t xml:space="preserve"> </w:t>
      </w:r>
      <w:r w:rsidR="00697CC4" w:rsidRPr="00697CC4">
        <w:t>of</w:t>
      </w:r>
      <w:r w:rsidR="00697CC4">
        <w:rPr>
          <w:i/>
        </w:rPr>
        <w:t xml:space="preserve"> </w:t>
      </w:r>
      <w:r w:rsidR="00997279" w:rsidRPr="00997279">
        <w:t>8192</w:t>
      </w:r>
      <w:r w:rsidR="00997279">
        <w:t xml:space="preserve">. </w:t>
      </w:r>
      <w:r w:rsidR="003511CF">
        <w:t xml:space="preserve">For a typical </w:t>
      </w:r>
      <w:r w:rsidR="003511CF" w:rsidRPr="004E4357">
        <w:rPr>
          <w:i/>
        </w:rPr>
        <w:t>nP</w:t>
      </w:r>
      <w:r w:rsidR="003511CF" w:rsidRPr="004E4357">
        <w:rPr>
          <w:i/>
          <w:vertAlign w:val="subscript"/>
        </w:rPr>
        <w:t>j</w:t>
      </w:r>
      <w:r w:rsidR="003511CF">
        <w:rPr>
          <w:i/>
          <w:vertAlign w:val="subscript"/>
        </w:rPr>
        <w:t xml:space="preserve"> </w:t>
      </w:r>
      <w:r w:rsidR="003511CF" w:rsidRPr="00697CC4">
        <w:t>of</w:t>
      </w:r>
      <w:r w:rsidR="003511CF">
        <w:rPr>
          <w:i/>
        </w:rPr>
        <w:t xml:space="preserve"> </w:t>
      </w:r>
      <w:r w:rsidR="003511CF" w:rsidRPr="00997279">
        <w:t>8192</w:t>
      </w:r>
      <w:r w:rsidR="003511CF">
        <w:t>, the bin width of the FFT is 5.38Hz. This gives sufficient pitch discrimination to distinguish the notes playable on the instruments used to play traditional music and so interpolation is not necessary</w:t>
      </w:r>
    </w:p>
    <w:p w:rsidR="00224F50" w:rsidRDefault="009270C0" w:rsidP="004E4357">
      <w:pPr>
        <w:ind w:firstLine="576"/>
      </w:pPr>
      <w:r>
        <w:t>A</w:t>
      </w:r>
      <w:r w:rsidR="005A7E67">
        <w:t xml:space="preserve">n FFT </w:t>
      </w:r>
      <w:r w:rsidR="004E4357">
        <w:t xml:space="preserve">is then performed </w:t>
      </w:r>
      <w:r w:rsidR="00CE34DD" w:rsidRPr="000E2910">
        <w:t>on the segment</w:t>
      </w:r>
      <w:r w:rsidR="003511CF">
        <w:t xml:space="preserve"> of length </w:t>
      </w:r>
      <w:r w:rsidR="003511CF" w:rsidRPr="004E4357">
        <w:rPr>
          <w:i/>
        </w:rPr>
        <w:t>nP</w:t>
      </w:r>
      <w:r w:rsidR="003511CF" w:rsidRPr="004E4357">
        <w:rPr>
          <w:i/>
          <w:vertAlign w:val="subscript"/>
        </w:rPr>
        <w:t>j</w:t>
      </w:r>
      <w:r w:rsidR="00CE34DD" w:rsidRPr="000E2910">
        <w:t>. To determine the pitch</w:t>
      </w:r>
      <w:r w:rsidR="00AB17C8">
        <w:t>,</w:t>
      </w:r>
      <w:r w:rsidR="00CE34DD" w:rsidRPr="000E2910">
        <w:t xml:space="preserve"> the system first </w:t>
      </w:r>
      <w:r w:rsidR="00105988">
        <w:t>evaluates the indices of frequency spectrum where peaks occur</w:t>
      </w:r>
      <w:r w:rsidR="00CE34DD" w:rsidRPr="000E2910">
        <w:t xml:space="preserve">. </w:t>
      </w:r>
      <w:r w:rsidR="00105988">
        <w:t xml:space="preserve">A peak detection algorithm is </w:t>
      </w:r>
      <w:r w:rsidR="00EA7F1E">
        <w:t xml:space="preserve">again </w:t>
      </w:r>
      <w:r w:rsidR="00105988">
        <w:t xml:space="preserve">employed which identifies </w:t>
      </w:r>
      <w:r w:rsidR="00CE34DD" w:rsidRPr="000E2910">
        <w:t>value</w:t>
      </w:r>
      <w:r w:rsidR="00105988">
        <w:t>s</w:t>
      </w:r>
      <w:r w:rsidR="00CE34DD" w:rsidRPr="000E2910">
        <w:t xml:space="preserve"> bordered by </w:t>
      </w:r>
      <w:r w:rsidR="00FE6DFB">
        <w:t xml:space="preserve">two </w:t>
      </w:r>
      <w:r w:rsidR="00CE34DD" w:rsidRPr="000E2910">
        <w:t xml:space="preserve">ascending/descending values. </w:t>
      </w:r>
      <w:r w:rsidR="001E295B">
        <w:t xml:space="preserve">The algorithm extracts the </w:t>
      </w:r>
      <w:r w:rsidR="00A76D73">
        <w:t xml:space="preserve">bin indices of </w:t>
      </w:r>
      <w:r w:rsidR="00FE6DFB">
        <w:t xml:space="preserve">five </w:t>
      </w:r>
      <w:r w:rsidR="001E295B">
        <w:t xml:space="preserve">peaks with the maximum </w:t>
      </w:r>
      <w:r w:rsidR="005A7E67">
        <w:t xml:space="preserve">amplitude from the spectrum as the set of candidate pitches </w:t>
      </w:r>
      <w:r w:rsidR="005A7E67" w:rsidRPr="005A7E67">
        <w:rPr>
          <w:i/>
        </w:rPr>
        <w:t>cp</w:t>
      </w:r>
      <w:r w:rsidR="005A7E67" w:rsidRPr="005A7E67">
        <w:rPr>
          <w:i/>
          <w:vertAlign w:val="subscript"/>
        </w:rPr>
        <w:t>i</w:t>
      </w:r>
      <w:r w:rsidR="005A7E67">
        <w:t xml:space="preserve">. For each candidate pitch </w:t>
      </w:r>
      <w:r w:rsidR="005A7E67" w:rsidRPr="005A7E67">
        <w:rPr>
          <w:i/>
        </w:rPr>
        <w:t>cp</w:t>
      </w:r>
      <w:r w:rsidR="005A7E67" w:rsidRPr="005A7E67">
        <w:rPr>
          <w:i/>
          <w:vertAlign w:val="subscript"/>
        </w:rPr>
        <w:t>i</w:t>
      </w:r>
      <w:r w:rsidR="005A7E67">
        <w:t xml:space="preserve"> the algorithm calculates the harmonicity </w:t>
      </w:r>
      <w:r w:rsidR="005A7E67" w:rsidRPr="005A7E67">
        <w:rPr>
          <w:i/>
        </w:rPr>
        <w:t>h</w:t>
      </w:r>
      <w:r w:rsidR="005A7E67" w:rsidRPr="005A7E67">
        <w:rPr>
          <w:i/>
          <w:vertAlign w:val="subscript"/>
        </w:rPr>
        <w:t>i</w:t>
      </w:r>
      <w:r w:rsidR="005A7E67">
        <w:t xml:space="preserve"> by summing the amplitudes of the </w:t>
      </w:r>
      <w:r w:rsidR="003511CF">
        <w:t xml:space="preserve">ten </w:t>
      </w:r>
      <w:r w:rsidR="005A7E67">
        <w:t xml:space="preserve">integer multiples of the candidate as per </w:t>
      </w:r>
      <w:r w:rsidR="00855E9D">
        <w:fldChar w:fldCharType="begin"/>
      </w:r>
      <w:r w:rsidR="005A7E67">
        <w:instrText xml:space="preserve"> REF _Ref207087581 \h </w:instrText>
      </w:r>
      <w:r w:rsidR="00855E9D">
        <w:fldChar w:fldCharType="separate"/>
      </w:r>
      <w:r w:rsidR="006C00DE">
        <w:t xml:space="preserve">Equation </w:t>
      </w:r>
      <w:r w:rsidR="006C00DE">
        <w:rPr>
          <w:noProof/>
        </w:rPr>
        <w:t>14</w:t>
      </w:r>
      <w:r w:rsidR="00855E9D">
        <w:fldChar w:fldCharType="end"/>
      </w:r>
      <w:r w:rsidR="005A7E67">
        <w:t xml:space="preserve">. </w:t>
      </w:r>
      <w:r w:rsidR="00224F50">
        <w:t xml:space="preserve">A border </w:t>
      </w:r>
      <w:r w:rsidR="00224F50" w:rsidRPr="00224F50">
        <w:rPr>
          <w:i/>
        </w:rPr>
        <w:t>b</w:t>
      </w:r>
      <w:r w:rsidR="00224F50">
        <w:t xml:space="preserve"> is set each side of the integer multiple of the candidate index and the algorithm picks the maximum energy from the range. This gives the algorithm tolerance to </w:t>
      </w:r>
      <w:r w:rsidR="007425C5">
        <w:t xml:space="preserve">inexact </w:t>
      </w:r>
      <w:r w:rsidR="00224F50">
        <w:t xml:space="preserve">periodicity.  </w:t>
      </w:r>
    </w:p>
    <w:p w:rsidR="001A0DFC" w:rsidRDefault="00855E9D" w:rsidP="001A0DFC">
      <w:pPr>
        <w:ind w:firstLine="576"/>
      </w:pPr>
      <m:oMathPara>
        <m:oMath>
          <m:sSub>
            <m:sSubPr>
              <m:ctrlPr>
                <w:rPr>
                  <w:rFonts w:ascii="Cambria Math" w:hAnsi="Cambria Math"/>
                  <w:i/>
                </w:rPr>
              </m:ctrlPr>
            </m:sSubPr>
            <m:e>
              <m:r>
                <w:rPr>
                  <w:rFonts w:ascii="Cambria Math" w:hAnsi="Cambria Math"/>
                </w:rPr>
                <m:t>h</m:t>
              </m:r>
            </m:e>
            <m:sub>
              <m:r>
                <w:rPr>
                  <w:rFonts w:ascii="Cambria Math" w:hAnsi="Cambria Math"/>
                </w:rPr>
                <m:t>i=</m:t>
              </m:r>
            </m:sub>
          </m:sSub>
          <m:nary>
            <m:naryPr>
              <m:chr m:val="∑"/>
              <m:limLoc m:val="undOvr"/>
              <m:ctrlPr>
                <w:rPr>
                  <w:rFonts w:ascii="Cambria Math" w:hAnsi="Cambria Math"/>
                  <w:i/>
                </w:rPr>
              </m:ctrlPr>
            </m:naryPr>
            <m:sub>
              <m:r>
                <w:rPr>
                  <w:rFonts w:ascii="Cambria Math" w:hAnsi="Cambria Math"/>
                </w:rPr>
                <m:t>m=0</m:t>
              </m:r>
            </m:sub>
            <m:sup>
              <m:r>
                <w:rPr>
                  <w:rFonts w:ascii="Cambria Math" w:hAnsi="Cambria Math"/>
                </w:rPr>
                <m:t>10</m:t>
              </m:r>
            </m:sup>
            <m:e>
              <m:sSubSup>
                <m:sSubSupPr>
                  <m:ctrlPr>
                    <w:rPr>
                      <w:rFonts w:ascii="Cambria Math" w:hAnsi="Cambria Math"/>
                      <w:i/>
                    </w:rPr>
                  </m:ctrlPr>
                </m:sSubSupPr>
                <m:e>
                  <m:r>
                    <w:rPr>
                      <w:rFonts w:ascii="Cambria Math" w:hAnsi="Cambria Math"/>
                    </w:rPr>
                    <m:t>max</m:t>
                  </m:r>
                </m:e>
                <m:sub>
                  <m:r>
                    <w:rPr>
                      <w:rFonts w:ascii="Cambria Math" w:hAnsi="Cambria Math"/>
                    </w:rPr>
                    <m:t>j=</m:t>
                  </m:r>
                  <m:sSub>
                    <m:sSubPr>
                      <m:ctrlPr>
                        <w:rPr>
                          <w:rFonts w:ascii="Cambria Math" w:hAnsi="Cambria Math"/>
                          <w:i/>
                        </w:rPr>
                      </m:ctrlPr>
                    </m:sSubPr>
                    <m:e>
                      <m:r>
                        <w:rPr>
                          <w:rFonts w:ascii="Cambria Math" w:hAnsi="Cambria Math"/>
                        </w:rPr>
                        <m:t>cp</m:t>
                      </m:r>
                    </m:e>
                    <m:sub>
                      <m:r>
                        <w:rPr>
                          <w:rFonts w:ascii="Cambria Math" w:hAnsi="Cambria Math"/>
                        </w:rPr>
                        <m:t>i</m:t>
                      </m:r>
                    </m:sub>
                  </m:sSub>
                  <m:r>
                    <w:rPr>
                      <w:rFonts w:ascii="Cambria Math" w:hAnsi="Cambria Math"/>
                    </w:rPr>
                    <m:t xml:space="preserve"> ×m-b</m:t>
                  </m:r>
                </m:sub>
                <m:sup>
                  <m:sSub>
                    <m:sSubPr>
                      <m:ctrlPr>
                        <w:rPr>
                          <w:rFonts w:ascii="Cambria Math" w:hAnsi="Cambria Math"/>
                          <w:i/>
                        </w:rPr>
                      </m:ctrlPr>
                    </m:sSubPr>
                    <m:e>
                      <m:r>
                        <w:rPr>
                          <w:rFonts w:ascii="Cambria Math" w:hAnsi="Cambria Math"/>
                        </w:rPr>
                        <m:t>cp</m:t>
                      </m:r>
                    </m:e>
                    <m:sub>
                      <m:r>
                        <w:rPr>
                          <w:rFonts w:ascii="Cambria Math" w:hAnsi="Cambria Math"/>
                        </w:rPr>
                        <m:t>i</m:t>
                      </m:r>
                    </m:sub>
                  </m:sSub>
                  <m:r>
                    <w:rPr>
                      <w:rFonts w:ascii="Cambria Math" w:hAnsi="Cambria Math"/>
                    </w:rPr>
                    <m:t xml:space="preserve"> ×m+b</m:t>
                  </m:r>
                </m:sup>
              </m:sSubSup>
              <m:r>
                <w:rPr>
                  <w:rFonts w:ascii="Cambria Math" w:hAnsi="Cambria Math"/>
                </w:rPr>
                <m:t>(fft</m:t>
              </m:r>
              <m:d>
                <m:dPr>
                  <m:ctrlPr>
                    <w:rPr>
                      <w:rFonts w:ascii="Cambria Math" w:hAnsi="Cambria Math"/>
                      <w:i/>
                    </w:rPr>
                  </m:ctrlPr>
                </m:dPr>
                <m:e>
                  <m:r>
                    <w:rPr>
                      <w:rFonts w:ascii="Cambria Math" w:hAnsi="Cambria Math"/>
                    </w:rPr>
                    <m:t>j</m:t>
                  </m:r>
                </m:e>
              </m:d>
              <m:r>
                <w:rPr>
                  <w:rFonts w:ascii="Cambria Math" w:hAnsi="Cambria Math"/>
                </w:rPr>
                <m:t>)</m:t>
              </m:r>
            </m:e>
          </m:nary>
        </m:oMath>
      </m:oMathPara>
    </w:p>
    <w:p w:rsidR="001A0DFC" w:rsidRDefault="001A0DFC" w:rsidP="001A0DFC">
      <w:pPr>
        <w:pStyle w:val="Caption"/>
      </w:pPr>
      <w:bookmarkStart w:id="233" w:name="_Ref207087581"/>
      <w:r>
        <w:t xml:space="preserve">Equation </w:t>
      </w:r>
      <w:fldSimple w:instr=" SEQ Equation \* ARABIC ">
        <w:r w:rsidR="006C00DE">
          <w:rPr>
            <w:noProof/>
          </w:rPr>
          <w:t>14</w:t>
        </w:r>
      </w:fldSimple>
      <w:bookmarkEnd w:id="233"/>
    </w:p>
    <w:p w:rsidR="005A7E67" w:rsidRDefault="005A7E67" w:rsidP="004E4357">
      <w:pPr>
        <w:ind w:firstLine="576"/>
      </w:pPr>
      <w:r>
        <w:t>The algorithm then picks the candidate with the highest harmonicity</w:t>
      </w:r>
      <w:r w:rsidR="009A36F5">
        <w:t xml:space="preserve"> </w:t>
      </w:r>
      <w:r w:rsidR="009A36F5" w:rsidRPr="009A36F5">
        <w:rPr>
          <w:i/>
        </w:rPr>
        <w:t>cp</w:t>
      </w:r>
      <w:r w:rsidR="00365592">
        <w:t xml:space="preserve">.  </w:t>
      </w:r>
      <w:r w:rsidR="00A76D73">
        <w:t>T</w:t>
      </w:r>
      <w:r w:rsidR="00365592" w:rsidRPr="004E4357">
        <w:t>he</w:t>
      </w:r>
      <w:r w:rsidR="00365592">
        <w:t xml:space="preserve"> note frequency </w:t>
      </w:r>
      <w:r w:rsidR="00A76D73" w:rsidRPr="004E4357">
        <w:rPr>
          <w:i/>
        </w:rPr>
        <w:t>f</w:t>
      </w:r>
      <w:r w:rsidR="00A76D73" w:rsidRPr="00E117A8">
        <w:rPr>
          <w:i/>
          <w:vertAlign w:val="subscript"/>
        </w:rPr>
        <w:t>j</w:t>
      </w:r>
      <w:r w:rsidR="00A76D73">
        <w:t xml:space="preserve"> </w:t>
      </w:r>
      <w:r w:rsidR="00365592">
        <w:t xml:space="preserve">is </w:t>
      </w:r>
      <w:r w:rsidR="000B69F0">
        <w:t xml:space="preserve">then </w:t>
      </w:r>
      <w:r w:rsidR="00365592">
        <w:t xml:space="preserve">calculated by multiplying </w:t>
      </w:r>
      <w:r w:rsidR="00365592" w:rsidRPr="00365592">
        <w:rPr>
          <w:i/>
        </w:rPr>
        <w:t>cp</w:t>
      </w:r>
      <w:r w:rsidR="00365592">
        <w:t xml:space="preserve"> by the FFT bin</w:t>
      </w:r>
      <w:r w:rsidR="009A36F5">
        <w:t xml:space="preserve"> width</w:t>
      </w:r>
      <w:r w:rsidR="00997279">
        <w:t xml:space="preserve">. </w:t>
      </w:r>
      <w:r w:rsidR="00365592">
        <w:t xml:space="preserve">The algorithm adds </w:t>
      </w:r>
      <w:r w:rsidR="00FE6DFB" w:rsidRPr="004E4357">
        <w:rPr>
          <w:i/>
        </w:rPr>
        <w:t>f</w:t>
      </w:r>
      <w:r w:rsidR="00FE6DFB" w:rsidRPr="00E117A8">
        <w:rPr>
          <w:i/>
          <w:vertAlign w:val="subscript"/>
        </w:rPr>
        <w:t>j</w:t>
      </w:r>
      <w:r w:rsidR="00FE6DFB">
        <w:t xml:space="preserve"> as</w:t>
      </w:r>
      <w:r w:rsidR="00365592">
        <w:t xml:space="preserve"> a dimension to </w:t>
      </w:r>
      <w:r w:rsidR="00FE6DFB">
        <w:t xml:space="preserve">each element of </w:t>
      </w:r>
      <w:r w:rsidR="00365592" w:rsidRPr="004E4357">
        <w:rPr>
          <w:i/>
        </w:rPr>
        <w:t>N</w:t>
      </w:r>
      <w:r w:rsidR="00365592">
        <w:t xml:space="preserve"> as </w:t>
      </w:r>
      <w:r w:rsidR="00365592" w:rsidRPr="004E4357">
        <w:rPr>
          <w:i/>
        </w:rPr>
        <w:t>f</w:t>
      </w:r>
      <w:r w:rsidR="00365592" w:rsidRPr="00E117A8">
        <w:rPr>
          <w:i/>
          <w:vertAlign w:val="subscript"/>
        </w:rPr>
        <w:t>j</w:t>
      </w:r>
      <w:r w:rsidR="00365592">
        <w:rPr>
          <w:i/>
        </w:rPr>
        <w:t>,</w:t>
      </w:r>
      <w:r>
        <w:t>.</w:t>
      </w:r>
      <w:r w:rsidR="001A0DFC">
        <w:t xml:space="preserve"> </w:t>
      </w:r>
      <w:r w:rsidR="00855E9D">
        <w:fldChar w:fldCharType="begin"/>
      </w:r>
      <w:r w:rsidR="009270C0">
        <w:instrText xml:space="preserve"> REF _Ref217713745 \h </w:instrText>
      </w:r>
      <w:r w:rsidR="00855E9D">
        <w:fldChar w:fldCharType="separate"/>
      </w:r>
      <w:r w:rsidR="006C00DE">
        <w:t xml:space="preserve">Figure </w:t>
      </w:r>
      <w:r w:rsidR="006C00DE">
        <w:rPr>
          <w:noProof/>
        </w:rPr>
        <w:t>38</w:t>
      </w:r>
      <w:r w:rsidR="00855E9D">
        <w:fldChar w:fldCharType="end"/>
      </w:r>
      <w:r w:rsidR="009270C0">
        <w:t xml:space="preserve"> </w:t>
      </w:r>
      <w:r w:rsidR="009270C0" w:rsidRPr="009270C0">
        <w:t>gives an extract from the implementation of this algorithm in Java.</w:t>
      </w:r>
    </w:p>
    <w:p w:rsidR="009270C0" w:rsidRDefault="009270C0" w:rsidP="004E4357">
      <w:pPr>
        <w:ind w:firstLine="576"/>
      </w:pPr>
    </w:p>
    <w:p w:rsidR="009270C0" w:rsidRDefault="009270C0" w:rsidP="004E4357">
      <w:pPr>
        <w:ind w:firstLine="576"/>
      </w:pPr>
    </w:p>
    <w:p w:rsidR="009270C0" w:rsidRDefault="009270C0" w:rsidP="004E4357">
      <w:pPr>
        <w:ind w:firstLine="576"/>
      </w:pPr>
    </w:p>
    <w:p w:rsidR="009270C0" w:rsidRDefault="009270C0" w:rsidP="004E4357">
      <w:pPr>
        <w:ind w:firstLine="576"/>
      </w:pPr>
    </w:p>
    <w:p w:rsidR="009270C0" w:rsidRDefault="009270C0" w:rsidP="004E4357">
      <w:pPr>
        <w:ind w:firstLine="576"/>
      </w:pPr>
    </w:p>
    <w:p w:rsidR="009270C0" w:rsidRDefault="009270C0" w:rsidP="004E4357">
      <w:pPr>
        <w:ind w:firstLine="576"/>
      </w:pPr>
    </w:p>
    <w:p w:rsidR="00E2401F" w:rsidRPr="001A0DFC" w:rsidRDefault="00E2401F" w:rsidP="00E2401F">
      <w:pPr>
        <w:spacing w:line="240" w:lineRule="auto"/>
        <w:rPr>
          <w:rFonts w:ascii="Courier New" w:hAnsi="Courier New" w:cs="Courier New"/>
        </w:rPr>
      </w:pPr>
      <w:r w:rsidRPr="001A0DFC">
        <w:rPr>
          <w:rFonts w:ascii="Courier New" w:hAnsi="Courier New" w:cs="Courier New"/>
        </w:rPr>
        <w:lastRenderedPageBreak/>
        <w:t>int numCandidates = 5;</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int numHarmonics = 10;</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float maxEnergy = 0;</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float maxCandidate = 0;</w:t>
      </w:r>
    </w:p>
    <w:p w:rsidR="00E2401F" w:rsidRPr="001A0DFC" w:rsidRDefault="00E2401F" w:rsidP="00E2401F">
      <w:pPr>
        <w:spacing w:line="240" w:lineRule="auto"/>
        <w:rPr>
          <w:rFonts w:ascii="Courier New" w:hAnsi="Courier New" w:cs="Courier New"/>
        </w:rPr>
      </w:pPr>
    </w:p>
    <w:p w:rsidR="00E2401F" w:rsidRPr="001A0DFC" w:rsidRDefault="00E2401F" w:rsidP="00E2401F">
      <w:pPr>
        <w:spacing w:line="240" w:lineRule="auto"/>
        <w:rPr>
          <w:rFonts w:ascii="Courier New" w:hAnsi="Courier New" w:cs="Courier New"/>
        </w:rPr>
      </w:pPr>
      <w:r w:rsidRPr="001A0DFC">
        <w:rPr>
          <w:rFonts w:ascii="Courier New" w:hAnsi="Courier New" w:cs="Courier New"/>
        </w:rPr>
        <w:t xml:space="preserve">float binWidth = (float) sampleRate / (float) frameSize;        </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for (int i=0 ; i &lt; numCandidates ; i ++)</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 xml:space="preserve">    int candidate = pe</w:t>
      </w:r>
      <w:r w:rsidR="009270C0">
        <w:rPr>
          <w:rFonts w:ascii="Courier New" w:hAnsi="Courier New" w:cs="Courier New"/>
        </w:rPr>
        <w:t>a</w:t>
      </w:r>
      <w:r w:rsidRPr="001A0DFC">
        <w:rPr>
          <w:rFonts w:ascii="Courier New" w:hAnsi="Courier New" w:cs="Courier New"/>
        </w:rPr>
        <w:t>ks.elementAt(i).intValue();</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 xml:space="preserve">    float energy = 0;</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 xml:space="preserve">    int border = 2;</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 xml:space="preserve">    for (int j = 0 ; j &lt; numHarmonics ; j ++)</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 xml:space="preserve">    {                </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 xml:space="preserve">        int harmonic = candidate + (j * candidate);             </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 xml:space="preserve">        float hLow = (int) ((float) harmonic - border);</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 xml:space="preserve">        float hHigh = (int) ((float) harmonic + border);</w:t>
      </w:r>
    </w:p>
    <w:p w:rsidR="00E2401F" w:rsidRPr="001A0DFC" w:rsidRDefault="00E2401F" w:rsidP="00E2401F">
      <w:pPr>
        <w:spacing w:line="240" w:lineRule="auto"/>
        <w:rPr>
          <w:rFonts w:ascii="Courier New" w:hAnsi="Courier New" w:cs="Courier New"/>
        </w:rPr>
      </w:pPr>
    </w:p>
    <w:p w:rsidR="00E2401F" w:rsidRPr="001A0DFC" w:rsidRDefault="00E2401F" w:rsidP="00E2401F">
      <w:pPr>
        <w:spacing w:line="240" w:lineRule="auto"/>
        <w:rPr>
          <w:rFonts w:ascii="Courier New" w:hAnsi="Courier New" w:cs="Courier New"/>
        </w:rPr>
      </w:pPr>
      <w:r w:rsidRPr="001A0DFC">
        <w:rPr>
          <w:rFonts w:ascii="Courier New" w:hAnsi="Courier New" w:cs="Courier New"/>
        </w:rPr>
        <w:t xml:space="preserve">        float harmonicity = -1;</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 xml:space="preserve">        for (int k = (int) hLow; k &lt;= (int) hHigh ; k ++)</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 xml:space="preserve">        {</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 xml:space="preserve">            if (k &lt; fftMag.length)</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 xml:space="preserve">            {</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 xml:space="preserve">                if (fftMag[k] &gt; harmonicity)</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 xml:space="preserve">                {</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 xml:space="preserve">                    harmonicity = fftMag[k];</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 xml:space="preserve">                }</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 xml:space="preserve">            }</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 xml:space="preserve">        }</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 xml:space="preserve">        energy += harmonicity;</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 xml:space="preserve">    }</w:t>
      </w:r>
    </w:p>
    <w:p w:rsidR="00E2401F" w:rsidRPr="001A0DFC" w:rsidRDefault="00E2401F" w:rsidP="00E2401F">
      <w:pPr>
        <w:spacing w:line="240" w:lineRule="auto"/>
        <w:rPr>
          <w:rFonts w:ascii="Courier New" w:hAnsi="Courier New" w:cs="Courier New"/>
        </w:rPr>
      </w:pPr>
    </w:p>
    <w:p w:rsidR="00E2401F" w:rsidRPr="001A0DFC" w:rsidRDefault="00E2401F" w:rsidP="00E2401F">
      <w:pPr>
        <w:spacing w:line="240" w:lineRule="auto"/>
        <w:rPr>
          <w:rFonts w:ascii="Courier New" w:hAnsi="Courier New" w:cs="Courier New"/>
        </w:rPr>
      </w:pPr>
      <w:r w:rsidRPr="001A0DFC">
        <w:rPr>
          <w:rFonts w:ascii="Courier New" w:hAnsi="Courier New" w:cs="Courier New"/>
        </w:rPr>
        <w:t xml:space="preserve">    if (energy &gt; maxEnergy)</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 xml:space="preserve">    {</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 xml:space="preserve">        maxEnergy = energy;</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 xml:space="preserve">        maxCandidate = candidate;</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 xml:space="preserve">    }</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 xml:space="preserve">frequency = maxCandidate * binWidth;   </w:t>
      </w:r>
    </w:p>
    <w:p w:rsidR="00E2401F" w:rsidRDefault="00E2401F" w:rsidP="00E2401F">
      <w:pPr>
        <w:rPr>
          <w:rFonts w:ascii="Courier New" w:hAnsi="Courier New" w:cs="Courier New"/>
        </w:rPr>
      </w:pPr>
      <w:r w:rsidRPr="001A0DFC">
        <w:rPr>
          <w:rFonts w:ascii="Courier New" w:hAnsi="Courier New" w:cs="Courier New"/>
        </w:rPr>
        <w:t>return frequency;</w:t>
      </w:r>
    </w:p>
    <w:p w:rsidR="00E2401F" w:rsidRDefault="00E2401F" w:rsidP="00E2401F">
      <w:pPr>
        <w:pStyle w:val="Caption"/>
      </w:pPr>
      <w:bookmarkStart w:id="234" w:name="_Ref217713745"/>
      <w:bookmarkStart w:id="235" w:name="_Toc220161326"/>
      <w:bookmarkStart w:id="236" w:name="_Toc222759757"/>
      <w:r>
        <w:t xml:space="preserve">Figure </w:t>
      </w:r>
      <w:fldSimple w:instr=" SEQ Figure \* ARABIC ">
        <w:r w:rsidR="006C00DE">
          <w:rPr>
            <w:noProof/>
          </w:rPr>
          <w:t>38</w:t>
        </w:r>
      </w:fldSimple>
      <w:bookmarkEnd w:id="234"/>
      <w:r>
        <w:t>: Extract from the author's frequency domain, harmonicity based pitch detector code in Java</w:t>
      </w:r>
      <w:bookmarkEnd w:id="235"/>
      <w:bookmarkEnd w:id="236"/>
    </w:p>
    <w:p w:rsidR="00CE34DD" w:rsidRPr="006B070C" w:rsidRDefault="00155509" w:rsidP="00F1010D">
      <w:pPr>
        <w:pStyle w:val="MscHeading2"/>
      </w:pPr>
      <w:bookmarkStart w:id="237" w:name="_Ref206692951"/>
      <w:bookmarkStart w:id="238" w:name="_Toc222759690"/>
      <w:r>
        <w:t>C</w:t>
      </w:r>
      <w:r w:rsidR="00F1010D">
        <w:t>ompensat</w:t>
      </w:r>
      <w:r>
        <w:t xml:space="preserve">ing for </w:t>
      </w:r>
      <w:r w:rsidR="00BB79B5">
        <w:t xml:space="preserve">expressiveness </w:t>
      </w:r>
      <w:r>
        <w:t>in queries</w:t>
      </w:r>
      <w:bookmarkEnd w:id="237"/>
      <w:bookmarkEnd w:id="238"/>
    </w:p>
    <w:p w:rsidR="00C54874" w:rsidRDefault="00A170A9" w:rsidP="000E2910">
      <w:r>
        <w:t xml:space="preserve">At this stage </w:t>
      </w:r>
      <w:r w:rsidR="00503047" w:rsidRPr="00503047">
        <w:rPr>
          <w:i/>
        </w:rPr>
        <w:t>N</w:t>
      </w:r>
      <w:r w:rsidR="00CE34DD" w:rsidRPr="000E2910">
        <w:t xml:space="preserve">, </w:t>
      </w:r>
      <w:r>
        <w:t xml:space="preserve">the set of candidate notes </w:t>
      </w:r>
      <w:r w:rsidR="00E6605D">
        <w:t xml:space="preserve">is the </w:t>
      </w:r>
      <w:r>
        <w:t xml:space="preserve">set of note vectors consisting of </w:t>
      </w:r>
      <w:r w:rsidRPr="00A170A9">
        <w:rPr>
          <w:i/>
        </w:rPr>
        <w:t>N</w:t>
      </w:r>
      <w:r w:rsidRPr="00E72DC5">
        <w:rPr>
          <w:i/>
          <w:vertAlign w:val="subscript"/>
        </w:rPr>
        <w:t>j</w:t>
      </w:r>
      <w:r>
        <w:t xml:space="preserve"> = {</w:t>
      </w:r>
      <w:r w:rsidR="00247913" w:rsidRPr="00633CF3">
        <w:rPr>
          <w:i/>
        </w:rPr>
        <w:t>os</w:t>
      </w:r>
      <w:r w:rsidR="00247913">
        <w:t xml:space="preserve">, </w:t>
      </w:r>
      <w:r w:rsidR="00247913" w:rsidRPr="00633CF3">
        <w:rPr>
          <w:i/>
        </w:rPr>
        <w:t>of</w:t>
      </w:r>
      <w:r w:rsidR="00247913">
        <w:t xml:space="preserve">, </w:t>
      </w:r>
      <w:r w:rsidR="00247913" w:rsidRPr="00633CF3">
        <w:rPr>
          <w:i/>
        </w:rPr>
        <w:t>dS</w:t>
      </w:r>
      <w:r w:rsidR="00247913">
        <w:t xml:space="preserve">, </w:t>
      </w:r>
      <w:r w:rsidR="009A36F5" w:rsidRPr="009A36F5">
        <w:rPr>
          <w:i/>
        </w:rPr>
        <w:t>nD</w:t>
      </w:r>
      <w:r w:rsidR="009A36F5">
        <w:t xml:space="preserve">, </w:t>
      </w:r>
      <w:r w:rsidR="00247913" w:rsidRPr="00247913">
        <w:rPr>
          <w:i/>
        </w:rPr>
        <w:t>f</w:t>
      </w:r>
      <w:r w:rsidR="00247913">
        <w:t>}</w:t>
      </w:r>
      <w:r w:rsidR="00E6605D">
        <w:t xml:space="preserve">, where </w:t>
      </w:r>
      <w:r w:rsidR="00E6605D" w:rsidRPr="00165E6F">
        <w:rPr>
          <w:i/>
        </w:rPr>
        <w:t>os</w:t>
      </w:r>
      <w:r w:rsidR="007425C5" w:rsidRPr="007425C5">
        <w:rPr>
          <w:i/>
          <w:vertAlign w:val="subscript"/>
        </w:rPr>
        <w:t>j</w:t>
      </w:r>
      <w:r w:rsidR="00E6605D">
        <w:t xml:space="preserve"> is the onset point in samples, </w:t>
      </w:r>
      <w:r w:rsidR="00E6605D" w:rsidRPr="00165E6F">
        <w:rPr>
          <w:i/>
        </w:rPr>
        <w:t>of</w:t>
      </w:r>
      <w:r w:rsidR="007425C5" w:rsidRPr="007425C5">
        <w:rPr>
          <w:i/>
          <w:vertAlign w:val="subscript"/>
        </w:rPr>
        <w:t>j</w:t>
      </w:r>
      <w:r w:rsidR="00E6605D">
        <w:t xml:space="preserve"> is the offset point and </w:t>
      </w:r>
      <w:r w:rsidR="00E6605D" w:rsidRPr="00165E6F">
        <w:rPr>
          <w:i/>
        </w:rPr>
        <w:t>dS</w:t>
      </w:r>
      <w:r w:rsidR="007425C5" w:rsidRPr="007425C5">
        <w:rPr>
          <w:i/>
          <w:vertAlign w:val="subscript"/>
        </w:rPr>
        <w:t>j</w:t>
      </w:r>
      <w:r w:rsidR="00E6605D">
        <w:t xml:space="preserve"> is the length of the segment in samples, given by </w:t>
      </w:r>
      <w:r w:rsidR="00E6605D" w:rsidRPr="004E4357">
        <w:rPr>
          <w:i/>
        </w:rPr>
        <w:t>of</w:t>
      </w:r>
      <w:r w:rsidR="007425C5" w:rsidRPr="007425C5">
        <w:rPr>
          <w:i/>
          <w:vertAlign w:val="subscript"/>
        </w:rPr>
        <w:t>j</w:t>
      </w:r>
      <w:r w:rsidR="007425C5">
        <w:rPr>
          <w:i/>
          <w:vertAlign w:val="subscript"/>
        </w:rPr>
        <w:t xml:space="preserve"> </w:t>
      </w:r>
      <w:r w:rsidR="00E6605D">
        <w:t xml:space="preserve">– </w:t>
      </w:r>
      <w:r w:rsidR="00E6605D" w:rsidRPr="004E4357">
        <w:rPr>
          <w:i/>
        </w:rPr>
        <w:t>os</w:t>
      </w:r>
      <w:r w:rsidR="007425C5" w:rsidRPr="007425C5">
        <w:rPr>
          <w:i/>
          <w:vertAlign w:val="subscript"/>
        </w:rPr>
        <w:t>j</w:t>
      </w:r>
      <w:r w:rsidR="009A36F5">
        <w:t xml:space="preserve">, </w:t>
      </w:r>
      <w:r w:rsidR="009A36F5" w:rsidRPr="000B69F0">
        <w:rPr>
          <w:i/>
        </w:rPr>
        <w:t>nD</w:t>
      </w:r>
      <w:r w:rsidR="009A36F5" w:rsidRPr="00570A01">
        <w:rPr>
          <w:i/>
          <w:vertAlign w:val="subscript"/>
        </w:rPr>
        <w:t>j</w:t>
      </w:r>
      <w:r w:rsidR="009A36F5">
        <w:t xml:space="preserve"> is the note duration </w:t>
      </w:r>
      <w:r w:rsidR="009A36F5">
        <w:lastRenderedPageBreak/>
        <w:t xml:space="preserve">in seconds </w:t>
      </w:r>
      <w:r w:rsidR="00B21730">
        <w:t xml:space="preserve">and </w:t>
      </w:r>
      <w:r w:rsidR="00E6605D">
        <w:rPr>
          <w:i/>
        </w:rPr>
        <w:t>f</w:t>
      </w:r>
      <w:r w:rsidR="007425C5" w:rsidRPr="007425C5">
        <w:rPr>
          <w:i/>
          <w:vertAlign w:val="subscript"/>
        </w:rPr>
        <w:t>j</w:t>
      </w:r>
      <w:r w:rsidR="00E6605D">
        <w:rPr>
          <w:i/>
        </w:rPr>
        <w:t xml:space="preserve">  </w:t>
      </w:r>
      <w:r w:rsidR="00E6605D">
        <w:t xml:space="preserve">is the detected pitch. </w:t>
      </w:r>
      <w:r w:rsidR="00CE34DD" w:rsidRPr="000E2910">
        <w:t xml:space="preserve"> </w:t>
      </w:r>
      <w:r w:rsidR="004B6C91">
        <w:t>T</w:t>
      </w:r>
      <w:r w:rsidR="00C54874">
        <w:t xml:space="preserve">he system </w:t>
      </w:r>
      <w:r w:rsidR="004B6C91">
        <w:t xml:space="preserve">next </w:t>
      </w:r>
      <w:r w:rsidR="00C54874">
        <w:t xml:space="preserve">attempts to compensate for </w:t>
      </w:r>
      <w:r w:rsidR="00A76D73">
        <w:t xml:space="preserve">expressiveness </w:t>
      </w:r>
      <w:r w:rsidR="00E6605D">
        <w:t xml:space="preserve">in the </w:t>
      </w:r>
      <w:r w:rsidR="00A76D73">
        <w:t>playing that generated the transcription</w:t>
      </w:r>
      <w:r w:rsidR="00C54874">
        <w:t xml:space="preserve">. </w:t>
      </w:r>
      <w:r w:rsidR="00A76D73">
        <w:t xml:space="preserve">Four </w:t>
      </w:r>
      <w:r w:rsidR="009A36F5">
        <w:t xml:space="preserve">expressive characteristics </w:t>
      </w:r>
      <w:r w:rsidR="00C54874">
        <w:t xml:space="preserve">are </w:t>
      </w:r>
      <w:r w:rsidR="00863550">
        <w:t>accommodated</w:t>
      </w:r>
      <w:r w:rsidR="00F1010D">
        <w:t>: o</w:t>
      </w:r>
      <w:r w:rsidR="00C54874">
        <w:t>rnamentation</w:t>
      </w:r>
      <w:r w:rsidR="004C53B2">
        <w:t xml:space="preserve"> (P7)</w:t>
      </w:r>
      <w:r w:rsidR="00F1010D">
        <w:t>, t</w:t>
      </w:r>
      <w:r w:rsidR="004B6C91">
        <w:t>he "long note"</w:t>
      </w:r>
      <w:r w:rsidR="004C53B2">
        <w:t xml:space="preserve"> (P8)</w:t>
      </w:r>
      <w:r w:rsidR="004B6C91">
        <w:t xml:space="preserve">, </w:t>
      </w:r>
      <w:r w:rsidR="003C01CC">
        <w:t>phrasing</w:t>
      </w:r>
      <w:r w:rsidR="004B6C91">
        <w:t xml:space="preserve"> </w:t>
      </w:r>
      <w:r w:rsidR="004C53B2">
        <w:t xml:space="preserve">(P5) </w:t>
      </w:r>
      <w:r w:rsidR="00F1010D">
        <w:t xml:space="preserve">and </w:t>
      </w:r>
      <w:r w:rsidR="00F17F7A">
        <w:t>reversing</w:t>
      </w:r>
      <w:r w:rsidR="004C53B2">
        <w:t xml:space="preserve"> (P3)</w:t>
      </w:r>
      <w:r w:rsidR="005A1D0E">
        <w:t xml:space="preserve"> (section </w:t>
      </w:r>
      <w:r w:rsidR="00855E9D">
        <w:fldChar w:fldCharType="begin"/>
      </w:r>
      <w:r w:rsidR="005A1D0E">
        <w:instrText xml:space="preserve"> REF _Ref161220181 \r \h </w:instrText>
      </w:r>
      <w:r w:rsidR="00855E9D">
        <w:fldChar w:fldCharType="separate"/>
      </w:r>
      <w:r w:rsidR="006C00DE">
        <w:t>2.9</w:t>
      </w:r>
      <w:r w:rsidR="00855E9D">
        <w:fldChar w:fldCharType="end"/>
      </w:r>
      <w:r w:rsidR="005A1D0E">
        <w:t xml:space="preserve"> and </w:t>
      </w:r>
      <w:r w:rsidR="00855E9D">
        <w:fldChar w:fldCharType="begin"/>
      </w:r>
      <w:r w:rsidR="005A1D0E">
        <w:instrText xml:space="preserve"> REF _Ref161809204 \r \h </w:instrText>
      </w:r>
      <w:r w:rsidR="00855E9D">
        <w:fldChar w:fldCharType="separate"/>
      </w:r>
      <w:r w:rsidR="006C00DE">
        <w:t>2.9.1</w:t>
      </w:r>
      <w:r w:rsidR="00855E9D">
        <w:fldChar w:fldCharType="end"/>
      </w:r>
      <w:r w:rsidR="005A1D0E">
        <w:t>)</w:t>
      </w:r>
      <w:r w:rsidR="00F1010D">
        <w:t>.</w:t>
      </w:r>
      <w:r w:rsidR="00C54874">
        <w:t xml:space="preserve"> </w:t>
      </w:r>
      <w:r w:rsidR="004B6C91">
        <w:t xml:space="preserve"> </w:t>
      </w:r>
      <w:r w:rsidR="00863550">
        <w:t xml:space="preserve">Accommodation </w:t>
      </w:r>
      <w:r w:rsidR="004B6C91">
        <w:t xml:space="preserve">for ornamentation is discussed in section </w:t>
      </w:r>
      <w:r w:rsidR="00855E9D">
        <w:fldChar w:fldCharType="begin"/>
      </w:r>
      <w:r w:rsidR="007408C7">
        <w:instrText xml:space="preserve"> REF _Ref220059090 \r \h </w:instrText>
      </w:r>
      <w:r w:rsidR="00855E9D">
        <w:fldChar w:fldCharType="separate"/>
      </w:r>
      <w:r w:rsidR="006C00DE">
        <w:t>6.4.1</w:t>
      </w:r>
      <w:r w:rsidR="00855E9D">
        <w:fldChar w:fldCharType="end"/>
      </w:r>
      <w:r w:rsidR="007408C7">
        <w:t xml:space="preserve">. </w:t>
      </w:r>
      <w:r w:rsidR="004B6C91">
        <w:t xml:space="preserve">Compensation for </w:t>
      </w:r>
      <w:r w:rsidR="003C01CC">
        <w:t>phrasing</w:t>
      </w:r>
      <w:r w:rsidR="004B6C91">
        <w:t xml:space="preserve"> </w:t>
      </w:r>
      <w:r w:rsidR="00997279">
        <w:t xml:space="preserve">and reversing are </w:t>
      </w:r>
      <w:r w:rsidR="004B6C91">
        <w:t xml:space="preserve">discussed in sections </w:t>
      </w:r>
      <w:r w:rsidR="00855E9D">
        <w:fldChar w:fldCharType="begin"/>
      </w:r>
      <w:r w:rsidR="004B6C91">
        <w:instrText xml:space="preserve"> REF _Ref206320937 \r \h </w:instrText>
      </w:r>
      <w:r w:rsidR="00855E9D">
        <w:fldChar w:fldCharType="separate"/>
      </w:r>
      <w:r w:rsidR="006C00DE">
        <w:t>6.5</w:t>
      </w:r>
      <w:r w:rsidR="00855E9D">
        <w:fldChar w:fldCharType="end"/>
      </w:r>
      <w:r w:rsidR="00997279">
        <w:t xml:space="preserve">, </w:t>
      </w:r>
      <w:r w:rsidR="00855E9D">
        <w:fldChar w:fldCharType="begin"/>
      </w:r>
      <w:r w:rsidR="004B6C91">
        <w:instrText xml:space="preserve"> REF _Ref206257361 \r \h </w:instrText>
      </w:r>
      <w:r w:rsidR="00855E9D">
        <w:fldChar w:fldCharType="separate"/>
      </w:r>
      <w:r w:rsidR="006C00DE">
        <w:t>6.8</w:t>
      </w:r>
      <w:r w:rsidR="00855E9D">
        <w:fldChar w:fldCharType="end"/>
      </w:r>
      <w:r w:rsidR="00997279">
        <w:t xml:space="preserve"> and </w:t>
      </w:r>
      <w:r w:rsidR="00855E9D">
        <w:fldChar w:fldCharType="begin"/>
      </w:r>
      <w:r w:rsidR="00997279">
        <w:instrText xml:space="preserve"> REF _Ref206320962 \r \h </w:instrText>
      </w:r>
      <w:r w:rsidR="00855E9D">
        <w:fldChar w:fldCharType="separate"/>
      </w:r>
      <w:r w:rsidR="006C00DE">
        <w:t>6.7</w:t>
      </w:r>
      <w:r w:rsidR="00855E9D">
        <w:fldChar w:fldCharType="end"/>
      </w:r>
      <w:r w:rsidR="00997279">
        <w:t xml:space="preserve"> respectively</w:t>
      </w:r>
      <w:r w:rsidR="004B6C91">
        <w:t xml:space="preserve">. </w:t>
      </w:r>
      <w:r w:rsidR="00977ABF">
        <w:t>Compensating for expressiveness represents Contribution 2 in this thesis.</w:t>
      </w:r>
    </w:p>
    <w:p w:rsidR="00F1010D" w:rsidRPr="00C54874" w:rsidRDefault="00295B61" w:rsidP="00E72DC5">
      <w:pPr>
        <w:pStyle w:val="MScHeading3"/>
      </w:pPr>
      <w:bookmarkStart w:id="239" w:name="_Ref220059035"/>
      <w:bookmarkStart w:id="240" w:name="_Ref220059090"/>
      <w:bookmarkStart w:id="241" w:name="_Toc222759691"/>
      <w:r>
        <w:t>Ornamentation Filtering</w:t>
      </w:r>
      <w:bookmarkEnd w:id="239"/>
      <w:bookmarkEnd w:id="240"/>
      <w:bookmarkEnd w:id="241"/>
    </w:p>
    <w:p w:rsidR="005A1D0E" w:rsidRDefault="005A1D0E" w:rsidP="000E2910">
      <w:r>
        <w:t xml:space="preserve">Firstly, the system attempts to identify </w:t>
      </w:r>
      <w:r w:rsidRPr="005A1D0E">
        <w:rPr>
          <w:i/>
        </w:rPr>
        <w:t>ornamentation notes</w:t>
      </w:r>
      <w:r>
        <w:t xml:space="preserve"> </w:t>
      </w:r>
      <w:r w:rsidR="00560DEA">
        <w:t xml:space="preserve">(section </w:t>
      </w:r>
      <w:r w:rsidR="00855E9D">
        <w:fldChar w:fldCharType="begin"/>
      </w:r>
      <w:r w:rsidR="00560DEA">
        <w:instrText xml:space="preserve"> REF _Ref161809204 \r \h </w:instrText>
      </w:r>
      <w:r w:rsidR="00855E9D">
        <w:fldChar w:fldCharType="separate"/>
      </w:r>
      <w:r w:rsidR="006C00DE">
        <w:t>2.9.1</w:t>
      </w:r>
      <w:r w:rsidR="00855E9D">
        <w:fldChar w:fldCharType="end"/>
      </w:r>
      <w:r w:rsidR="00560DEA">
        <w:t xml:space="preserve">) </w:t>
      </w:r>
      <w:r>
        <w:t xml:space="preserve">in the transcription and </w:t>
      </w:r>
      <w:r w:rsidR="00863550">
        <w:t xml:space="preserve">filter </w:t>
      </w:r>
      <w:r>
        <w:t xml:space="preserve">them. An ornamentation note in traditional music takes duration from the </w:t>
      </w:r>
      <w:r w:rsidRPr="005A1D0E">
        <w:rPr>
          <w:i/>
        </w:rPr>
        <w:t>subsequent</w:t>
      </w:r>
      <w:r>
        <w:t xml:space="preserve"> note, so the aim of this algorithm is to identify the ornamentation notes, remove them from the transcription and </w:t>
      </w:r>
      <w:r w:rsidRPr="005A1D0E">
        <w:rPr>
          <w:i/>
        </w:rPr>
        <w:t>give back</w:t>
      </w:r>
      <w:r>
        <w:t xml:space="preserve"> duration to the subsequent note</w:t>
      </w:r>
      <w:r w:rsidR="00A90527">
        <w:t xml:space="preserve"> (</w:t>
      </w:r>
      <w:r w:rsidR="00855E9D">
        <w:fldChar w:fldCharType="begin"/>
      </w:r>
      <w:r w:rsidR="00A90527">
        <w:instrText xml:space="preserve"> REF _Ref208584268 \h </w:instrText>
      </w:r>
      <w:r w:rsidR="00855E9D">
        <w:fldChar w:fldCharType="separate"/>
      </w:r>
      <w:r w:rsidR="006C00DE">
        <w:t xml:space="preserve">Figure </w:t>
      </w:r>
      <w:r w:rsidR="006C00DE">
        <w:rPr>
          <w:noProof/>
        </w:rPr>
        <w:t>16</w:t>
      </w:r>
      <w:r w:rsidR="00855E9D">
        <w:fldChar w:fldCharType="end"/>
      </w:r>
      <w:r w:rsidR="00A90527">
        <w:t>)</w:t>
      </w:r>
      <w:r>
        <w:t xml:space="preserve">. This algorithm has no </w:t>
      </w:r>
      <w:r w:rsidRPr="005A1D0E">
        <w:rPr>
          <w:i/>
        </w:rPr>
        <w:t>a priori</w:t>
      </w:r>
      <w:r>
        <w:t xml:space="preserve"> knowledge of note durations and works equally well with tunes played at a variety of tempos</w:t>
      </w:r>
      <w:r w:rsidR="007425C5">
        <w:t xml:space="preserve"> (P9 from Chapter 1)</w:t>
      </w:r>
      <w:r>
        <w:t>.</w:t>
      </w:r>
    </w:p>
    <w:p w:rsidR="00977ABF" w:rsidRDefault="005A1D0E" w:rsidP="000E2910">
      <w:pPr>
        <w:ind w:firstLine="720"/>
      </w:pPr>
      <w:r>
        <w:t>In order to achieve this, the system generates a histogram of note durations</w:t>
      </w:r>
      <w:r w:rsidR="000B69F0">
        <w:t>,</w:t>
      </w:r>
      <w:r>
        <w:t xml:space="preserve"> </w:t>
      </w:r>
      <w:r w:rsidR="000B69F0" w:rsidRPr="000B69F0">
        <w:rPr>
          <w:i/>
        </w:rPr>
        <w:t>nD</w:t>
      </w:r>
      <w:r w:rsidR="000B69F0" w:rsidRPr="000B69F0">
        <w:rPr>
          <w:i/>
          <w:vertAlign w:val="subscript"/>
        </w:rPr>
        <w:t>j</w:t>
      </w:r>
      <w:r w:rsidR="000B69F0">
        <w:t xml:space="preserve"> </w:t>
      </w:r>
      <w:r>
        <w:t xml:space="preserve">from </w:t>
      </w:r>
      <w:r w:rsidRPr="005A1D0E">
        <w:rPr>
          <w:i/>
        </w:rPr>
        <w:t>N</w:t>
      </w:r>
      <w:r>
        <w:t xml:space="preserve">, the set of transcribed notes. To count notes for inclusion in a histogram bin, the algorithm identifies </w:t>
      </w:r>
      <w:r w:rsidR="00EB1422">
        <w:t xml:space="preserve">bin widths </w:t>
      </w:r>
      <w:r>
        <w:t>on the fly</w:t>
      </w:r>
      <w:r w:rsidR="00E6605D">
        <w:t>. When a note is being considered, the algorithm first searches the histogram to see if there is a bin with a width</w:t>
      </w:r>
      <w:r w:rsidR="00570A01">
        <w:t>,</w:t>
      </w:r>
      <w:r w:rsidR="00E6605D">
        <w:t xml:space="preserve"> within </w:t>
      </w:r>
      <w:r w:rsidR="00031C3B" w:rsidRPr="000E2910">
        <w:t>+/-</w:t>
      </w:r>
      <w:r w:rsidR="00031C3B">
        <w:t xml:space="preserve"> </w:t>
      </w:r>
      <w:r w:rsidR="00E6605D" w:rsidRPr="000E2910">
        <w:t>3</w:t>
      </w:r>
      <w:r w:rsidR="00AE51F1">
        <w:t>3</w:t>
      </w:r>
      <w:r w:rsidR="00E6605D" w:rsidRPr="000E2910">
        <w:t xml:space="preserve">% </w:t>
      </w:r>
      <w:r w:rsidR="00E6605D">
        <w:t xml:space="preserve">of the duration of the note. </w:t>
      </w:r>
      <w:r w:rsidR="00E6605D" w:rsidRPr="000E2910">
        <w:t>3</w:t>
      </w:r>
      <w:r w:rsidR="00AE51F1">
        <w:t>3</w:t>
      </w:r>
      <w:r w:rsidR="00E6605D" w:rsidRPr="000E2910">
        <w:t xml:space="preserve">% is the </w:t>
      </w:r>
      <w:r w:rsidR="00E6605D" w:rsidRPr="00E6605D">
        <w:rPr>
          <w:i/>
        </w:rPr>
        <w:t>fuzz</w:t>
      </w:r>
      <w:r w:rsidR="00E6605D" w:rsidRPr="000E2910">
        <w:t xml:space="preserve"> referred to in </w:t>
      </w:r>
      <w:fldSimple w:instr=" REF _Ref189925811 \h  \* MERGEFORMAT ">
        <w:r w:rsidR="006C00DE" w:rsidRPr="006B070C">
          <w:t xml:space="preserve">Figure </w:t>
        </w:r>
        <w:r w:rsidR="006C00DE">
          <w:t>39</w:t>
        </w:r>
      </w:fldSimple>
      <w:r w:rsidR="00E6605D" w:rsidRPr="000E2910">
        <w:t xml:space="preserve">. </w:t>
      </w:r>
      <w:r w:rsidR="00E6605D">
        <w:t xml:space="preserve"> </w:t>
      </w:r>
    </w:p>
    <w:p w:rsidR="00DD2E78" w:rsidRDefault="00E6605D" w:rsidP="000E2910">
      <w:pPr>
        <w:ind w:firstLine="720"/>
      </w:pPr>
      <w:r>
        <w:t>3</w:t>
      </w:r>
      <w:r w:rsidR="00AE51F1">
        <w:t>3</w:t>
      </w:r>
      <w:r>
        <w:t xml:space="preserve">% was chosen, because </w:t>
      </w:r>
      <w:r w:rsidR="00EB1422">
        <w:t xml:space="preserve">ornaments (notes of extremely short durations) get counted together, but triples (melodically significant) will get counted with quavers. </w:t>
      </w:r>
      <w:r w:rsidR="00CE34DD" w:rsidRPr="000E2910">
        <w:t xml:space="preserve">The algorithm also updates the bin width each time a </w:t>
      </w:r>
      <w:r w:rsidR="00570A01">
        <w:t>note</w:t>
      </w:r>
      <w:r w:rsidR="00CE34DD" w:rsidRPr="000E2910">
        <w:t xml:space="preserve"> is added to the bin, so that </w:t>
      </w:r>
      <w:r w:rsidR="00AE51F1">
        <w:t xml:space="preserve">the </w:t>
      </w:r>
      <w:r w:rsidR="00CE34DD" w:rsidRPr="000E2910">
        <w:t>bin width contain</w:t>
      </w:r>
      <w:r w:rsidR="00AE51F1">
        <w:t>s</w:t>
      </w:r>
      <w:r w:rsidR="00CE34DD" w:rsidRPr="000E2910">
        <w:t xml:space="preserve"> the cumulative average </w:t>
      </w:r>
      <w:r w:rsidR="00EB1422">
        <w:t xml:space="preserve">note durations </w:t>
      </w:r>
      <w:r w:rsidR="00CE34DD" w:rsidRPr="000E2910">
        <w:t xml:space="preserve">counted. </w:t>
      </w:r>
      <w:r w:rsidR="00EB1422">
        <w:t>T</w:t>
      </w:r>
      <w:r w:rsidR="00EB1422" w:rsidRPr="000E2910">
        <w:t xml:space="preserve">he histogram bin with the highest count is considered to be the </w:t>
      </w:r>
      <w:r w:rsidR="00570A01">
        <w:t xml:space="preserve">initial </w:t>
      </w:r>
      <w:r w:rsidR="00EB1422" w:rsidRPr="000E2910">
        <w:t>length of a quaver note</w:t>
      </w:r>
      <w:r w:rsidR="00570A01">
        <w:t xml:space="preserve"> </w:t>
      </w:r>
      <w:r w:rsidR="00570A01" w:rsidRPr="00570A01">
        <w:rPr>
          <w:i/>
        </w:rPr>
        <w:t>qL</w:t>
      </w:r>
      <w:r w:rsidR="00EB1422" w:rsidRPr="000E2910">
        <w:t>.</w:t>
      </w:r>
      <w:r w:rsidR="00EB1422">
        <w:t xml:space="preserve"> </w:t>
      </w:r>
      <w:r w:rsidR="00CE34DD" w:rsidRPr="000E2910">
        <w:t xml:space="preserve">Pseudocode for this algorithm is given in </w:t>
      </w:r>
      <w:fldSimple w:instr=" REF _Ref189925811 \h  \* MERGEFORMAT ">
        <w:r w:rsidR="006C00DE" w:rsidRPr="006B070C">
          <w:t xml:space="preserve">Figure </w:t>
        </w:r>
        <w:r w:rsidR="006C00DE">
          <w:t>39</w:t>
        </w:r>
      </w:fldSimple>
      <w:r w:rsidR="00CE34DD" w:rsidRPr="000E2910">
        <w:t>.</w:t>
      </w:r>
    </w:p>
    <w:p w:rsidR="00977ABF" w:rsidRDefault="00977ABF">
      <w:pPr>
        <w:spacing w:line="240" w:lineRule="auto"/>
        <w:jc w:val="left"/>
      </w:pPr>
      <w:r>
        <w:br w:type="page"/>
      </w:r>
    </w:p>
    <w:p w:rsidR="00977ABF" w:rsidRPr="00016325" w:rsidRDefault="00977ABF" w:rsidP="00977ABF">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i/>
          <w:sz w:val="24"/>
          <w:szCs w:val="24"/>
        </w:rPr>
        <w:lastRenderedPageBreak/>
        <w:t>foreach</w:t>
      </w:r>
      <w:r w:rsidRPr="00016325">
        <w:rPr>
          <w:rFonts w:ascii="Courier New" w:hAnsi="Courier New" w:cs="Courier New"/>
          <w:sz w:val="24"/>
          <w:szCs w:val="24"/>
        </w:rPr>
        <w:t xml:space="preserve"> (note </w:t>
      </w:r>
      <w:r w:rsidRPr="00016325">
        <w:rPr>
          <w:rFonts w:ascii="Courier New" w:hAnsi="Courier New" w:cs="Courier New"/>
          <w:i/>
          <w:sz w:val="24"/>
          <w:szCs w:val="24"/>
        </w:rPr>
        <w:t>in</w:t>
      </w:r>
      <w:r w:rsidRPr="00016325">
        <w:rPr>
          <w:rFonts w:ascii="Courier New" w:hAnsi="Courier New" w:cs="Courier New"/>
          <w:sz w:val="24"/>
          <w:szCs w:val="24"/>
        </w:rPr>
        <w:t xml:space="preserve"> transcribed_notes)</w:t>
      </w:r>
    </w:p>
    <w:p w:rsidR="00977ABF" w:rsidRPr="00016325" w:rsidRDefault="00977ABF" w:rsidP="00977ABF">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i/>
          <w:sz w:val="24"/>
          <w:szCs w:val="24"/>
        </w:rPr>
      </w:pPr>
      <w:r w:rsidRPr="00016325">
        <w:rPr>
          <w:rFonts w:ascii="Courier New" w:hAnsi="Courier New" w:cs="Courier New"/>
          <w:i/>
          <w:sz w:val="24"/>
          <w:szCs w:val="24"/>
        </w:rPr>
        <w:t>begin</w:t>
      </w:r>
    </w:p>
    <w:p w:rsidR="00977ABF" w:rsidRPr="00016325" w:rsidRDefault="00977ABF" w:rsidP="00977ABF">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t xml:space="preserve">found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false</w:t>
      </w:r>
    </w:p>
    <w:p w:rsidR="00977ABF" w:rsidRPr="00016325" w:rsidRDefault="00977ABF" w:rsidP="00977ABF">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i/>
          <w:sz w:val="24"/>
          <w:szCs w:val="24"/>
        </w:rPr>
        <w:t>foreach</w:t>
      </w:r>
      <w:r w:rsidRPr="00016325">
        <w:rPr>
          <w:rFonts w:ascii="Courier New" w:hAnsi="Courier New" w:cs="Courier New"/>
          <w:sz w:val="24"/>
          <w:szCs w:val="24"/>
        </w:rPr>
        <w:t xml:space="preserve">(bin </w:t>
      </w:r>
      <w:r w:rsidRPr="00016325">
        <w:rPr>
          <w:rFonts w:ascii="Courier New" w:hAnsi="Courier New" w:cs="Courier New"/>
          <w:i/>
          <w:sz w:val="24"/>
          <w:szCs w:val="24"/>
        </w:rPr>
        <w:t>in</w:t>
      </w:r>
      <w:r w:rsidRPr="00016325">
        <w:rPr>
          <w:rFonts w:ascii="Courier New" w:hAnsi="Courier New" w:cs="Courier New"/>
          <w:sz w:val="24"/>
          <w:szCs w:val="24"/>
        </w:rPr>
        <w:t xml:space="preserve"> histogram)</w:t>
      </w:r>
    </w:p>
    <w:p w:rsidR="00977ABF" w:rsidRPr="00016325" w:rsidRDefault="00977ABF" w:rsidP="00977ABF">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i/>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i/>
          <w:sz w:val="24"/>
          <w:szCs w:val="24"/>
        </w:rPr>
        <w:t>begin</w:t>
      </w:r>
    </w:p>
    <w:p w:rsidR="00977ABF" w:rsidRPr="00016325" w:rsidRDefault="00977ABF" w:rsidP="00977ABF">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 xml:space="preserve">bin_start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bin.width - fuzz</w:t>
      </w:r>
    </w:p>
    <w:p w:rsidR="00977ABF" w:rsidRPr="00016325" w:rsidRDefault="00977ABF" w:rsidP="00977ABF">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 xml:space="preserve">bin_end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bin.width + fuzz</w:t>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p>
    <w:p w:rsidR="00977ABF" w:rsidRPr="00016325" w:rsidRDefault="00977ABF" w:rsidP="00977ABF">
      <w:pPr>
        <w:pStyle w:val="BodyTextIndent3"/>
        <w:tabs>
          <w:tab w:val="left" w:pos="284"/>
          <w:tab w:val="left" w:pos="567"/>
          <w:tab w:val="left" w:pos="851"/>
          <w:tab w:val="left" w:pos="1134"/>
          <w:tab w:val="left" w:pos="1418"/>
          <w:tab w:val="left" w:pos="1701"/>
        </w:tabs>
        <w:spacing w:after="0" w:line="240" w:lineRule="auto"/>
        <w:ind w:left="395"/>
        <w:jc w:val="left"/>
        <w:rPr>
          <w:rFonts w:ascii="Courier New" w:hAnsi="Courier New" w:cs="Courier New"/>
          <w:sz w:val="24"/>
          <w:szCs w:val="24"/>
        </w:rPr>
      </w:pPr>
      <w:r w:rsidRPr="00016325">
        <w:rPr>
          <w:rFonts w:ascii="Courier New" w:hAnsi="Courier New" w:cs="Courier New"/>
          <w:i/>
          <w:sz w:val="24"/>
          <w:szCs w:val="24"/>
        </w:rPr>
        <w:tab/>
      </w:r>
      <w:r w:rsidRPr="00016325">
        <w:rPr>
          <w:rFonts w:ascii="Courier New" w:hAnsi="Courier New" w:cs="Courier New"/>
          <w:i/>
          <w:sz w:val="24"/>
          <w:szCs w:val="24"/>
        </w:rPr>
        <w:tab/>
        <w:t>if</w:t>
      </w:r>
      <w:r w:rsidRPr="00016325">
        <w:rPr>
          <w:rFonts w:ascii="Courier New" w:hAnsi="Courier New" w:cs="Courier New"/>
          <w:sz w:val="24"/>
          <w:szCs w:val="24"/>
        </w:rPr>
        <w:t xml:space="preserve"> (note.duration &gt;= bin_start </w:t>
      </w:r>
      <w:r w:rsidRPr="00016325">
        <w:rPr>
          <w:rFonts w:ascii="Courier New" w:hAnsi="Courier New" w:cs="Courier New"/>
          <w:i/>
          <w:sz w:val="24"/>
          <w:szCs w:val="24"/>
        </w:rPr>
        <w:t>and</w:t>
      </w:r>
      <w:r w:rsidRPr="00016325">
        <w:rPr>
          <w:rFonts w:ascii="Courier New" w:hAnsi="Courier New" w:cs="Courier New"/>
          <w:i/>
          <w:sz w:val="24"/>
          <w:szCs w:val="24"/>
        </w:rPr>
        <w:br/>
      </w:r>
      <w:r w:rsidRPr="00016325">
        <w:rPr>
          <w:rFonts w:ascii="Courier New" w:hAnsi="Courier New" w:cs="Courier New"/>
          <w:sz w:val="24"/>
          <w:szCs w:val="24"/>
        </w:rPr>
        <w:t xml:space="preserve"> </w:t>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note.duration &lt;= bin_end)</w:t>
      </w:r>
    </w:p>
    <w:p w:rsidR="00977ABF" w:rsidRPr="00016325" w:rsidRDefault="00977ABF" w:rsidP="00977ABF">
      <w:pPr>
        <w:pStyle w:val="BodyTextIndent3"/>
        <w:tabs>
          <w:tab w:val="left" w:pos="284"/>
          <w:tab w:val="left" w:pos="567"/>
          <w:tab w:val="left" w:pos="851"/>
          <w:tab w:val="left" w:pos="1134"/>
          <w:tab w:val="left" w:pos="1418"/>
          <w:tab w:val="left" w:pos="1701"/>
        </w:tabs>
        <w:spacing w:after="0" w:line="240" w:lineRule="auto"/>
        <w:ind w:left="395"/>
        <w:jc w:val="left"/>
        <w:rPr>
          <w:rFonts w:ascii="Courier New" w:hAnsi="Courier New" w:cs="Courier New"/>
          <w:sz w:val="24"/>
          <w:szCs w:val="24"/>
        </w:rPr>
      </w:pPr>
      <w:r w:rsidRPr="00016325">
        <w:rPr>
          <w:rFonts w:ascii="Courier New" w:hAnsi="Courier New" w:cs="Courier New"/>
          <w:i/>
          <w:sz w:val="24"/>
          <w:szCs w:val="24"/>
        </w:rPr>
        <w:tab/>
      </w:r>
      <w:r w:rsidRPr="00016325">
        <w:rPr>
          <w:rFonts w:ascii="Courier New" w:hAnsi="Courier New" w:cs="Courier New"/>
          <w:i/>
          <w:sz w:val="24"/>
          <w:szCs w:val="24"/>
        </w:rPr>
        <w:tab/>
        <w:t>begin</w:t>
      </w:r>
    </w:p>
    <w:p w:rsidR="00977ABF" w:rsidRPr="00016325" w:rsidRDefault="00977ABF" w:rsidP="00977ABF">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 xml:space="preserve">found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true</w:t>
      </w:r>
    </w:p>
    <w:p w:rsidR="00977ABF" w:rsidRPr="00016325" w:rsidRDefault="00977ABF" w:rsidP="00977ABF">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bin.count ++</w:t>
      </w:r>
    </w:p>
    <w:p w:rsidR="00977ABF" w:rsidRPr="00016325" w:rsidRDefault="00977ABF" w:rsidP="00977ABF">
      <w:pPr>
        <w:pStyle w:val="BodyTextIndent3"/>
        <w:tabs>
          <w:tab w:val="left" w:pos="284"/>
          <w:tab w:val="left" w:pos="567"/>
          <w:tab w:val="left" w:pos="851"/>
          <w:tab w:val="left" w:pos="1134"/>
          <w:tab w:val="left" w:pos="1418"/>
          <w:tab w:val="left" w:pos="1701"/>
          <w:tab w:val="left" w:pos="1843"/>
        </w:tabs>
        <w:spacing w:after="0" w:line="240" w:lineRule="auto"/>
        <w:ind w:left="395"/>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 xml:space="preserve">bin.width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bin.width  +</w:t>
      </w:r>
      <w:r w:rsidRPr="00016325">
        <w:rPr>
          <w:rFonts w:ascii="Courier New" w:hAnsi="Courier New" w:cs="Courier New"/>
          <w:sz w:val="24"/>
          <w:szCs w:val="24"/>
        </w:rPr>
        <w:br/>
        <w:t xml:space="preserve"> </w:t>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note.duration) / 2</w:t>
      </w:r>
    </w:p>
    <w:p w:rsidR="00977ABF" w:rsidRPr="00016325" w:rsidRDefault="00977ABF" w:rsidP="00977ABF">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i/>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i/>
          <w:sz w:val="24"/>
          <w:szCs w:val="24"/>
        </w:rPr>
        <w:t>break</w:t>
      </w:r>
    </w:p>
    <w:p w:rsidR="00977ABF" w:rsidRPr="00016325" w:rsidRDefault="00977ABF" w:rsidP="00977ABF">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i/>
          <w:sz w:val="24"/>
          <w:szCs w:val="24"/>
        </w:rPr>
      </w:pPr>
      <w:r w:rsidRPr="00016325">
        <w:rPr>
          <w:rFonts w:ascii="Courier New" w:hAnsi="Courier New" w:cs="Courier New"/>
          <w:i/>
          <w:sz w:val="24"/>
          <w:szCs w:val="24"/>
        </w:rPr>
        <w:tab/>
      </w:r>
      <w:r w:rsidRPr="00016325">
        <w:rPr>
          <w:rFonts w:ascii="Courier New" w:hAnsi="Courier New" w:cs="Courier New"/>
          <w:i/>
          <w:sz w:val="24"/>
          <w:szCs w:val="24"/>
        </w:rPr>
        <w:tab/>
      </w:r>
      <w:r w:rsidRPr="00016325">
        <w:rPr>
          <w:rFonts w:ascii="Courier New" w:hAnsi="Courier New" w:cs="Courier New"/>
          <w:i/>
          <w:sz w:val="24"/>
          <w:szCs w:val="24"/>
        </w:rPr>
        <w:tab/>
      </w:r>
      <w:r w:rsidRPr="00016325">
        <w:rPr>
          <w:rFonts w:ascii="Courier New" w:hAnsi="Courier New" w:cs="Courier New"/>
          <w:i/>
          <w:sz w:val="24"/>
          <w:szCs w:val="24"/>
        </w:rPr>
        <w:tab/>
        <w:t>end</w:t>
      </w:r>
    </w:p>
    <w:p w:rsidR="00977ABF" w:rsidRPr="00016325" w:rsidRDefault="00977ABF" w:rsidP="00977ABF">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i/>
          <w:sz w:val="24"/>
          <w:szCs w:val="24"/>
        </w:rPr>
        <w:t>if not</w:t>
      </w:r>
      <w:r w:rsidRPr="00016325">
        <w:rPr>
          <w:rFonts w:ascii="Courier New" w:hAnsi="Courier New" w:cs="Courier New"/>
          <w:sz w:val="24"/>
          <w:szCs w:val="24"/>
        </w:rPr>
        <w:t xml:space="preserve"> found</w:t>
      </w:r>
    </w:p>
    <w:p w:rsidR="00977ABF" w:rsidRPr="00016325" w:rsidRDefault="00977ABF" w:rsidP="00977ABF">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i/>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i/>
          <w:sz w:val="24"/>
          <w:szCs w:val="24"/>
        </w:rPr>
        <w:t>begin</w:t>
      </w:r>
    </w:p>
    <w:p w:rsidR="00977ABF" w:rsidRPr="00016325" w:rsidRDefault="00977ABF" w:rsidP="00977ABF">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 xml:space="preserve">newNote.count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1</w:t>
      </w:r>
    </w:p>
    <w:p w:rsidR="00977ABF" w:rsidRPr="00016325" w:rsidRDefault="00977ABF" w:rsidP="00977ABF">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 xml:space="preserve">newNote.width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note.duration</w:t>
      </w:r>
    </w:p>
    <w:p w:rsidR="00977ABF" w:rsidRPr="00016325" w:rsidRDefault="00977ABF" w:rsidP="00977ABF">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histogram.add(newNote)</w:t>
      </w:r>
    </w:p>
    <w:p w:rsidR="00977ABF" w:rsidRPr="00016325" w:rsidRDefault="00977ABF" w:rsidP="00977ABF">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i/>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i/>
          <w:sz w:val="24"/>
          <w:szCs w:val="24"/>
        </w:rPr>
        <w:t>end</w:t>
      </w:r>
    </w:p>
    <w:p w:rsidR="00977ABF" w:rsidRPr="00016325" w:rsidRDefault="00977ABF" w:rsidP="00977ABF">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i/>
          <w:sz w:val="24"/>
          <w:szCs w:val="24"/>
        </w:rPr>
      </w:pPr>
      <w:r w:rsidRPr="00016325">
        <w:rPr>
          <w:rFonts w:ascii="Courier New" w:hAnsi="Courier New" w:cs="Courier New"/>
          <w:i/>
          <w:sz w:val="24"/>
          <w:szCs w:val="24"/>
        </w:rPr>
        <w:t>end</w:t>
      </w:r>
    </w:p>
    <w:p w:rsidR="00977ABF" w:rsidRPr="00016325" w:rsidRDefault="00977ABF" w:rsidP="00977ABF">
      <w:pPr>
        <w:pStyle w:val="BodyTextIndent3"/>
        <w:tabs>
          <w:tab w:val="left" w:pos="284"/>
          <w:tab w:val="left" w:pos="567"/>
          <w:tab w:val="left" w:pos="851"/>
          <w:tab w:val="left" w:pos="1134"/>
          <w:tab w:val="left" w:pos="1418"/>
          <w:tab w:val="left" w:pos="1701"/>
        </w:tabs>
        <w:spacing w:after="0" w:line="240" w:lineRule="auto"/>
        <w:ind w:left="0"/>
        <w:jc w:val="left"/>
        <w:rPr>
          <w:sz w:val="24"/>
          <w:szCs w:val="24"/>
        </w:rPr>
      </w:pPr>
      <w:r w:rsidRPr="00016325">
        <w:rPr>
          <w:rFonts w:ascii="Courier New" w:hAnsi="Courier New" w:cs="Courier New"/>
          <w:sz w:val="24"/>
          <w:szCs w:val="24"/>
        </w:rPr>
        <w:t xml:space="preserve">quaver_length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max(histogram) </w:t>
      </w:r>
      <w:r w:rsidRPr="00016325">
        <w:rPr>
          <w:sz w:val="24"/>
          <w:szCs w:val="24"/>
        </w:rPr>
        <w:t xml:space="preserve"> </w:t>
      </w:r>
    </w:p>
    <w:p w:rsidR="00977ABF" w:rsidRPr="006B070C" w:rsidRDefault="00977ABF" w:rsidP="00977ABF">
      <w:pPr>
        <w:pStyle w:val="BodyTextIndent3"/>
        <w:ind w:firstLine="284"/>
        <w:jc w:val="left"/>
      </w:pPr>
    </w:p>
    <w:p w:rsidR="00977ABF" w:rsidRDefault="00977ABF" w:rsidP="00977ABF">
      <w:pPr>
        <w:pStyle w:val="Caption"/>
      </w:pPr>
      <w:bookmarkStart w:id="242" w:name="_Ref189925811"/>
      <w:bookmarkStart w:id="243" w:name="_Toc222759758"/>
      <w:r w:rsidRPr="006B070C">
        <w:t xml:space="preserve">Figure </w:t>
      </w:r>
      <w:fldSimple w:instr=" SEQ Figure \* ARABIC ">
        <w:r w:rsidR="006C00DE">
          <w:rPr>
            <w:noProof/>
          </w:rPr>
          <w:t>39</w:t>
        </w:r>
      </w:fldSimple>
      <w:bookmarkEnd w:id="242"/>
      <w:r w:rsidRPr="006B070C">
        <w:t xml:space="preserve">: Pseudocode for the </w:t>
      </w:r>
      <w:r>
        <w:t>quaver duration calculation algorithm</w:t>
      </w:r>
      <w:bookmarkEnd w:id="243"/>
    </w:p>
    <w:p w:rsidR="00B22DEE" w:rsidRDefault="00855E9D" w:rsidP="00715F9F">
      <w:pPr>
        <w:ind w:firstLine="720"/>
      </w:pPr>
      <w:r>
        <w:fldChar w:fldCharType="begin"/>
      </w:r>
      <w:r w:rsidR="00DD2E78">
        <w:instrText xml:space="preserve"> REF _Ref205132763 \h </w:instrText>
      </w:r>
      <w:r>
        <w:fldChar w:fldCharType="separate"/>
      </w:r>
      <w:r w:rsidR="006C00DE">
        <w:t xml:space="preserve">Figure </w:t>
      </w:r>
      <w:r w:rsidR="006C00DE">
        <w:rPr>
          <w:noProof/>
        </w:rPr>
        <w:t>40</w:t>
      </w:r>
      <w:r>
        <w:fldChar w:fldCharType="end"/>
      </w:r>
      <w:r w:rsidR="00DD2E78">
        <w:t xml:space="preserve"> </w:t>
      </w:r>
      <w:r w:rsidR="00CE34DD" w:rsidRPr="000E2910">
        <w:t xml:space="preserve">shows the duration histogram for </w:t>
      </w:r>
      <w:r w:rsidR="00365592">
        <w:t xml:space="preserve">the incipit from the </w:t>
      </w:r>
      <w:r w:rsidR="00CE34DD" w:rsidRPr="000E2910">
        <w:t xml:space="preserve">tune </w:t>
      </w:r>
      <w:r w:rsidR="00E3099D">
        <w:t>"</w:t>
      </w:r>
      <w:r w:rsidR="00CE34DD" w:rsidRPr="000E2910">
        <w:t xml:space="preserve">The </w:t>
      </w:r>
      <w:r w:rsidR="00031C3B">
        <w:t>Kilmovee Jig</w:t>
      </w:r>
      <w:r w:rsidR="00E3099D">
        <w:t>"</w:t>
      </w:r>
      <w:r w:rsidR="00CE34DD" w:rsidRPr="000E2910">
        <w:t xml:space="preserve">. </w:t>
      </w:r>
      <w:r w:rsidR="00E6605D">
        <w:t>The sys</w:t>
      </w:r>
      <w:r w:rsidR="00031C3B">
        <w:t xml:space="preserve">tem then calculates the integer, </w:t>
      </w:r>
      <w:r w:rsidR="00E6605D">
        <w:t xml:space="preserve">quaver multiple </w:t>
      </w:r>
      <w:r w:rsidR="00570A01" w:rsidRPr="00570A01">
        <w:rPr>
          <w:i/>
        </w:rPr>
        <w:t>qQ</w:t>
      </w:r>
      <w:r w:rsidR="00570A01" w:rsidRPr="00570A01">
        <w:rPr>
          <w:i/>
          <w:vertAlign w:val="subscript"/>
        </w:rPr>
        <w:t>j</w:t>
      </w:r>
      <w:r w:rsidR="00570A01">
        <w:t xml:space="preserve"> </w:t>
      </w:r>
      <w:r w:rsidR="00EB1422">
        <w:t xml:space="preserve">of each note by dividing each duration </w:t>
      </w:r>
      <w:r w:rsidR="000B69F0">
        <w:rPr>
          <w:i/>
        </w:rPr>
        <w:t>nD</w:t>
      </w:r>
      <w:r w:rsidR="00EB1422" w:rsidRPr="00031C3B">
        <w:rPr>
          <w:i/>
          <w:vertAlign w:val="subscript"/>
        </w:rPr>
        <w:t>j</w:t>
      </w:r>
      <w:r w:rsidR="00EB1422">
        <w:t xml:space="preserve"> by </w:t>
      </w:r>
      <w:r w:rsidR="00031C3B" w:rsidRPr="00031C3B">
        <w:rPr>
          <w:i/>
        </w:rPr>
        <w:t>qL</w:t>
      </w:r>
      <w:r w:rsidR="00031C3B">
        <w:t xml:space="preserve"> and rounding to an integer</w:t>
      </w:r>
      <w:r w:rsidR="00B22DEE">
        <w:t xml:space="preserve"> (</w:t>
      </w:r>
      <w:r>
        <w:fldChar w:fldCharType="begin"/>
      </w:r>
      <w:r w:rsidR="00B22DEE">
        <w:instrText xml:space="preserve"> REF _Ref204957245 \h </w:instrText>
      </w:r>
      <w:r>
        <w:fldChar w:fldCharType="separate"/>
      </w:r>
      <w:r w:rsidR="006C00DE">
        <w:t xml:space="preserve">Equation </w:t>
      </w:r>
      <w:r w:rsidR="006C00DE">
        <w:rPr>
          <w:noProof/>
        </w:rPr>
        <w:t>15</w:t>
      </w:r>
      <w:r>
        <w:fldChar w:fldCharType="end"/>
      </w:r>
      <w:r w:rsidR="00B22DEE">
        <w:t>)</w:t>
      </w:r>
      <w:r w:rsidR="00031C3B">
        <w:t xml:space="preserve">. </w:t>
      </w:r>
    </w:p>
    <w:p w:rsidR="00977ABF" w:rsidRDefault="00977ABF" w:rsidP="00715F9F">
      <w:pPr>
        <w:ind w:firstLine="720"/>
      </w:pPr>
    </w:p>
    <w:p w:rsidR="00B21730" w:rsidRDefault="00855E9D" w:rsidP="00715F9F">
      <w:pPr>
        <w:ind w:firstLine="720"/>
      </w:pPr>
      <m:oMathPara>
        <m:oMath>
          <m:sSub>
            <m:sSubPr>
              <m:ctrlPr>
                <w:rPr>
                  <w:rFonts w:ascii="Cambria Math" w:hAnsi="Cambria Math"/>
                  <w:i/>
                  <w:szCs w:val="24"/>
                </w:rPr>
              </m:ctrlPr>
            </m:sSubPr>
            <m:e>
              <m:r>
                <w:rPr>
                  <w:rFonts w:ascii="Cambria Math" w:hAnsi="Cambria Math"/>
                  <w:szCs w:val="24"/>
                </w:rPr>
                <m:t>qQ</m:t>
              </m:r>
            </m:e>
            <m:sub>
              <m:r>
                <w:rPr>
                  <w:rFonts w:ascii="Cambria Math" w:hAnsi="Cambria Math"/>
                  <w:szCs w:val="24"/>
                </w:rPr>
                <m:t>j</m:t>
              </m:r>
            </m:sub>
          </m:sSub>
          <m:r>
            <w:rPr>
              <w:rFonts w:ascii="Cambria Math" w:hAnsi="Cambria Math"/>
              <w:szCs w:val="24"/>
            </w:rPr>
            <m:t>=round</m:t>
          </m:r>
          <m:d>
            <m:dPr>
              <m:ctrlPr>
                <w:rPr>
                  <w:rFonts w:ascii="Cambria Math" w:hAnsi="Cambria Math"/>
                  <w:i/>
                  <w:szCs w:val="24"/>
                </w:rPr>
              </m:ctrlPr>
            </m:dPr>
            <m:e>
              <m:f>
                <m:fPr>
                  <m:ctrlPr>
                    <w:rPr>
                      <w:rFonts w:ascii="Cambria Math" w:hAnsi="Cambria Math"/>
                      <w:i/>
                      <w:szCs w:val="24"/>
                    </w:rPr>
                  </m:ctrlPr>
                </m:fPr>
                <m:num>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nD</m:t>
                      </m:r>
                    </m:e>
                    <m:sub>
                      <m:r>
                        <w:rPr>
                          <w:rFonts w:ascii="Cambria Math" w:hAnsi="Cambria Math"/>
                          <w:szCs w:val="24"/>
                        </w:rPr>
                        <m:t>j</m:t>
                      </m:r>
                    </m:sub>
                  </m:sSub>
                  <m:r>
                    <w:rPr>
                      <w:rFonts w:ascii="Cambria Math" w:hAnsi="Cambria Math"/>
                      <w:szCs w:val="24"/>
                    </w:rPr>
                    <m:t>)</m:t>
                  </m:r>
                </m:num>
                <m:den>
                  <m:r>
                    <w:rPr>
                      <w:rFonts w:ascii="Cambria Math" w:hAnsi="Cambria Math"/>
                      <w:szCs w:val="24"/>
                    </w:rPr>
                    <m:t>qL</m:t>
                  </m:r>
                </m:den>
              </m:f>
            </m:e>
          </m:d>
        </m:oMath>
      </m:oMathPara>
    </w:p>
    <w:p w:rsidR="00B22DEE" w:rsidRPr="006B070C" w:rsidRDefault="00B22DEE" w:rsidP="00B22DEE">
      <w:pPr>
        <w:pStyle w:val="Caption"/>
      </w:pPr>
      <w:bookmarkStart w:id="244" w:name="_Ref204957245"/>
      <w:r>
        <w:t xml:space="preserve">Equation </w:t>
      </w:r>
      <w:fldSimple w:instr=" SEQ Equation \* ARABIC ">
        <w:r w:rsidR="006C00DE">
          <w:rPr>
            <w:noProof/>
          </w:rPr>
          <w:t>15</w:t>
        </w:r>
      </w:fldSimple>
      <w:bookmarkEnd w:id="244"/>
    </w:p>
    <w:p w:rsidR="00715F9F" w:rsidRDefault="00570A01" w:rsidP="00715F9F">
      <w:pPr>
        <w:ind w:firstLine="720"/>
      </w:pPr>
      <w:r>
        <w:t xml:space="preserve">From </w:t>
      </w:r>
      <w:r w:rsidR="00855E9D">
        <w:fldChar w:fldCharType="begin"/>
      </w:r>
      <w:r w:rsidR="00031C3B">
        <w:instrText xml:space="preserve"> REF _Ref205132763 \h </w:instrText>
      </w:r>
      <w:r w:rsidR="00855E9D">
        <w:fldChar w:fldCharType="separate"/>
      </w:r>
      <w:r w:rsidR="006C00DE">
        <w:t xml:space="preserve">Figure </w:t>
      </w:r>
      <w:r w:rsidR="006C00DE">
        <w:rPr>
          <w:noProof/>
        </w:rPr>
        <w:t>40</w:t>
      </w:r>
      <w:r w:rsidR="00855E9D">
        <w:fldChar w:fldCharType="end"/>
      </w:r>
      <w:r w:rsidR="00031C3B">
        <w:t>, the bin counting notes of 0.28 +/- 3</w:t>
      </w:r>
      <w:r w:rsidR="003375EF">
        <w:t>3</w:t>
      </w:r>
      <w:r w:rsidR="00031C3B">
        <w:t xml:space="preserve">% seconds has the highest count and so this is considered to be the </w:t>
      </w:r>
      <w:r w:rsidR="009136C9">
        <w:t xml:space="preserve">initial </w:t>
      </w:r>
      <w:r w:rsidR="00031C3B">
        <w:t xml:space="preserve">average length of a quaver in the piece of music analysed. </w:t>
      </w:r>
      <w:r w:rsidR="00855E9D">
        <w:fldChar w:fldCharType="begin"/>
      </w:r>
      <w:r w:rsidR="00715F9F">
        <w:instrText xml:space="preserve"> REF _Ref206252158 \h </w:instrText>
      </w:r>
      <w:r w:rsidR="00855E9D">
        <w:fldChar w:fldCharType="separate"/>
      </w:r>
      <w:r w:rsidR="006C00DE">
        <w:t xml:space="preserve">Table </w:t>
      </w:r>
      <w:r w:rsidR="006C00DE">
        <w:rPr>
          <w:noProof/>
        </w:rPr>
        <w:t>14</w:t>
      </w:r>
      <w:r w:rsidR="00855E9D">
        <w:fldChar w:fldCharType="end"/>
      </w:r>
      <w:r w:rsidR="00715F9F">
        <w:t xml:space="preserve"> shows a subset of the durations measured by the onset detection function for the phrase of music used to generate </w:t>
      </w:r>
      <w:r w:rsidR="00855E9D">
        <w:fldChar w:fldCharType="begin"/>
      </w:r>
      <w:r w:rsidR="00715F9F">
        <w:instrText xml:space="preserve"> REF _Ref205132763 \h </w:instrText>
      </w:r>
      <w:r w:rsidR="00855E9D">
        <w:fldChar w:fldCharType="separate"/>
      </w:r>
      <w:r w:rsidR="006C00DE">
        <w:t xml:space="preserve">Figure </w:t>
      </w:r>
      <w:r w:rsidR="006C00DE">
        <w:rPr>
          <w:noProof/>
        </w:rPr>
        <w:t>40</w:t>
      </w:r>
      <w:r w:rsidR="00855E9D">
        <w:fldChar w:fldCharType="end"/>
      </w:r>
      <w:r w:rsidR="00715F9F">
        <w:t xml:space="preserve">, with the </w:t>
      </w:r>
      <w:r w:rsidR="00A80778">
        <w:t xml:space="preserve">rounded </w:t>
      </w:r>
      <w:r w:rsidR="00715F9F">
        <w:t xml:space="preserve">multiple of </w:t>
      </w:r>
      <w:r w:rsidR="00715F9F" w:rsidRPr="00143388">
        <w:rPr>
          <w:i/>
        </w:rPr>
        <w:t>qL</w:t>
      </w:r>
      <w:r w:rsidR="009136C9">
        <w:rPr>
          <w:i/>
        </w:rPr>
        <w:t xml:space="preserve"> = </w:t>
      </w:r>
      <w:r w:rsidR="009136C9" w:rsidRPr="009136C9">
        <w:t>0.28</w:t>
      </w:r>
      <w:r w:rsidR="00715F9F">
        <w:t>.</w:t>
      </w:r>
      <w:r w:rsidR="005B2367">
        <w:t xml:space="preserve"> Tempo in jigs is counted as dotted crochets per minute (</w:t>
      </w:r>
      <w:r w:rsidR="00855E9D">
        <w:fldChar w:fldCharType="begin"/>
      </w:r>
      <w:r w:rsidR="005B2367">
        <w:instrText xml:space="preserve"> REF _Ref205617353 \h </w:instrText>
      </w:r>
      <w:r w:rsidR="00855E9D">
        <w:fldChar w:fldCharType="separate"/>
      </w:r>
      <w:r w:rsidR="006C00DE">
        <w:t xml:space="preserve">Table </w:t>
      </w:r>
      <w:r w:rsidR="006C00DE">
        <w:rPr>
          <w:noProof/>
        </w:rPr>
        <w:t>3</w:t>
      </w:r>
      <w:r w:rsidR="00855E9D">
        <w:fldChar w:fldCharType="end"/>
      </w:r>
      <w:r w:rsidR="005B2367">
        <w:t xml:space="preserve">) and so a </w:t>
      </w:r>
      <w:r w:rsidR="005B2367" w:rsidRPr="00143388">
        <w:rPr>
          <w:i/>
        </w:rPr>
        <w:t>qL</w:t>
      </w:r>
      <w:r w:rsidR="005B2367">
        <w:rPr>
          <w:i/>
        </w:rPr>
        <w:t xml:space="preserve"> </w:t>
      </w:r>
      <w:r w:rsidR="005B2367" w:rsidRPr="005B2367">
        <w:t>of</w:t>
      </w:r>
      <w:r w:rsidR="005B2367">
        <w:rPr>
          <w:i/>
        </w:rPr>
        <w:t xml:space="preserve"> </w:t>
      </w:r>
      <w:r w:rsidR="005B2367" w:rsidRPr="009136C9">
        <w:t>0.28</w:t>
      </w:r>
      <w:r w:rsidR="005B2367">
        <w:t xml:space="preserve"> seconds represents a tempo of 71 BPM.</w:t>
      </w:r>
    </w:p>
    <w:p w:rsidR="00637AFB" w:rsidRDefault="00637AFB" w:rsidP="00637AFB">
      <w:pPr>
        <w:pStyle w:val="Caption"/>
        <w:jc w:val="center"/>
      </w:pPr>
      <w:bookmarkStart w:id="245" w:name="_Ref204957176"/>
      <w:bookmarkStart w:id="246" w:name="_Ref204957177"/>
      <w:bookmarkStart w:id="247" w:name="_Ref205132762"/>
      <w:r w:rsidRPr="00637AFB">
        <w:rPr>
          <w:noProof/>
          <w:lang w:eastAsia="en-IE"/>
        </w:rPr>
        <w:lastRenderedPageBreak/>
        <w:drawing>
          <wp:inline distT="0" distB="0" distL="0" distR="0">
            <wp:extent cx="4572000" cy="2743200"/>
            <wp:effectExtent l="19050" t="0" r="19050" b="0"/>
            <wp:docPr id="53" name="Chart 5"/>
            <wp:cNvGraphicFramePr/>
            <a:graphic xmlns:a="http://schemas.openxmlformats.org/drawingml/2006/main">
              <a:graphicData uri="http://schemas.openxmlformats.org/drawingml/2006/chart">
                <c:chart xmlns:c="http://schemas.openxmlformats.org/drawingml/2006/chart" xmlns:r="http://schemas.openxmlformats.org/officeDocument/2006/relationships" r:id="rId61"/>
              </a:graphicData>
            </a:graphic>
          </wp:inline>
        </w:drawing>
      </w:r>
    </w:p>
    <w:p w:rsidR="0081135F" w:rsidRDefault="0081135F" w:rsidP="0081135F">
      <w:pPr>
        <w:pStyle w:val="Caption"/>
      </w:pPr>
      <w:bookmarkStart w:id="248" w:name="_Ref205132763"/>
      <w:bookmarkStart w:id="249" w:name="_Ref220151666"/>
      <w:bookmarkStart w:id="250" w:name="_Toc222759759"/>
      <w:bookmarkEnd w:id="245"/>
      <w:bookmarkEnd w:id="246"/>
      <w:r>
        <w:t xml:space="preserve">Figure </w:t>
      </w:r>
      <w:fldSimple w:instr=" SEQ Figure \* ARABIC ">
        <w:r w:rsidR="006C00DE">
          <w:rPr>
            <w:noProof/>
          </w:rPr>
          <w:t>40</w:t>
        </w:r>
      </w:fldSimple>
      <w:bookmarkEnd w:id="248"/>
      <w:r>
        <w:t>: H</w:t>
      </w:r>
      <w:r w:rsidRPr="00BC41CC">
        <w:t xml:space="preserve">istogram of candidate note </w:t>
      </w:r>
      <w:r>
        <w:t xml:space="preserve">durations in seconds, </w:t>
      </w:r>
      <w:r w:rsidRPr="00BC41CC">
        <w:t>from a 2</w:t>
      </w:r>
      <w:r>
        <w:t>5</w:t>
      </w:r>
      <w:r w:rsidRPr="00BC41CC">
        <w:t xml:space="preserve"> second phrase from the tune "The </w:t>
      </w:r>
      <w:r>
        <w:t>Kilmovee Jig</w:t>
      </w:r>
      <w:r w:rsidRPr="00BC41CC">
        <w:t>"</w:t>
      </w:r>
      <w:bookmarkEnd w:id="247"/>
      <w:bookmarkEnd w:id="249"/>
      <w:bookmarkEnd w:id="250"/>
    </w:p>
    <w:p w:rsidR="00CE34DD" w:rsidRDefault="00031C3B" w:rsidP="00143388">
      <w:pPr>
        <w:ind w:firstLine="720"/>
      </w:pPr>
      <w:r w:rsidRPr="000E2910">
        <w:t xml:space="preserve">Notes whose </w:t>
      </w:r>
      <w:r>
        <w:t xml:space="preserve">multiples are 0 </w:t>
      </w:r>
      <w:r w:rsidR="00A80778">
        <w:t xml:space="preserve">are classified as ornamentation notes </w:t>
      </w:r>
      <w:r w:rsidR="003511CF">
        <w:t xml:space="preserve">and </w:t>
      </w:r>
      <w:r>
        <w:t xml:space="preserve">removed from the </w:t>
      </w:r>
      <w:r w:rsidR="00977ABF">
        <w:t>transcription</w:t>
      </w:r>
      <w:r w:rsidR="00A80778">
        <w:t xml:space="preserve">. These notes </w:t>
      </w:r>
      <w:r w:rsidRPr="000E2910">
        <w:t xml:space="preserve">have their durations </w:t>
      </w:r>
      <w:r>
        <w:t>added to the subsequent notes</w:t>
      </w:r>
      <w:r w:rsidRPr="000E2910">
        <w:t xml:space="preserve">. This has the effect of eliminating ornamentation notes such as those found in rolls, cuts taps and crans typical of traditional Irish music </w:t>
      </w:r>
      <w:r>
        <w:t xml:space="preserve">(section </w:t>
      </w:r>
      <w:r w:rsidR="00855E9D">
        <w:fldChar w:fldCharType="begin"/>
      </w:r>
      <w:r>
        <w:instrText xml:space="preserve"> REF _Ref161809204 \r \h </w:instrText>
      </w:r>
      <w:r w:rsidR="00855E9D">
        <w:fldChar w:fldCharType="separate"/>
      </w:r>
      <w:r w:rsidR="006C00DE">
        <w:t>2.9.1</w:t>
      </w:r>
      <w:r w:rsidR="00855E9D">
        <w:fldChar w:fldCharType="end"/>
      </w:r>
      <w:r>
        <w:t xml:space="preserve">) and also of eliminating </w:t>
      </w:r>
      <w:r w:rsidRPr="000E2910">
        <w:t>consecutive onsets (false positives caused by noisy onsets).</w:t>
      </w:r>
      <w:r w:rsidR="00715F9F">
        <w:t xml:space="preserve"> </w:t>
      </w:r>
      <w:r w:rsidR="00B567D0">
        <w:t xml:space="preserve">The merging of ornamentation notes in this manner addresses P7 from </w:t>
      </w:r>
      <w:r w:rsidR="00855E9D">
        <w:fldChar w:fldCharType="begin"/>
      </w:r>
      <w:r w:rsidR="00B567D0">
        <w:instrText xml:space="preserve"> REF _Ref207089994 \h </w:instrText>
      </w:r>
      <w:r w:rsidR="00855E9D">
        <w:fldChar w:fldCharType="separate"/>
      </w:r>
      <w:r w:rsidR="006C00DE">
        <w:t xml:space="preserve">Table </w:t>
      </w:r>
      <w:r w:rsidR="006C00DE">
        <w:rPr>
          <w:noProof/>
        </w:rPr>
        <w:t>10</w:t>
      </w:r>
      <w:r w:rsidR="00855E9D">
        <w:fldChar w:fldCharType="end"/>
      </w:r>
      <w:r w:rsidR="00B567D0">
        <w:t>.</w:t>
      </w:r>
      <w:r w:rsidR="00977ABF">
        <w:t xml:space="preserve"> </w:t>
      </w:r>
      <w:r w:rsidR="00715F9F">
        <w:t xml:space="preserve">In </w:t>
      </w:r>
      <w:r w:rsidR="00855E9D">
        <w:fldChar w:fldCharType="begin"/>
      </w:r>
      <w:r w:rsidR="00715F9F">
        <w:instrText xml:space="preserve"> REF _Ref206252158 \h </w:instrText>
      </w:r>
      <w:r w:rsidR="00855E9D">
        <w:fldChar w:fldCharType="separate"/>
      </w:r>
      <w:r w:rsidR="006C00DE">
        <w:t xml:space="preserve">Table </w:t>
      </w:r>
      <w:r w:rsidR="006C00DE">
        <w:rPr>
          <w:noProof/>
        </w:rPr>
        <w:t>14</w:t>
      </w:r>
      <w:r w:rsidR="00855E9D">
        <w:fldChar w:fldCharType="end"/>
      </w:r>
      <w:r w:rsidR="00715F9F">
        <w:t xml:space="preserve">, notes 3, 6, 7, 8, 23 and 29 will be removed and their durations added to the subsequent notes.  </w:t>
      </w:r>
    </w:p>
    <w:p w:rsidR="0081135F" w:rsidRDefault="0081135F" w:rsidP="0081135F">
      <w:pPr>
        <w:ind w:firstLine="720"/>
      </w:pPr>
      <w:r w:rsidRPr="000E2910">
        <w:t xml:space="preserve">MATT2 then calculates the </w:t>
      </w:r>
      <w:r>
        <w:t xml:space="preserve">bin width, with the maximum </w:t>
      </w:r>
      <w:r w:rsidRPr="000E2910">
        <w:t xml:space="preserve">bin </w:t>
      </w:r>
      <w:r>
        <w:t>count</w:t>
      </w:r>
      <w:r w:rsidRPr="000E2910">
        <w:t xml:space="preserve"> in a second histogram of the new note durations after ornamentation elimination</w:t>
      </w:r>
      <w:r>
        <w:t xml:space="preserve"> as the quaver length may have changed as a result of merging ornamentation notes</w:t>
      </w:r>
      <w:r w:rsidRPr="000E2910">
        <w:t xml:space="preserve">. The system uses this value to be the new length of a quaver </w:t>
      </w:r>
      <w:r w:rsidRPr="00B22DEE">
        <w:rPr>
          <w:i/>
        </w:rPr>
        <w:t>qL</w:t>
      </w:r>
      <w:r>
        <w:rPr>
          <w:i/>
        </w:rPr>
        <w:t>'</w:t>
      </w:r>
      <w:r w:rsidRPr="000E2910">
        <w:t xml:space="preserve">. The duration calculator then evaluates the nearest multiple </w:t>
      </w:r>
      <w:r w:rsidRPr="00B22DEE">
        <w:rPr>
          <w:i/>
        </w:rPr>
        <w:t>qQ</w:t>
      </w:r>
      <w:r>
        <w:t xml:space="preserve"> </w:t>
      </w:r>
      <w:r w:rsidRPr="000E2910">
        <w:t xml:space="preserve">of the quaver length </w:t>
      </w:r>
      <w:r w:rsidRPr="00B22DEE">
        <w:rPr>
          <w:i/>
        </w:rPr>
        <w:t>qL</w:t>
      </w:r>
      <w:r>
        <w:rPr>
          <w:i/>
        </w:rPr>
        <w:t>'</w:t>
      </w:r>
      <w:r w:rsidRPr="000E2910">
        <w:t xml:space="preserve"> for each candidate note as per </w:t>
      </w:r>
      <w:r w:rsidR="00855E9D">
        <w:fldChar w:fldCharType="begin"/>
      </w:r>
      <w:r>
        <w:instrText xml:space="preserve"> REF _Ref204957245 \h </w:instrText>
      </w:r>
      <w:r w:rsidR="00855E9D">
        <w:fldChar w:fldCharType="separate"/>
      </w:r>
      <w:r w:rsidR="006C00DE">
        <w:t xml:space="preserve">Equation </w:t>
      </w:r>
      <w:r w:rsidR="006C00DE">
        <w:rPr>
          <w:noProof/>
        </w:rPr>
        <w:t>15</w:t>
      </w:r>
      <w:r w:rsidR="00855E9D">
        <w:fldChar w:fldCharType="end"/>
      </w:r>
      <w:r w:rsidRPr="000E2910">
        <w:t xml:space="preserve">. </w:t>
      </w:r>
    </w:p>
    <w:p w:rsidR="0081135F" w:rsidRDefault="0081135F" w:rsidP="0081135F">
      <w:pPr>
        <w:ind w:firstLine="576"/>
      </w:pPr>
      <w:r>
        <w:t xml:space="preserve">In order to compensate for "long notes" (P8) (section </w:t>
      </w:r>
      <w:r w:rsidR="00855E9D">
        <w:fldChar w:fldCharType="begin"/>
      </w:r>
      <w:r>
        <w:instrText xml:space="preserve"> REF _Ref161809204 \r \h </w:instrText>
      </w:r>
      <w:r w:rsidR="00855E9D">
        <w:fldChar w:fldCharType="separate"/>
      </w:r>
      <w:r w:rsidR="006C00DE">
        <w:t>2.9.1</w:t>
      </w:r>
      <w:r w:rsidR="00855E9D">
        <w:fldChar w:fldCharType="end"/>
      </w:r>
      <w:r>
        <w:t xml:space="preserve">), the algorithm splits notes with durations </w:t>
      </w:r>
      <w:r w:rsidRPr="004C676D">
        <w:rPr>
          <w:i/>
        </w:rPr>
        <w:t>qQ</w:t>
      </w:r>
      <w:r w:rsidRPr="0041222A">
        <w:rPr>
          <w:i/>
          <w:vertAlign w:val="subscript"/>
        </w:rPr>
        <w:t>j</w:t>
      </w:r>
      <w:r>
        <w:t xml:space="preserve"> &gt; 1 into multiple quaver length notes, so that all notes are quantised to be of quaver length. New notes have their frequencies recalculated using the pitch detection algorithm described in section </w:t>
      </w:r>
      <w:r w:rsidR="00855E9D">
        <w:fldChar w:fldCharType="begin"/>
      </w:r>
      <w:r>
        <w:instrText xml:space="preserve"> REF _Ref206253930 \r \h </w:instrText>
      </w:r>
      <w:r w:rsidR="00855E9D">
        <w:fldChar w:fldCharType="separate"/>
      </w:r>
      <w:r w:rsidR="006C00DE">
        <w:t>6.3</w:t>
      </w:r>
      <w:r w:rsidR="00855E9D">
        <w:fldChar w:fldCharType="end"/>
      </w:r>
      <w:r>
        <w:t xml:space="preserve">. </w:t>
      </w:r>
      <w:r w:rsidR="00855E9D">
        <w:fldChar w:fldCharType="begin"/>
      </w:r>
      <w:r>
        <w:instrText xml:space="preserve"> REF _Ref206254047 \h </w:instrText>
      </w:r>
      <w:r w:rsidR="00855E9D">
        <w:fldChar w:fldCharType="separate"/>
      </w:r>
      <w:r w:rsidR="006C00DE">
        <w:t xml:space="preserve">Table </w:t>
      </w:r>
      <w:r w:rsidR="006C00DE">
        <w:rPr>
          <w:noProof/>
        </w:rPr>
        <w:t>15</w:t>
      </w:r>
      <w:r w:rsidR="00855E9D">
        <w:fldChar w:fldCharType="end"/>
      </w:r>
      <w:r>
        <w:t xml:space="preserve"> </w:t>
      </w:r>
      <w:r w:rsidR="00637AFB">
        <w:t xml:space="preserve">(page </w:t>
      </w:r>
      <w:r w:rsidR="00855E9D">
        <w:fldChar w:fldCharType="begin"/>
      </w:r>
      <w:r w:rsidR="00637AFB">
        <w:instrText xml:space="preserve"> PAGEREF _Ref206254042 \h </w:instrText>
      </w:r>
      <w:r w:rsidR="00855E9D">
        <w:fldChar w:fldCharType="separate"/>
      </w:r>
      <w:r w:rsidR="006C00DE">
        <w:rPr>
          <w:noProof/>
        </w:rPr>
        <w:t>105</w:t>
      </w:r>
      <w:r w:rsidR="00855E9D">
        <w:fldChar w:fldCharType="end"/>
      </w:r>
      <w:r w:rsidR="00637AFB">
        <w:t xml:space="preserve">) </w:t>
      </w:r>
      <w:r>
        <w:t xml:space="preserve">shows the results of this process on the transcription given in </w:t>
      </w:r>
      <w:r w:rsidR="00855E9D">
        <w:fldChar w:fldCharType="begin"/>
      </w:r>
      <w:r>
        <w:instrText xml:space="preserve"> REF _Ref206252158 \h </w:instrText>
      </w:r>
      <w:r w:rsidR="00855E9D">
        <w:fldChar w:fldCharType="separate"/>
      </w:r>
      <w:r w:rsidR="006C00DE">
        <w:t xml:space="preserve">Table </w:t>
      </w:r>
      <w:r w:rsidR="006C00DE">
        <w:rPr>
          <w:noProof/>
        </w:rPr>
        <w:t>14</w:t>
      </w:r>
      <w:r w:rsidR="00855E9D">
        <w:fldChar w:fldCharType="end"/>
      </w:r>
      <w:r w:rsidR="00637AFB">
        <w:t xml:space="preserve"> (page </w:t>
      </w:r>
      <w:r w:rsidR="00855E9D">
        <w:fldChar w:fldCharType="begin"/>
      </w:r>
      <w:r w:rsidR="00637AFB">
        <w:instrText xml:space="preserve"> PAGEREF _Ref220158465 \h </w:instrText>
      </w:r>
      <w:r w:rsidR="00855E9D">
        <w:fldChar w:fldCharType="separate"/>
      </w:r>
      <w:r w:rsidR="006C00DE">
        <w:rPr>
          <w:noProof/>
        </w:rPr>
        <w:t>104</w:t>
      </w:r>
      <w:r w:rsidR="00855E9D">
        <w:fldChar w:fldCharType="end"/>
      </w:r>
      <w:r w:rsidR="00637AFB">
        <w:t>)</w:t>
      </w:r>
      <w:r>
        <w:t>. Notes added by "long note" compensation are highlighted in blue</w:t>
      </w:r>
      <w:r w:rsidR="00637AFB">
        <w:t xml:space="preserve"> in </w:t>
      </w:r>
      <w:r w:rsidR="00855E9D">
        <w:fldChar w:fldCharType="begin"/>
      </w:r>
      <w:r w:rsidR="00637AFB">
        <w:instrText xml:space="preserve"> REF _Ref206254047 \h </w:instrText>
      </w:r>
      <w:r w:rsidR="00855E9D">
        <w:fldChar w:fldCharType="separate"/>
      </w:r>
      <w:r w:rsidR="006C00DE">
        <w:t xml:space="preserve">Table </w:t>
      </w:r>
      <w:r w:rsidR="006C00DE">
        <w:rPr>
          <w:noProof/>
        </w:rPr>
        <w:t>15</w:t>
      </w:r>
      <w:r w:rsidR="00855E9D">
        <w:fldChar w:fldCharType="end"/>
      </w:r>
      <w:r>
        <w:t xml:space="preserve">. </w:t>
      </w:r>
    </w:p>
    <w:p w:rsidR="00597825" w:rsidRDefault="00597825">
      <w:pPr>
        <w:spacing w:line="240" w:lineRule="auto"/>
        <w:jc w:val="left"/>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56"/>
        <w:gridCol w:w="1410"/>
        <w:gridCol w:w="1150"/>
        <w:gridCol w:w="1096"/>
        <w:gridCol w:w="1310"/>
        <w:gridCol w:w="996"/>
      </w:tblGrid>
      <w:tr w:rsidR="00597825" w:rsidRPr="00107E6E" w:rsidTr="00107E6E">
        <w:trPr>
          <w:jc w:val="center"/>
        </w:trPr>
        <w:tc>
          <w:tcPr>
            <w:tcW w:w="0" w:type="auto"/>
            <w:shd w:val="clear" w:color="auto" w:fill="D9D9D9" w:themeFill="background1" w:themeFillShade="D9"/>
          </w:tcPr>
          <w:p w:rsidR="00597825" w:rsidRPr="00107E6E" w:rsidRDefault="00597825" w:rsidP="00107E6E">
            <w:pPr>
              <w:spacing w:before="100" w:beforeAutospacing="1" w:after="100" w:afterAutospacing="1" w:line="240" w:lineRule="auto"/>
              <w:rPr>
                <w:b/>
              </w:rPr>
            </w:pPr>
            <w:r w:rsidRPr="00107E6E">
              <w:rPr>
                <w:b/>
              </w:rPr>
              <w:t>#</w:t>
            </w:r>
          </w:p>
        </w:tc>
        <w:tc>
          <w:tcPr>
            <w:tcW w:w="0" w:type="auto"/>
            <w:shd w:val="clear" w:color="auto" w:fill="D9D9D9" w:themeFill="background1" w:themeFillShade="D9"/>
          </w:tcPr>
          <w:p w:rsidR="00597825" w:rsidRPr="00107E6E" w:rsidRDefault="00597825" w:rsidP="00107E6E">
            <w:pPr>
              <w:spacing w:before="100" w:beforeAutospacing="1" w:after="100" w:afterAutospacing="1" w:line="240" w:lineRule="auto"/>
              <w:rPr>
                <w:b/>
              </w:rPr>
            </w:pPr>
            <w:r w:rsidRPr="00107E6E">
              <w:rPr>
                <w:b/>
              </w:rPr>
              <w:t>Onset Time</w:t>
            </w:r>
          </w:p>
        </w:tc>
        <w:tc>
          <w:tcPr>
            <w:tcW w:w="0" w:type="auto"/>
            <w:shd w:val="clear" w:color="auto" w:fill="D9D9D9" w:themeFill="background1" w:themeFillShade="D9"/>
          </w:tcPr>
          <w:p w:rsidR="00597825" w:rsidRPr="00107E6E" w:rsidRDefault="00597825" w:rsidP="00107E6E">
            <w:pPr>
              <w:spacing w:before="100" w:beforeAutospacing="1" w:after="100" w:afterAutospacing="1" w:line="240" w:lineRule="auto"/>
              <w:rPr>
                <w:b/>
              </w:rPr>
            </w:pPr>
            <w:r w:rsidRPr="00107E6E">
              <w:rPr>
                <w:b/>
              </w:rPr>
              <w:t>Duration</w:t>
            </w:r>
          </w:p>
        </w:tc>
        <w:tc>
          <w:tcPr>
            <w:tcW w:w="0" w:type="auto"/>
            <w:shd w:val="clear" w:color="auto" w:fill="D9D9D9" w:themeFill="background1" w:themeFillShade="D9"/>
          </w:tcPr>
          <w:p w:rsidR="00597825" w:rsidRPr="00107E6E" w:rsidRDefault="00597825" w:rsidP="00107E6E">
            <w:pPr>
              <w:spacing w:before="100" w:beforeAutospacing="1" w:after="100" w:afterAutospacing="1" w:line="240" w:lineRule="auto"/>
              <w:rPr>
                <w:b/>
              </w:rPr>
            </w:pPr>
            <w:r w:rsidRPr="00107E6E">
              <w:rPr>
                <w:b/>
              </w:rPr>
              <w:t>Multiple</w:t>
            </w:r>
          </w:p>
        </w:tc>
        <w:tc>
          <w:tcPr>
            <w:tcW w:w="0" w:type="auto"/>
            <w:shd w:val="clear" w:color="auto" w:fill="D9D9D9" w:themeFill="background1" w:themeFillShade="D9"/>
          </w:tcPr>
          <w:p w:rsidR="00597825" w:rsidRPr="00107E6E" w:rsidRDefault="00597825" w:rsidP="00107E6E">
            <w:pPr>
              <w:spacing w:before="100" w:beforeAutospacing="1" w:after="100" w:afterAutospacing="1" w:line="240" w:lineRule="auto"/>
              <w:rPr>
                <w:b/>
              </w:rPr>
            </w:pPr>
            <w:r w:rsidRPr="00107E6E">
              <w:rPr>
                <w:b/>
              </w:rPr>
              <w:t>Frequency</w:t>
            </w:r>
          </w:p>
        </w:tc>
        <w:tc>
          <w:tcPr>
            <w:tcW w:w="0" w:type="auto"/>
            <w:shd w:val="clear" w:color="auto" w:fill="D9D9D9" w:themeFill="background1" w:themeFillShade="D9"/>
          </w:tcPr>
          <w:p w:rsidR="00597825" w:rsidRPr="00107E6E" w:rsidRDefault="00597825" w:rsidP="00107E6E">
            <w:pPr>
              <w:spacing w:before="100" w:beforeAutospacing="1" w:after="100" w:afterAutospacing="1" w:line="240" w:lineRule="auto"/>
              <w:rPr>
                <w:b/>
              </w:rPr>
            </w:pPr>
            <w:r w:rsidRPr="00107E6E">
              <w:rPr>
                <w:b/>
              </w:rPr>
              <w:t>Energy</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00</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35</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96.0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587.09</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2</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35</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24</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392.9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806.87</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3</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59</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07</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430.6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836.28</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4</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6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4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181.63</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040.67</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5</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13</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2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495.2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736.67</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3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05</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559.8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727.08</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7</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43</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12</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495.2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269.23</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54</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03</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430.6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030.49</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9</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5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34</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495.2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820.16</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10</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92</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24</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392.9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147.70</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1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1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27</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441.43</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486.53</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12</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43</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29</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495.2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599.07</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13</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72</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2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441.43</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347.55</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14</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97</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27</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392.9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024.66</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15</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3.24</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2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333.7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129.72</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1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3.49</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27</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96.0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281.40</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17</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3.7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17</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333.7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161.26</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1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3.94</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35</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392.9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133.99</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19</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4.2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2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495.2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523.68</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20</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4.5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23</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586.7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217.29</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2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4.79</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29</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785.9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3093.80</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22</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5.09</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22</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667.53</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096.09</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23</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5.3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07</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818.2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254.11</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24</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5.3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4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664.84</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090.16</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25</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5.84</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27</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592.1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257.22</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2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6.1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2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489.8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708.94</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27</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6.3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30</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441.43</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996.61</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2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6.6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2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392.9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947.37</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29</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6.92</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0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495.2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668.10</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30</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6.9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49</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785.9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970.59</w:t>
            </w:r>
          </w:p>
        </w:tc>
      </w:tr>
    </w:tbl>
    <w:p w:rsidR="00597825" w:rsidRDefault="00597825" w:rsidP="00597825">
      <w:pPr>
        <w:pStyle w:val="Caption"/>
      </w:pPr>
      <w:bookmarkStart w:id="251" w:name="_Ref206252158"/>
      <w:bookmarkStart w:id="252" w:name="_Ref220158465"/>
      <w:bookmarkStart w:id="253" w:name="_Toc222759783"/>
      <w:r>
        <w:t xml:space="preserve">Table </w:t>
      </w:r>
      <w:fldSimple w:instr=" SEQ Table \* ARABIC ">
        <w:r w:rsidR="006C00DE">
          <w:rPr>
            <w:noProof/>
          </w:rPr>
          <w:t>14</w:t>
        </w:r>
      </w:fldSimple>
      <w:bookmarkEnd w:id="251"/>
      <w:r>
        <w:t xml:space="preserve">: Calculated note onset times, durations, quaver multiples, frequencies and energies </w:t>
      </w:r>
      <w:r>
        <w:rPr>
          <w:noProof/>
        </w:rPr>
        <w:t>for the first 30 notes from the tune "The Kilmovee Jig" played on a concert flute</w:t>
      </w:r>
      <w:bookmarkEnd w:id="252"/>
      <w:bookmarkEnd w:id="253"/>
    </w:p>
    <w:p w:rsidR="009270C0" w:rsidRDefault="009270C0" w:rsidP="009270C0">
      <w:pPr>
        <w:ind w:firstLine="576"/>
      </w:pPr>
      <w:r w:rsidRPr="00016325">
        <w:t>In this way notes are quantise</w:t>
      </w:r>
      <w:r>
        <w:t xml:space="preserve">d as being quavers, </w:t>
      </w:r>
      <w:r w:rsidRPr="00016325">
        <w:t xml:space="preserve">ornamentation notes are </w:t>
      </w:r>
      <w:r>
        <w:t>filtered</w:t>
      </w:r>
      <w:r w:rsidRPr="00016325">
        <w:t xml:space="preserve"> </w:t>
      </w:r>
      <w:r>
        <w:t xml:space="preserve">and their durations added to the subsequent notes in </w:t>
      </w:r>
      <w:r w:rsidRPr="00016325">
        <w:t xml:space="preserve">the transcription. </w:t>
      </w:r>
    </w:p>
    <w:p w:rsidR="006B3D6F" w:rsidRDefault="00295B61" w:rsidP="00597825">
      <w:pPr>
        <w:ind w:firstLine="576"/>
      </w:pPr>
      <w:r>
        <w:t>Ornamentation Filtering</w:t>
      </w:r>
      <w:r w:rsidR="00BA454A">
        <w:t xml:space="preserve"> </w:t>
      </w:r>
      <w:r w:rsidR="006B3D6F">
        <w:t xml:space="preserve">is carried out on a sliding window of the set of transcribed notes (with no overlaps). In this way </w:t>
      </w:r>
      <w:r>
        <w:t>Ornamentation Filtering</w:t>
      </w:r>
      <w:r w:rsidR="006B3D6F">
        <w:t xml:space="preserve"> accounts for tempo deviation (P9) which may occur in the audio being analysed. The window size used for the experiments described in </w:t>
      </w:r>
      <w:r w:rsidR="00803418">
        <w:t xml:space="preserve">Chapter </w:t>
      </w:r>
      <w:r w:rsidR="00855E9D">
        <w:fldChar w:fldCharType="begin"/>
      </w:r>
      <w:r w:rsidR="00936DF4">
        <w:instrText xml:space="preserve"> REF _Ref220687145 \r \h </w:instrText>
      </w:r>
      <w:r w:rsidR="00855E9D">
        <w:fldChar w:fldCharType="separate"/>
      </w:r>
      <w:r w:rsidR="006C00DE">
        <w:t>7</w:t>
      </w:r>
      <w:r w:rsidR="00855E9D">
        <w:fldChar w:fldCharType="end"/>
      </w:r>
      <w:r w:rsidR="00936DF4">
        <w:t xml:space="preserve"> </w:t>
      </w:r>
      <w:r w:rsidR="00803418">
        <w:t xml:space="preserve">is </w:t>
      </w:r>
      <w:r w:rsidR="000326DB">
        <w:t xml:space="preserve">six </w:t>
      </w:r>
      <w:r w:rsidR="006B3D6F">
        <w:t xml:space="preserve">seconds. If the last window is of duration less than the window size, then the </w:t>
      </w:r>
      <w:r w:rsidR="00FD244E">
        <w:t xml:space="preserve">last </w:t>
      </w:r>
      <w:r w:rsidR="006B3D6F">
        <w:t>window is combined with the previous window for analysis, so that no window is less than the window size.</w:t>
      </w:r>
    </w:p>
    <w:p w:rsidR="001A1D10" w:rsidRDefault="001A1D10" w:rsidP="00597825">
      <w:pPr>
        <w:ind w:firstLine="576"/>
      </w:pPr>
    </w:p>
    <w:p w:rsidR="001A1D10" w:rsidRDefault="001A1D10" w:rsidP="006B3D6F"/>
    <w:tbl>
      <w:tblPr>
        <w:tblW w:w="0" w:type="auto"/>
        <w:jc w:val="center"/>
        <w:tblInd w:w="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56"/>
        <w:gridCol w:w="1410"/>
        <w:gridCol w:w="1150"/>
        <w:gridCol w:w="1096"/>
        <w:gridCol w:w="1310"/>
        <w:gridCol w:w="996"/>
      </w:tblGrid>
      <w:tr w:rsidR="00B21730" w:rsidRPr="0041222A" w:rsidTr="00107E6E">
        <w:trPr>
          <w:trHeight w:val="330"/>
          <w:jc w:val="center"/>
        </w:trPr>
        <w:tc>
          <w:tcPr>
            <w:tcW w:w="0" w:type="auto"/>
            <w:shd w:val="clear" w:color="auto" w:fill="BFBFBF" w:themeFill="background1" w:themeFillShade="BF"/>
            <w:hideMark/>
          </w:tcPr>
          <w:p w:rsidR="00B21730" w:rsidRPr="00B21730" w:rsidRDefault="00B21730" w:rsidP="0041222A">
            <w:pPr>
              <w:spacing w:line="240" w:lineRule="auto"/>
              <w:rPr>
                <w:b/>
                <w:color w:val="000000"/>
                <w:szCs w:val="24"/>
                <w:lang w:eastAsia="en-IE"/>
              </w:rPr>
            </w:pPr>
            <w:r w:rsidRPr="00B21730">
              <w:rPr>
                <w:b/>
                <w:color w:val="000000"/>
                <w:szCs w:val="24"/>
                <w:lang w:eastAsia="en-IE"/>
              </w:rPr>
              <w:t>#</w:t>
            </w:r>
          </w:p>
        </w:tc>
        <w:tc>
          <w:tcPr>
            <w:tcW w:w="0" w:type="auto"/>
            <w:shd w:val="clear" w:color="auto" w:fill="BFBFBF" w:themeFill="background1" w:themeFillShade="BF"/>
            <w:hideMark/>
          </w:tcPr>
          <w:p w:rsidR="00B21730" w:rsidRPr="00B21730" w:rsidRDefault="00B21730" w:rsidP="0041222A">
            <w:pPr>
              <w:spacing w:line="240" w:lineRule="auto"/>
              <w:rPr>
                <w:b/>
                <w:color w:val="000000"/>
                <w:szCs w:val="24"/>
                <w:lang w:eastAsia="en-IE"/>
              </w:rPr>
            </w:pPr>
            <w:r w:rsidRPr="00B21730">
              <w:rPr>
                <w:b/>
                <w:color w:val="000000"/>
                <w:szCs w:val="24"/>
                <w:lang w:eastAsia="en-IE"/>
              </w:rPr>
              <w:t>Onset Time</w:t>
            </w:r>
          </w:p>
        </w:tc>
        <w:tc>
          <w:tcPr>
            <w:tcW w:w="0" w:type="auto"/>
            <w:shd w:val="clear" w:color="auto" w:fill="BFBFBF" w:themeFill="background1" w:themeFillShade="BF"/>
            <w:hideMark/>
          </w:tcPr>
          <w:p w:rsidR="00B21730" w:rsidRPr="00B21730" w:rsidRDefault="00B21730" w:rsidP="0041222A">
            <w:pPr>
              <w:spacing w:line="240" w:lineRule="auto"/>
              <w:rPr>
                <w:b/>
                <w:color w:val="000000"/>
                <w:szCs w:val="24"/>
                <w:lang w:eastAsia="en-IE"/>
              </w:rPr>
            </w:pPr>
            <w:r w:rsidRPr="00B21730">
              <w:rPr>
                <w:b/>
                <w:color w:val="000000"/>
                <w:szCs w:val="24"/>
                <w:lang w:eastAsia="en-IE"/>
              </w:rPr>
              <w:t>Duration</w:t>
            </w:r>
          </w:p>
        </w:tc>
        <w:tc>
          <w:tcPr>
            <w:tcW w:w="0" w:type="auto"/>
            <w:shd w:val="clear" w:color="auto" w:fill="BFBFBF" w:themeFill="background1" w:themeFillShade="BF"/>
          </w:tcPr>
          <w:p w:rsidR="00B21730" w:rsidRPr="00B21730" w:rsidRDefault="00B21730" w:rsidP="0041222A">
            <w:pPr>
              <w:spacing w:line="240" w:lineRule="auto"/>
              <w:rPr>
                <w:b/>
                <w:color w:val="000000"/>
                <w:szCs w:val="24"/>
                <w:lang w:eastAsia="en-IE"/>
              </w:rPr>
            </w:pPr>
            <w:r>
              <w:rPr>
                <w:b/>
                <w:color w:val="000000"/>
                <w:szCs w:val="24"/>
                <w:lang w:eastAsia="en-IE"/>
              </w:rPr>
              <w:t>Multiple</w:t>
            </w:r>
          </w:p>
        </w:tc>
        <w:tc>
          <w:tcPr>
            <w:tcW w:w="0" w:type="auto"/>
            <w:shd w:val="clear" w:color="auto" w:fill="BFBFBF" w:themeFill="background1" w:themeFillShade="BF"/>
            <w:hideMark/>
          </w:tcPr>
          <w:p w:rsidR="00B21730" w:rsidRPr="00B21730" w:rsidRDefault="00B21730" w:rsidP="0041222A">
            <w:pPr>
              <w:spacing w:line="240" w:lineRule="auto"/>
              <w:rPr>
                <w:b/>
                <w:color w:val="000000"/>
                <w:szCs w:val="24"/>
                <w:lang w:eastAsia="en-IE"/>
              </w:rPr>
            </w:pPr>
            <w:r w:rsidRPr="00B21730">
              <w:rPr>
                <w:b/>
                <w:color w:val="000000"/>
                <w:szCs w:val="24"/>
                <w:lang w:eastAsia="en-IE"/>
              </w:rPr>
              <w:t>Frequency</w:t>
            </w:r>
          </w:p>
        </w:tc>
        <w:tc>
          <w:tcPr>
            <w:tcW w:w="0" w:type="auto"/>
            <w:shd w:val="clear" w:color="auto" w:fill="BFBFBF" w:themeFill="background1" w:themeFillShade="BF"/>
            <w:hideMark/>
          </w:tcPr>
          <w:p w:rsidR="00B21730" w:rsidRPr="00B21730" w:rsidRDefault="00B21730" w:rsidP="0041222A">
            <w:pPr>
              <w:spacing w:line="240" w:lineRule="auto"/>
              <w:rPr>
                <w:b/>
                <w:color w:val="000000"/>
                <w:szCs w:val="24"/>
                <w:lang w:eastAsia="en-IE"/>
              </w:rPr>
            </w:pPr>
            <w:r w:rsidRPr="00B21730">
              <w:rPr>
                <w:b/>
                <w:color w:val="000000"/>
                <w:szCs w:val="24"/>
                <w:lang w:eastAsia="en-IE"/>
              </w:rPr>
              <w:t>Energy</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35</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96.0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587.09</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35</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4</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92.9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806.87</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3</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59</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7</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95.67</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103.44</w:t>
            </w:r>
          </w:p>
        </w:tc>
      </w:tr>
      <w:tr w:rsidR="00B21730" w:rsidRPr="0041222A" w:rsidTr="00107E6E">
        <w:trPr>
          <w:trHeight w:val="330"/>
          <w:jc w:val="center"/>
        </w:trPr>
        <w:tc>
          <w:tcPr>
            <w:tcW w:w="0" w:type="auto"/>
            <w:shd w:val="clear" w:color="auto" w:fill="B6DDE8" w:themeFill="accent5" w:themeFillTint="66"/>
            <w:hideMark/>
          </w:tcPr>
          <w:p w:rsidR="00B21730" w:rsidRPr="0041222A" w:rsidRDefault="00B21730" w:rsidP="0041222A">
            <w:pPr>
              <w:spacing w:line="240" w:lineRule="auto"/>
              <w:rPr>
                <w:color w:val="000000"/>
                <w:szCs w:val="24"/>
                <w:lang w:eastAsia="en-IE"/>
              </w:rPr>
            </w:pPr>
            <w:r w:rsidRPr="0041222A">
              <w:rPr>
                <w:color w:val="000000"/>
                <w:szCs w:val="24"/>
                <w:lang w:eastAsia="en-IE"/>
              </w:rPr>
              <w:t>4</w:t>
            </w:r>
          </w:p>
        </w:tc>
        <w:tc>
          <w:tcPr>
            <w:tcW w:w="0" w:type="auto"/>
            <w:shd w:val="clear" w:color="auto" w:fill="B6DDE8" w:themeFill="accent5" w:themeFillTint="66"/>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86</w:t>
            </w:r>
          </w:p>
        </w:tc>
        <w:tc>
          <w:tcPr>
            <w:tcW w:w="0" w:type="auto"/>
            <w:shd w:val="clear" w:color="auto" w:fill="B6DDE8" w:themeFill="accent5" w:themeFillTint="66"/>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7</w:t>
            </w:r>
          </w:p>
        </w:tc>
        <w:tc>
          <w:tcPr>
            <w:tcW w:w="0" w:type="auto"/>
            <w:shd w:val="clear" w:color="auto" w:fill="B6DDE8" w:themeFill="accent5" w:themeFillTint="66"/>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B6DDE8" w:themeFill="accent5" w:themeFillTint="66"/>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92.98</w:t>
            </w:r>
          </w:p>
        </w:tc>
        <w:tc>
          <w:tcPr>
            <w:tcW w:w="0" w:type="auto"/>
            <w:shd w:val="clear" w:color="auto" w:fill="B6DDE8" w:themeFill="accent5" w:themeFillTint="66"/>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950.97</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5</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13</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6</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95.2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736.67</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3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16</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95.2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269.23</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7</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54</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37</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95.2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820.16</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92</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4</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92.9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147.70</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9</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1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7</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41.43</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486.53</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0</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43</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9</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95.2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599.07</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72</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6</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41.43</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347.55</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2</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97</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7</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92.9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024.66</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3</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24</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6</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33.7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129.72</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4</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49</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7</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96.0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281.40</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5</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7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17</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33.7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161.26</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94</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35</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92.9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133.99</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7</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2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8</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95.2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523.68</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5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3</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586.7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217.29</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9</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79</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9</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785.9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093.80</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0</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5.09</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2</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667.53</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096.09</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5.3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7</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664.84</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112.75</w:t>
            </w:r>
          </w:p>
        </w:tc>
      </w:tr>
      <w:tr w:rsidR="00B21730" w:rsidRPr="0041222A" w:rsidTr="00107E6E">
        <w:trPr>
          <w:trHeight w:val="330"/>
          <w:jc w:val="center"/>
        </w:trPr>
        <w:tc>
          <w:tcPr>
            <w:tcW w:w="0" w:type="auto"/>
            <w:shd w:val="clear" w:color="auto" w:fill="92CDDC" w:themeFill="accent5" w:themeFillTint="99"/>
            <w:hideMark/>
          </w:tcPr>
          <w:p w:rsidR="00B21730" w:rsidRPr="0041222A" w:rsidRDefault="00B21730" w:rsidP="0041222A">
            <w:pPr>
              <w:spacing w:line="240" w:lineRule="auto"/>
              <w:rPr>
                <w:color w:val="000000"/>
                <w:szCs w:val="24"/>
                <w:lang w:eastAsia="en-IE"/>
              </w:rPr>
            </w:pPr>
            <w:r w:rsidRPr="0041222A">
              <w:rPr>
                <w:color w:val="000000"/>
                <w:szCs w:val="24"/>
                <w:lang w:eastAsia="en-IE"/>
              </w:rPr>
              <w:t>22</w:t>
            </w:r>
          </w:p>
        </w:tc>
        <w:tc>
          <w:tcPr>
            <w:tcW w:w="0" w:type="auto"/>
            <w:shd w:val="clear" w:color="auto" w:fill="92CDDC" w:themeFill="accent5" w:themeFillTint="99"/>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5.57</w:t>
            </w:r>
          </w:p>
        </w:tc>
        <w:tc>
          <w:tcPr>
            <w:tcW w:w="0" w:type="auto"/>
            <w:shd w:val="clear" w:color="auto" w:fill="92CDDC" w:themeFill="accent5" w:themeFillTint="99"/>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7</w:t>
            </w:r>
          </w:p>
        </w:tc>
        <w:tc>
          <w:tcPr>
            <w:tcW w:w="0" w:type="auto"/>
            <w:shd w:val="clear" w:color="auto" w:fill="92CDDC" w:themeFill="accent5" w:themeFillTint="99"/>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92CDDC" w:themeFill="accent5" w:themeFillTint="99"/>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667.53</w:t>
            </w:r>
          </w:p>
        </w:tc>
        <w:tc>
          <w:tcPr>
            <w:tcW w:w="0" w:type="auto"/>
            <w:shd w:val="clear" w:color="auto" w:fill="92CDDC" w:themeFill="accent5" w:themeFillTint="99"/>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081.67</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3</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5.84</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7</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592.1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257.22</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4</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6.1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6</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89.8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708.94</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5</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6.3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30</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41.43</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996.61</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6.6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6</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92.9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947.37</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7</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6.92</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7</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92.9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940.54</w:t>
            </w:r>
          </w:p>
        </w:tc>
      </w:tr>
      <w:tr w:rsidR="00B21730" w:rsidRPr="0041222A" w:rsidTr="00107E6E">
        <w:trPr>
          <w:trHeight w:val="330"/>
          <w:jc w:val="center"/>
        </w:trPr>
        <w:tc>
          <w:tcPr>
            <w:tcW w:w="0" w:type="auto"/>
            <w:shd w:val="clear" w:color="auto" w:fill="B6DDE8" w:themeFill="accent5" w:themeFillTint="66"/>
            <w:hideMark/>
          </w:tcPr>
          <w:p w:rsidR="00B21730" w:rsidRPr="0041222A" w:rsidRDefault="00B21730" w:rsidP="0041222A">
            <w:pPr>
              <w:spacing w:line="240" w:lineRule="auto"/>
              <w:rPr>
                <w:color w:val="000000"/>
                <w:szCs w:val="24"/>
                <w:lang w:eastAsia="en-IE"/>
              </w:rPr>
            </w:pPr>
            <w:r w:rsidRPr="0041222A">
              <w:rPr>
                <w:color w:val="000000"/>
                <w:szCs w:val="24"/>
                <w:lang w:eastAsia="en-IE"/>
              </w:rPr>
              <w:t>28</w:t>
            </w:r>
          </w:p>
        </w:tc>
        <w:tc>
          <w:tcPr>
            <w:tcW w:w="0" w:type="auto"/>
            <w:shd w:val="clear" w:color="auto" w:fill="B6DDE8" w:themeFill="accent5" w:themeFillTint="66"/>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7.19</w:t>
            </w:r>
          </w:p>
        </w:tc>
        <w:tc>
          <w:tcPr>
            <w:tcW w:w="0" w:type="auto"/>
            <w:shd w:val="clear" w:color="auto" w:fill="B6DDE8" w:themeFill="accent5" w:themeFillTint="66"/>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7</w:t>
            </w:r>
          </w:p>
        </w:tc>
        <w:tc>
          <w:tcPr>
            <w:tcW w:w="0" w:type="auto"/>
            <w:shd w:val="clear" w:color="auto" w:fill="B6DDE8" w:themeFill="accent5" w:themeFillTint="66"/>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B6DDE8" w:themeFill="accent5" w:themeFillTint="66"/>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92.98</w:t>
            </w:r>
          </w:p>
        </w:tc>
        <w:tc>
          <w:tcPr>
            <w:tcW w:w="0" w:type="auto"/>
            <w:shd w:val="clear" w:color="auto" w:fill="B6DDE8" w:themeFill="accent5" w:themeFillTint="66"/>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140.87</w:t>
            </w:r>
          </w:p>
        </w:tc>
      </w:tr>
    </w:tbl>
    <w:p w:rsidR="0041222A" w:rsidRDefault="00B21730" w:rsidP="00637AFB">
      <w:pPr>
        <w:pStyle w:val="Caption"/>
        <w:jc w:val="left"/>
        <w:rPr>
          <w:noProof/>
        </w:rPr>
      </w:pPr>
      <w:bookmarkStart w:id="254" w:name="_Ref206254047"/>
      <w:bookmarkStart w:id="255" w:name="_Ref206254042"/>
      <w:bookmarkStart w:id="256" w:name="_Toc222759784"/>
      <w:r>
        <w:t xml:space="preserve">Table </w:t>
      </w:r>
      <w:fldSimple w:instr=" SEQ Table \* ARABIC ">
        <w:r w:rsidR="006C00DE">
          <w:rPr>
            <w:noProof/>
          </w:rPr>
          <w:t>15</w:t>
        </w:r>
      </w:fldSimple>
      <w:bookmarkEnd w:id="254"/>
      <w:r>
        <w:t xml:space="preserve">: </w:t>
      </w:r>
      <w:r w:rsidR="00637AFB">
        <w:rPr>
          <w:noProof/>
        </w:rPr>
        <w:t xml:space="preserve"> Calculated note durations</w:t>
      </w:r>
      <w:r>
        <w:rPr>
          <w:noProof/>
        </w:rPr>
        <w:t xml:space="preserve"> after </w:t>
      </w:r>
      <w:r w:rsidR="00637AFB">
        <w:rPr>
          <w:noProof/>
        </w:rPr>
        <w:t>Ornamentation F</w:t>
      </w:r>
      <w:r w:rsidR="00863550">
        <w:rPr>
          <w:noProof/>
        </w:rPr>
        <w:t xml:space="preserve">iltering </w:t>
      </w:r>
      <w:r>
        <w:rPr>
          <w:noProof/>
        </w:rPr>
        <w:t xml:space="preserve">and </w:t>
      </w:r>
      <w:r w:rsidR="00637AFB">
        <w:rPr>
          <w:noProof/>
        </w:rPr>
        <w:t xml:space="preserve">long note </w:t>
      </w:r>
      <w:r>
        <w:rPr>
          <w:noProof/>
        </w:rPr>
        <w:t>compensation</w:t>
      </w:r>
      <w:bookmarkEnd w:id="255"/>
      <w:r w:rsidR="00637AFB">
        <w:rPr>
          <w:noProof/>
        </w:rPr>
        <w:t xml:space="preserve"> of the data presented in </w:t>
      </w:r>
      <w:r w:rsidR="00855E9D">
        <w:rPr>
          <w:noProof/>
        </w:rPr>
        <w:fldChar w:fldCharType="begin"/>
      </w:r>
      <w:r w:rsidR="00637AFB">
        <w:rPr>
          <w:noProof/>
        </w:rPr>
        <w:instrText xml:space="preserve"> REF _Ref206252158 \h </w:instrText>
      </w:r>
      <w:r w:rsidR="00855E9D">
        <w:rPr>
          <w:noProof/>
        </w:rPr>
      </w:r>
      <w:r w:rsidR="00855E9D">
        <w:rPr>
          <w:noProof/>
        </w:rPr>
        <w:fldChar w:fldCharType="separate"/>
      </w:r>
      <w:r w:rsidR="006C00DE">
        <w:t xml:space="preserve">Table </w:t>
      </w:r>
      <w:r w:rsidR="006C00DE">
        <w:rPr>
          <w:noProof/>
        </w:rPr>
        <w:t>14</w:t>
      </w:r>
      <w:bookmarkEnd w:id="256"/>
      <w:r w:rsidR="00855E9D">
        <w:rPr>
          <w:noProof/>
        </w:rPr>
        <w:fldChar w:fldCharType="end"/>
      </w:r>
    </w:p>
    <w:p w:rsidR="006B3D6F" w:rsidRDefault="00855E9D" w:rsidP="006B3D6F">
      <w:pPr>
        <w:ind w:firstLine="720"/>
      </w:pPr>
      <w:r>
        <w:fldChar w:fldCharType="begin"/>
      </w:r>
      <w:r w:rsidR="006B3D6F">
        <w:instrText xml:space="preserve"> REF _Ref208577348 \h </w:instrText>
      </w:r>
      <w:r>
        <w:fldChar w:fldCharType="separate"/>
      </w:r>
      <w:r w:rsidR="006C00DE">
        <w:t xml:space="preserve">Table </w:t>
      </w:r>
      <w:r w:rsidR="006C00DE">
        <w:rPr>
          <w:noProof/>
        </w:rPr>
        <w:t>16</w:t>
      </w:r>
      <w:r>
        <w:fldChar w:fldCharType="end"/>
      </w:r>
      <w:r w:rsidR="006B3D6F">
        <w:t xml:space="preserve"> shows the </w:t>
      </w:r>
      <w:r w:rsidR="004C676D">
        <w:t>number of</w:t>
      </w:r>
      <w:r w:rsidR="006B3D6F">
        <w:t xml:space="preserve"> notes filtered and inserted by </w:t>
      </w:r>
      <w:r w:rsidR="00295B61">
        <w:t>Ornamentation Filtering</w:t>
      </w:r>
      <w:r w:rsidR="006B3D6F">
        <w:t xml:space="preserve"> for the first </w:t>
      </w:r>
      <w:r w:rsidR="004C676D">
        <w:t xml:space="preserve">twenty </w:t>
      </w:r>
      <w:r w:rsidR="006B3D6F">
        <w:t xml:space="preserve">pieces of test audio (WT &amp; E) used in the experiment described in </w:t>
      </w:r>
      <w:r w:rsidR="00803418">
        <w:t xml:space="preserve">Chapter </w:t>
      </w:r>
      <w:r>
        <w:fldChar w:fldCharType="begin"/>
      </w:r>
      <w:r w:rsidR="00936DF4">
        <w:instrText xml:space="preserve"> REF _Ref220687145 \r \h </w:instrText>
      </w:r>
      <w:r>
        <w:fldChar w:fldCharType="separate"/>
      </w:r>
      <w:r w:rsidR="006C00DE">
        <w:t>7</w:t>
      </w:r>
      <w:r>
        <w:fldChar w:fldCharType="end"/>
      </w:r>
      <w:r w:rsidR="00803418">
        <w:t>.</w:t>
      </w:r>
    </w:p>
    <w:p w:rsidR="006B3D6F" w:rsidRDefault="006B3D6F" w:rsidP="006B3D6F">
      <w:pPr>
        <w:ind w:firstLine="720"/>
      </w:pPr>
    </w:p>
    <w:p w:rsidR="006B3D6F" w:rsidRDefault="006B3D6F" w:rsidP="006B3D6F">
      <w:pPr>
        <w:ind w:firstLine="720"/>
      </w:pPr>
    </w:p>
    <w:p w:rsidR="006B3D6F" w:rsidRDefault="006B3D6F" w:rsidP="006B3D6F">
      <w:pPr>
        <w:ind w:firstLine="720"/>
      </w:pPr>
    </w:p>
    <w:p w:rsidR="006B3D6F" w:rsidRDefault="006B3D6F" w:rsidP="006B3D6F">
      <w:pPr>
        <w:ind w:firstLine="720"/>
      </w:pPr>
    </w:p>
    <w:tbl>
      <w:tblPr>
        <w:tblStyle w:val="tablephd"/>
        <w:tblW w:w="0" w:type="auto"/>
        <w:jc w:val="center"/>
        <w:tblLook w:val="04A0"/>
      </w:tblPr>
      <w:tblGrid>
        <w:gridCol w:w="456"/>
        <w:gridCol w:w="1083"/>
        <w:gridCol w:w="1029"/>
        <w:gridCol w:w="1070"/>
        <w:gridCol w:w="670"/>
        <w:gridCol w:w="1083"/>
        <w:gridCol w:w="1029"/>
        <w:gridCol w:w="1070"/>
        <w:gridCol w:w="670"/>
      </w:tblGrid>
      <w:tr w:rsidR="006B3D6F" w:rsidRPr="0077425E" w:rsidTr="006B3D6F">
        <w:trPr>
          <w:trHeight w:val="300"/>
          <w:jc w:val="center"/>
        </w:trPr>
        <w:tc>
          <w:tcPr>
            <w:tcW w:w="0" w:type="auto"/>
            <w:shd w:val="clear" w:color="auto" w:fill="D9D9D9" w:themeFill="background1" w:themeFillShade="D9"/>
            <w:noWrap/>
            <w:hideMark/>
          </w:tcPr>
          <w:p w:rsidR="006B3D6F" w:rsidRPr="0077425E" w:rsidRDefault="006B3D6F" w:rsidP="006B3D6F">
            <w:pPr>
              <w:spacing w:line="240" w:lineRule="auto"/>
              <w:jc w:val="left"/>
              <w:rPr>
                <w:b/>
                <w:color w:val="000000"/>
                <w:szCs w:val="24"/>
                <w:lang w:eastAsia="en-IE"/>
              </w:rPr>
            </w:pPr>
          </w:p>
        </w:tc>
        <w:tc>
          <w:tcPr>
            <w:tcW w:w="0" w:type="auto"/>
            <w:gridSpan w:val="4"/>
            <w:shd w:val="clear" w:color="auto" w:fill="D9D9D9" w:themeFill="background1" w:themeFillShade="D9"/>
            <w:noWrap/>
            <w:hideMark/>
          </w:tcPr>
          <w:p w:rsidR="006B3D6F" w:rsidRPr="0077425E" w:rsidRDefault="006B3D6F" w:rsidP="006B3D6F">
            <w:pPr>
              <w:spacing w:line="240" w:lineRule="auto"/>
              <w:jc w:val="center"/>
              <w:rPr>
                <w:b/>
                <w:color w:val="000000"/>
                <w:szCs w:val="24"/>
                <w:lang w:eastAsia="en-IE"/>
              </w:rPr>
            </w:pPr>
            <w:r w:rsidRPr="0077425E">
              <w:rPr>
                <w:b/>
                <w:color w:val="000000"/>
                <w:szCs w:val="24"/>
                <w:lang w:eastAsia="en-IE"/>
              </w:rPr>
              <w:t>Whole Tunes (WT)</w:t>
            </w:r>
          </w:p>
        </w:tc>
        <w:tc>
          <w:tcPr>
            <w:tcW w:w="0" w:type="auto"/>
            <w:gridSpan w:val="4"/>
            <w:shd w:val="clear" w:color="auto" w:fill="D9D9D9" w:themeFill="background1" w:themeFillShade="D9"/>
            <w:noWrap/>
            <w:hideMark/>
          </w:tcPr>
          <w:p w:rsidR="006B3D6F" w:rsidRPr="0077425E" w:rsidRDefault="006B3D6F" w:rsidP="006B3D6F">
            <w:pPr>
              <w:spacing w:line="240" w:lineRule="auto"/>
              <w:jc w:val="center"/>
              <w:rPr>
                <w:b/>
                <w:color w:val="000000"/>
                <w:szCs w:val="24"/>
                <w:lang w:eastAsia="en-IE"/>
              </w:rPr>
            </w:pPr>
            <w:r w:rsidRPr="0077425E">
              <w:rPr>
                <w:b/>
                <w:color w:val="000000"/>
                <w:szCs w:val="24"/>
                <w:lang w:eastAsia="en-IE"/>
              </w:rPr>
              <w:t>Excerpts (E)</w:t>
            </w:r>
          </w:p>
        </w:tc>
      </w:tr>
      <w:tr w:rsidR="006B3D6F" w:rsidRPr="0077425E" w:rsidTr="006B3D6F">
        <w:trPr>
          <w:trHeight w:val="300"/>
          <w:jc w:val="center"/>
        </w:trPr>
        <w:tc>
          <w:tcPr>
            <w:tcW w:w="0" w:type="auto"/>
            <w:shd w:val="clear" w:color="auto" w:fill="D9D9D9" w:themeFill="background1" w:themeFillShade="D9"/>
            <w:noWrap/>
            <w:hideMark/>
          </w:tcPr>
          <w:p w:rsidR="006B3D6F" w:rsidRPr="0077425E" w:rsidRDefault="006B3D6F" w:rsidP="006B3D6F">
            <w:pPr>
              <w:spacing w:line="240" w:lineRule="auto"/>
              <w:jc w:val="left"/>
              <w:rPr>
                <w:b/>
                <w:color w:val="000000"/>
                <w:szCs w:val="24"/>
                <w:lang w:eastAsia="en-IE"/>
              </w:rPr>
            </w:pPr>
            <w:r w:rsidRPr="0077425E">
              <w:rPr>
                <w:b/>
                <w:color w:val="000000"/>
                <w:szCs w:val="24"/>
                <w:lang w:eastAsia="en-IE"/>
              </w:rPr>
              <w:t>#</w:t>
            </w:r>
          </w:p>
        </w:tc>
        <w:tc>
          <w:tcPr>
            <w:tcW w:w="0" w:type="auto"/>
            <w:shd w:val="clear" w:color="auto" w:fill="D9D9D9" w:themeFill="background1" w:themeFillShade="D9"/>
            <w:noWrap/>
            <w:hideMark/>
          </w:tcPr>
          <w:p w:rsidR="006B3D6F" w:rsidRPr="0077425E" w:rsidRDefault="006B3D6F" w:rsidP="006B3D6F">
            <w:pPr>
              <w:spacing w:line="240" w:lineRule="auto"/>
              <w:jc w:val="left"/>
              <w:rPr>
                <w:b/>
                <w:color w:val="000000"/>
                <w:szCs w:val="24"/>
                <w:lang w:eastAsia="en-IE"/>
              </w:rPr>
            </w:pPr>
            <w:r w:rsidRPr="0077425E">
              <w:rPr>
                <w:b/>
                <w:color w:val="000000"/>
                <w:szCs w:val="24"/>
                <w:lang w:eastAsia="en-IE"/>
              </w:rPr>
              <w:t>Original</w:t>
            </w:r>
          </w:p>
        </w:tc>
        <w:tc>
          <w:tcPr>
            <w:tcW w:w="0" w:type="auto"/>
            <w:shd w:val="clear" w:color="auto" w:fill="D9D9D9" w:themeFill="background1" w:themeFillShade="D9"/>
            <w:noWrap/>
            <w:hideMark/>
          </w:tcPr>
          <w:p w:rsidR="006B3D6F" w:rsidRPr="0077425E" w:rsidRDefault="006B3D6F" w:rsidP="006B3D6F">
            <w:pPr>
              <w:spacing w:line="240" w:lineRule="auto"/>
              <w:jc w:val="left"/>
              <w:rPr>
                <w:b/>
                <w:color w:val="000000"/>
                <w:szCs w:val="24"/>
                <w:lang w:eastAsia="en-IE"/>
              </w:rPr>
            </w:pPr>
            <w:r w:rsidRPr="0077425E">
              <w:rPr>
                <w:b/>
                <w:color w:val="000000"/>
                <w:szCs w:val="24"/>
                <w:lang w:eastAsia="en-IE"/>
              </w:rPr>
              <w:t>Filtered</w:t>
            </w:r>
          </w:p>
        </w:tc>
        <w:tc>
          <w:tcPr>
            <w:tcW w:w="0" w:type="auto"/>
            <w:shd w:val="clear" w:color="auto" w:fill="D9D9D9" w:themeFill="background1" w:themeFillShade="D9"/>
            <w:noWrap/>
            <w:hideMark/>
          </w:tcPr>
          <w:p w:rsidR="006B3D6F" w:rsidRPr="0077425E" w:rsidRDefault="006B3D6F" w:rsidP="006B3D6F">
            <w:pPr>
              <w:spacing w:line="240" w:lineRule="auto"/>
              <w:jc w:val="left"/>
              <w:rPr>
                <w:b/>
                <w:color w:val="000000"/>
                <w:szCs w:val="24"/>
                <w:lang w:eastAsia="en-IE"/>
              </w:rPr>
            </w:pPr>
            <w:r w:rsidRPr="0077425E">
              <w:rPr>
                <w:b/>
                <w:color w:val="000000"/>
                <w:szCs w:val="24"/>
                <w:lang w:eastAsia="en-IE"/>
              </w:rPr>
              <w:t>Inserted</w:t>
            </w:r>
          </w:p>
        </w:tc>
        <w:tc>
          <w:tcPr>
            <w:tcW w:w="0" w:type="auto"/>
            <w:shd w:val="clear" w:color="auto" w:fill="D9D9D9" w:themeFill="background1" w:themeFillShade="D9"/>
            <w:noWrap/>
            <w:hideMark/>
          </w:tcPr>
          <w:p w:rsidR="006B3D6F" w:rsidRPr="0077425E" w:rsidRDefault="006B3D6F" w:rsidP="006B3D6F">
            <w:pPr>
              <w:spacing w:line="240" w:lineRule="auto"/>
              <w:jc w:val="left"/>
              <w:rPr>
                <w:b/>
                <w:color w:val="000000"/>
                <w:szCs w:val="24"/>
                <w:lang w:eastAsia="en-IE"/>
              </w:rPr>
            </w:pPr>
            <w:r w:rsidRPr="0077425E">
              <w:rPr>
                <w:b/>
                <w:color w:val="000000"/>
                <w:szCs w:val="24"/>
                <w:lang w:eastAsia="en-IE"/>
              </w:rPr>
              <w:t>New</w:t>
            </w:r>
          </w:p>
        </w:tc>
        <w:tc>
          <w:tcPr>
            <w:tcW w:w="0" w:type="auto"/>
            <w:shd w:val="clear" w:color="auto" w:fill="D9D9D9" w:themeFill="background1" w:themeFillShade="D9"/>
            <w:noWrap/>
            <w:hideMark/>
          </w:tcPr>
          <w:p w:rsidR="006B3D6F" w:rsidRPr="0077425E" w:rsidRDefault="006B3D6F" w:rsidP="006B3D6F">
            <w:pPr>
              <w:spacing w:line="240" w:lineRule="auto"/>
              <w:jc w:val="left"/>
              <w:rPr>
                <w:b/>
                <w:color w:val="000000"/>
                <w:szCs w:val="24"/>
                <w:lang w:eastAsia="en-IE"/>
              </w:rPr>
            </w:pPr>
            <w:r w:rsidRPr="0077425E">
              <w:rPr>
                <w:b/>
                <w:color w:val="000000"/>
                <w:szCs w:val="24"/>
                <w:lang w:eastAsia="en-IE"/>
              </w:rPr>
              <w:t>Original</w:t>
            </w:r>
          </w:p>
        </w:tc>
        <w:tc>
          <w:tcPr>
            <w:tcW w:w="0" w:type="auto"/>
            <w:shd w:val="clear" w:color="auto" w:fill="D9D9D9" w:themeFill="background1" w:themeFillShade="D9"/>
            <w:noWrap/>
            <w:hideMark/>
          </w:tcPr>
          <w:p w:rsidR="006B3D6F" w:rsidRPr="0077425E" w:rsidRDefault="006B3D6F" w:rsidP="006B3D6F">
            <w:pPr>
              <w:spacing w:line="240" w:lineRule="auto"/>
              <w:jc w:val="left"/>
              <w:rPr>
                <w:b/>
                <w:color w:val="000000"/>
                <w:szCs w:val="24"/>
                <w:lang w:eastAsia="en-IE"/>
              </w:rPr>
            </w:pPr>
            <w:r w:rsidRPr="0077425E">
              <w:rPr>
                <w:b/>
                <w:color w:val="000000"/>
                <w:szCs w:val="24"/>
                <w:lang w:eastAsia="en-IE"/>
              </w:rPr>
              <w:t>Filtered</w:t>
            </w:r>
          </w:p>
        </w:tc>
        <w:tc>
          <w:tcPr>
            <w:tcW w:w="0" w:type="auto"/>
            <w:shd w:val="clear" w:color="auto" w:fill="D9D9D9" w:themeFill="background1" w:themeFillShade="D9"/>
            <w:noWrap/>
            <w:hideMark/>
          </w:tcPr>
          <w:p w:rsidR="006B3D6F" w:rsidRPr="0077425E" w:rsidRDefault="006B3D6F" w:rsidP="006B3D6F">
            <w:pPr>
              <w:spacing w:line="240" w:lineRule="auto"/>
              <w:jc w:val="left"/>
              <w:rPr>
                <w:b/>
                <w:color w:val="000000"/>
                <w:szCs w:val="24"/>
                <w:lang w:eastAsia="en-IE"/>
              </w:rPr>
            </w:pPr>
            <w:r w:rsidRPr="0077425E">
              <w:rPr>
                <w:b/>
                <w:color w:val="000000"/>
                <w:szCs w:val="24"/>
                <w:lang w:eastAsia="en-IE"/>
              </w:rPr>
              <w:t>Inserted</w:t>
            </w:r>
          </w:p>
        </w:tc>
        <w:tc>
          <w:tcPr>
            <w:tcW w:w="0" w:type="auto"/>
            <w:shd w:val="clear" w:color="auto" w:fill="D9D9D9" w:themeFill="background1" w:themeFillShade="D9"/>
            <w:noWrap/>
            <w:hideMark/>
          </w:tcPr>
          <w:p w:rsidR="006B3D6F" w:rsidRPr="0077425E" w:rsidRDefault="006B3D6F" w:rsidP="006B3D6F">
            <w:pPr>
              <w:spacing w:line="240" w:lineRule="auto"/>
              <w:jc w:val="left"/>
              <w:rPr>
                <w:b/>
                <w:color w:val="000000"/>
                <w:szCs w:val="24"/>
                <w:lang w:eastAsia="en-IE"/>
              </w:rPr>
            </w:pPr>
            <w:r w:rsidRPr="0077425E">
              <w:rPr>
                <w:b/>
                <w:color w:val="000000"/>
                <w:szCs w:val="24"/>
                <w:lang w:eastAsia="en-IE"/>
              </w:rPr>
              <w:t>New</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9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5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80</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0</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72</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8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5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0</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62</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9</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4</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2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5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0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00</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94</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8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6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29</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2</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03</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8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9</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74</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9</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7</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9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50</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80</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0</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20</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4</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9</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7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54</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9</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89</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2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52</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8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559</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9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75</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9</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0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1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5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74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8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73</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0</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29</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99</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8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1</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9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5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8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2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3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90</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79</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2</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7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6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9</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4</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6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5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5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4</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26</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4</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7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4</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7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54</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5</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2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0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70</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57</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6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9</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50</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64</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70</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0</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84</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34</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9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0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3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2</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6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7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0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2</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76</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9</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72</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4</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4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4</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59</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0</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9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6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92</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22</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6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71</w:t>
            </w:r>
          </w:p>
        </w:tc>
      </w:tr>
    </w:tbl>
    <w:p w:rsidR="006B3D6F" w:rsidRPr="006B3D6F" w:rsidRDefault="006B3D6F" w:rsidP="006B3D6F">
      <w:pPr>
        <w:pStyle w:val="Caption"/>
      </w:pPr>
      <w:bookmarkStart w:id="257" w:name="_Ref208577348"/>
      <w:bookmarkStart w:id="258" w:name="_Toc222759785"/>
      <w:r>
        <w:t xml:space="preserve">Table </w:t>
      </w:r>
      <w:fldSimple w:instr=" SEQ Table \* ARABIC ">
        <w:r w:rsidR="006C00DE">
          <w:rPr>
            <w:noProof/>
          </w:rPr>
          <w:t>16</w:t>
        </w:r>
      </w:fldSimple>
      <w:bookmarkEnd w:id="257"/>
      <w:r>
        <w:t xml:space="preserve">: Filtered and inserted note counts using </w:t>
      </w:r>
      <w:r w:rsidR="00295B61">
        <w:t>Ornamentation Filtering</w:t>
      </w:r>
      <w:r w:rsidR="00394775">
        <w:t>. See also Appendix A</w:t>
      </w:r>
      <w:bookmarkEnd w:id="258"/>
    </w:p>
    <w:p w:rsidR="00B21730" w:rsidRPr="006B070C" w:rsidRDefault="00B21730" w:rsidP="00B21730">
      <w:pPr>
        <w:pStyle w:val="MscHeading2"/>
      </w:pPr>
      <w:bookmarkStart w:id="259" w:name="_Ref206320937"/>
      <w:bookmarkStart w:id="260" w:name="_Toc222759692"/>
      <w:r w:rsidRPr="006B070C">
        <w:t>Breath detection</w:t>
      </w:r>
      <w:bookmarkEnd w:id="259"/>
      <w:bookmarkEnd w:id="260"/>
    </w:p>
    <w:p w:rsidR="0081135F" w:rsidRDefault="00B21730" w:rsidP="009270C0">
      <w:r>
        <w:t>F</w:t>
      </w:r>
      <w:r w:rsidR="00803418">
        <w:t xml:space="preserve">lute </w:t>
      </w:r>
      <w:r>
        <w:t xml:space="preserve">and </w:t>
      </w:r>
      <w:r w:rsidR="00673BF3">
        <w:t>tin-whistle</w:t>
      </w:r>
      <w:r>
        <w:t>s commonly used to play traditional music are woodwind</w:t>
      </w:r>
      <w:r w:rsidRPr="000E2910">
        <w:t xml:space="preserve"> instrument</w:t>
      </w:r>
      <w:r>
        <w:t>s</w:t>
      </w:r>
      <w:r w:rsidRPr="000E2910">
        <w:t xml:space="preserve"> and hence a musician must periodically take breaths as a piece of music is being played </w:t>
      </w:r>
      <w:r w:rsidR="00855E9D" w:rsidRPr="00855E9D">
        <w:fldChar w:fldCharType="begin"/>
      </w:r>
      <w:r w:rsidR="007348CC">
        <w:instrText xml:space="preserve"> ADDIN ZOTERO_ITEM {"citationItems":[{"itemID":"2347","position":1},{"itemID":"3337","position":1}]} </w:instrText>
      </w:r>
      <w:r w:rsidR="00855E9D" w:rsidRPr="00855E9D">
        <w:fldChar w:fldCharType="separate"/>
      </w:r>
      <w:r w:rsidR="00551B4F" w:rsidRPr="00551B4F">
        <w:t>(Larsen 2003; Hamilton 1990)</w:t>
      </w:r>
      <w:r w:rsidR="00855E9D" w:rsidRPr="000E3DAE">
        <w:rPr>
          <w:vertAlign w:val="superscript"/>
        </w:rPr>
        <w:fldChar w:fldCharType="end"/>
      </w:r>
      <w:r>
        <w:t xml:space="preserve"> (section </w:t>
      </w:r>
      <w:r w:rsidR="00855E9D">
        <w:fldChar w:fldCharType="begin"/>
      </w:r>
      <w:r w:rsidR="00B30A42">
        <w:instrText xml:space="preserve"> REF _Ref208226647 \r \h </w:instrText>
      </w:r>
      <w:r w:rsidR="00855E9D">
        <w:fldChar w:fldCharType="separate"/>
      </w:r>
      <w:r w:rsidR="006C00DE">
        <w:t>2.9.2</w:t>
      </w:r>
      <w:r w:rsidR="00855E9D">
        <w:fldChar w:fldCharType="end"/>
      </w:r>
      <w:r>
        <w:t>)</w:t>
      </w:r>
      <w:r w:rsidRPr="000E2910">
        <w:t>. MATT2 incorporates a</w:t>
      </w:r>
      <w:r>
        <w:t>n energy based</w:t>
      </w:r>
      <w:r w:rsidR="000326DB">
        <w:t xml:space="preserve"> breath detector sub</w:t>
      </w:r>
      <w:r w:rsidRPr="000E2910">
        <w:t xml:space="preserve">system to transcribe a breath in the signal. The breath detector first calculates </w:t>
      </w:r>
      <w:r w:rsidR="004C676D">
        <w:t xml:space="preserve">amplitude </w:t>
      </w:r>
      <w:r w:rsidR="004C676D" w:rsidRPr="000E2910">
        <w:t xml:space="preserve">for each candidate note </w:t>
      </w:r>
      <w:r w:rsidR="00637AFB">
        <w:t xml:space="preserve">segment </w:t>
      </w:r>
      <w:r w:rsidR="004C676D">
        <w:t xml:space="preserve">and compares it with </w:t>
      </w:r>
      <w:r w:rsidRPr="000E2910">
        <w:t>the average absolute amplitude of the entire signal.</w:t>
      </w:r>
      <w:r w:rsidR="009270C0">
        <w:t xml:space="preserve"> </w:t>
      </w:r>
      <w:r w:rsidR="006B3D6F" w:rsidRPr="000E2910">
        <w:t xml:space="preserve">A breath is marked </w:t>
      </w:r>
      <w:r w:rsidR="006B3D6F">
        <w:t xml:space="preserve">with a pitch spelling </w:t>
      </w:r>
      <w:r w:rsidR="006B3D6F" w:rsidRPr="00247913">
        <w:rPr>
          <w:i/>
        </w:rPr>
        <w:t>pS</w:t>
      </w:r>
      <w:r w:rsidR="006B3D6F" w:rsidRPr="00247913">
        <w:rPr>
          <w:i/>
          <w:vertAlign w:val="subscript"/>
        </w:rPr>
        <w:t>j</w:t>
      </w:r>
      <w:r w:rsidR="006B3D6F">
        <w:t xml:space="preserve"> = </w:t>
      </w:r>
      <w:r w:rsidR="004C676D">
        <w:t>"</w:t>
      </w:r>
      <w:r w:rsidR="006B3D6F" w:rsidRPr="00C106E9">
        <w:rPr>
          <w:rFonts w:ascii="Courier New" w:hAnsi="Courier New" w:cs="Courier New"/>
        </w:rPr>
        <w:t>z</w:t>
      </w:r>
      <w:r w:rsidR="004C676D" w:rsidRPr="004C676D">
        <w:t>"</w:t>
      </w:r>
      <w:r w:rsidR="006B3D6F">
        <w:t xml:space="preserve"> </w:t>
      </w:r>
      <w:r w:rsidR="006B3D6F" w:rsidRPr="000E2910">
        <w:t xml:space="preserve">if the average amplitude of a candidate note is less than a 10% threshold of the average amplitude over the entire signal. </w:t>
      </w:r>
    </w:p>
    <w:p w:rsidR="0081135F" w:rsidRDefault="0081135F" w:rsidP="0081135F"/>
    <w:p w:rsidR="006B3D6F" w:rsidRDefault="006B3D6F" w:rsidP="006B3D6F">
      <w:pPr>
        <w:ind w:firstLine="720"/>
      </w:pPr>
      <w:r>
        <w:lastRenderedPageBreak/>
        <w:t xml:space="preserve">A </w:t>
      </w:r>
      <w:r w:rsidR="004C676D">
        <w:t>"</w:t>
      </w:r>
      <w:r w:rsidRPr="00C106E9">
        <w:rPr>
          <w:rFonts w:ascii="Courier New" w:hAnsi="Courier New" w:cs="Courier New"/>
        </w:rPr>
        <w:t>z</w:t>
      </w:r>
      <w:r w:rsidR="004C676D" w:rsidRPr="004C676D">
        <w:t>"</w:t>
      </w:r>
      <w:r>
        <w:t xml:space="preserve"> is the symbol used in </w:t>
      </w:r>
      <w:r w:rsidR="005802E5">
        <w:t>ABC notation</w:t>
      </w:r>
      <w:r>
        <w:t xml:space="preserve"> to </w:t>
      </w:r>
      <w:r w:rsidR="004C676D">
        <w:t>denote</w:t>
      </w:r>
      <w:r>
        <w:t xml:space="preserve"> a rest. </w:t>
      </w:r>
      <w:r w:rsidRPr="000E2910">
        <w:t xml:space="preserve">Again, this threshold is configurable. </w:t>
      </w:r>
      <w:r w:rsidR="00637AFB">
        <w:t xml:space="preserve">Silence segments or breaths </w:t>
      </w:r>
      <w:r w:rsidRPr="000E2910">
        <w:t xml:space="preserve">detected before the transcription of the first pitched note </w:t>
      </w:r>
      <w:r w:rsidR="00637AFB">
        <w:t xml:space="preserve">or at the end of the transcription </w:t>
      </w:r>
      <w:r w:rsidRPr="000E2910">
        <w:t xml:space="preserve">are </w:t>
      </w:r>
      <w:r w:rsidR="00637AFB">
        <w:t>removed</w:t>
      </w:r>
      <w:r w:rsidRPr="000E2910">
        <w:t>.</w:t>
      </w:r>
      <w:r>
        <w:t xml:space="preserve"> </w:t>
      </w:r>
    </w:p>
    <w:p w:rsidR="001A1D10" w:rsidRPr="006B070C" w:rsidRDefault="001A1D10" w:rsidP="001A1D10">
      <w:pPr>
        <w:pStyle w:val="MscHeading2"/>
      </w:pPr>
      <w:bookmarkStart w:id="261" w:name="_Ref207101993"/>
      <w:bookmarkStart w:id="262" w:name="_Toc222759693"/>
      <w:r w:rsidRPr="006B070C">
        <w:t>Pitch spelling</w:t>
      </w:r>
      <w:bookmarkEnd w:id="261"/>
      <w:bookmarkEnd w:id="262"/>
    </w:p>
    <w:p w:rsidR="00287D18" w:rsidRDefault="00803418" w:rsidP="00FE6CBE">
      <w:r>
        <w:t>The pitch spelling subsystem assign</w:t>
      </w:r>
      <w:r w:rsidR="00FE6CBE">
        <w:t>s</w:t>
      </w:r>
      <w:r>
        <w:t xml:space="preserve"> a symbol in ABC notation to </w:t>
      </w:r>
      <w:r w:rsidR="00FE6CBE">
        <w:t xml:space="preserve">each </w:t>
      </w:r>
      <w:r>
        <w:t xml:space="preserve">detected note frequency. </w:t>
      </w:r>
      <w:r w:rsidR="001A1D10">
        <w:t xml:space="preserve">Concert </w:t>
      </w:r>
      <w:r w:rsidR="001A1D10" w:rsidRPr="000E2910">
        <w:t>flute</w:t>
      </w:r>
      <w:r w:rsidR="001A1D10">
        <w:t xml:space="preserve">s, </w:t>
      </w:r>
      <w:r w:rsidR="00673BF3">
        <w:t>tin-whistle</w:t>
      </w:r>
      <w:r w:rsidR="001A1D10">
        <w:t xml:space="preserve">s and uilleann pipes </w:t>
      </w:r>
      <w:r w:rsidR="001A1D10" w:rsidRPr="000E2910">
        <w:t xml:space="preserve">used to play traditional music </w:t>
      </w:r>
      <w:r w:rsidR="001A1D10">
        <w:t xml:space="preserve">have a range of </w:t>
      </w:r>
      <w:r w:rsidR="004C676D">
        <w:t xml:space="preserve">two </w:t>
      </w:r>
      <w:r w:rsidR="001A1D10">
        <w:t xml:space="preserve">octaves, </w:t>
      </w:r>
      <w:r w:rsidR="001A1D10" w:rsidRPr="000E2910">
        <w:t>though this can be extended by cross fingering techniques</w:t>
      </w:r>
      <w:r w:rsidR="001A1D10">
        <w:t xml:space="preserve"> (section </w:t>
      </w:r>
      <w:r w:rsidR="00855E9D">
        <w:fldChar w:fldCharType="begin"/>
      </w:r>
      <w:r w:rsidR="001A1D10">
        <w:instrText xml:space="preserve"> REF _Ref205115587 \r \h </w:instrText>
      </w:r>
      <w:r w:rsidR="00855E9D">
        <w:fldChar w:fldCharType="separate"/>
      </w:r>
      <w:r w:rsidR="006C00DE">
        <w:t>2.4.2</w:t>
      </w:r>
      <w:r w:rsidR="00855E9D">
        <w:fldChar w:fldCharType="end"/>
      </w:r>
      <w:r w:rsidR="001A1D10">
        <w:t xml:space="preserve">) and consequently most traditional tunes have a range of </w:t>
      </w:r>
      <w:r w:rsidR="00FD244E">
        <w:t xml:space="preserve">two </w:t>
      </w:r>
      <w:r w:rsidR="001A1D10">
        <w:t>octaves</w:t>
      </w:r>
      <w:r w:rsidR="001A1D10" w:rsidRPr="000E2910">
        <w:t xml:space="preserve">. </w:t>
      </w:r>
      <w:r w:rsidR="001A1D10">
        <w:t xml:space="preserve">The pitch spelling algorithm employed again takes advantage of </w:t>
      </w:r>
      <w:r w:rsidR="00876605" w:rsidRPr="00B74AED">
        <w:t>Breathnach</w:t>
      </w:r>
      <w:r w:rsidR="00876605">
        <w:t xml:space="preserve">'s </w:t>
      </w:r>
      <w:r w:rsidR="00855E9D">
        <w:fldChar w:fldCharType="begin"/>
      </w:r>
      <w:r w:rsidR="00876605">
        <w:instrText xml:space="preserve"> ADDIN ZOTERO_ITEM {"citationItems":[{"itemID":6122,"suppressAuthor":true,"position":1}]} </w:instrText>
      </w:r>
      <w:r w:rsidR="00855E9D">
        <w:fldChar w:fldCharType="separate"/>
      </w:r>
      <w:r w:rsidR="00551B4F" w:rsidRPr="00551B4F">
        <w:t>(1985)</w:t>
      </w:r>
      <w:r w:rsidR="00855E9D">
        <w:fldChar w:fldCharType="end"/>
      </w:r>
      <w:r w:rsidR="001A1D10">
        <w:t xml:space="preserve"> observation reported in section </w:t>
      </w:r>
      <w:r w:rsidR="00855E9D">
        <w:fldChar w:fldCharType="begin"/>
      </w:r>
      <w:r w:rsidR="001A1D10">
        <w:instrText xml:space="preserve"> REF _Ref206141945 \r \h </w:instrText>
      </w:r>
      <w:r w:rsidR="00855E9D">
        <w:fldChar w:fldCharType="separate"/>
      </w:r>
      <w:r w:rsidR="006C00DE">
        <w:t>2.2</w:t>
      </w:r>
      <w:r w:rsidR="00855E9D">
        <w:fldChar w:fldCharType="end"/>
      </w:r>
      <w:r w:rsidR="001A1D10">
        <w:t xml:space="preserve">, that transcriptions should be made relative to the fundamental note of the instrument. </w:t>
      </w:r>
      <w:r w:rsidR="00FE6CBE">
        <w:t>When an instrument is being transcribed, the frequencies in the spelling/frequency table (</w:t>
      </w:r>
      <w:r w:rsidR="00855E9D">
        <w:fldChar w:fldCharType="begin"/>
      </w:r>
      <w:r w:rsidR="00FE6CBE">
        <w:instrText xml:space="preserve"> REF _Ref206239406 \h </w:instrText>
      </w:r>
      <w:r w:rsidR="00855E9D">
        <w:fldChar w:fldCharType="separate"/>
      </w:r>
      <w:r w:rsidR="006C00DE">
        <w:t xml:space="preserve">Table </w:t>
      </w:r>
      <w:r w:rsidR="006C00DE">
        <w:rPr>
          <w:noProof/>
        </w:rPr>
        <w:t>17</w:t>
      </w:r>
      <w:r w:rsidR="00855E9D">
        <w:fldChar w:fldCharType="end"/>
      </w:r>
      <w:r w:rsidR="00FE6CBE">
        <w:t>) are adjusted relative to the fundamental note of the instrument (</w:t>
      </w:r>
      <w:r w:rsidR="00855E9D">
        <w:fldChar w:fldCharType="begin"/>
      </w:r>
      <w:r w:rsidR="00FE6CBE">
        <w:instrText xml:space="preserve"> REF _Ref206215355 \h </w:instrText>
      </w:r>
      <w:r w:rsidR="00855E9D">
        <w:fldChar w:fldCharType="separate"/>
      </w:r>
      <w:r w:rsidR="006C00DE">
        <w:t xml:space="preserve">Table </w:t>
      </w:r>
      <w:r w:rsidR="006C00DE">
        <w:rPr>
          <w:noProof/>
        </w:rPr>
        <w:t>5</w:t>
      </w:r>
      <w:r w:rsidR="00855E9D">
        <w:fldChar w:fldCharType="end"/>
      </w:r>
      <w:r w:rsidR="00FE6CBE">
        <w:t xml:space="preserve">, </w:t>
      </w:r>
      <w:r w:rsidR="00855E9D">
        <w:fldChar w:fldCharType="begin"/>
      </w:r>
      <w:r w:rsidR="00FE6CBE">
        <w:instrText xml:space="preserve"> REF _Ref206214843 \h </w:instrText>
      </w:r>
      <w:r w:rsidR="00855E9D">
        <w:fldChar w:fldCharType="separate"/>
      </w:r>
      <w:r w:rsidR="006C00DE">
        <w:t xml:space="preserve">Table </w:t>
      </w:r>
      <w:r w:rsidR="006C00DE">
        <w:rPr>
          <w:noProof/>
        </w:rPr>
        <w:t>6</w:t>
      </w:r>
      <w:r w:rsidR="00855E9D">
        <w:fldChar w:fldCharType="end"/>
      </w:r>
      <w:r w:rsidR="00FE6CBE">
        <w:t xml:space="preserve"> and </w:t>
      </w:r>
      <w:r w:rsidR="00855E9D">
        <w:fldChar w:fldCharType="begin"/>
      </w:r>
      <w:r w:rsidR="00FE6CBE">
        <w:instrText xml:space="preserve"> REF _Ref209173653 \h </w:instrText>
      </w:r>
      <w:r w:rsidR="00855E9D">
        <w:fldChar w:fldCharType="separate"/>
      </w:r>
      <w:r w:rsidR="006C00DE">
        <w:t xml:space="preserve">Table </w:t>
      </w:r>
      <w:r w:rsidR="006C00DE">
        <w:rPr>
          <w:noProof/>
        </w:rPr>
        <w:t>7</w:t>
      </w:r>
      <w:r w:rsidR="00855E9D">
        <w:fldChar w:fldCharType="end"/>
      </w:r>
      <w:r w:rsidR="00FE6CBE">
        <w:t xml:space="preserve">, Chapter 2). </w:t>
      </w:r>
      <w:r w:rsidR="001A1D10">
        <w:t xml:space="preserve">In this way, MATT2 </w:t>
      </w:r>
      <w:r w:rsidR="004C676D">
        <w:t>addresses</w:t>
      </w:r>
      <w:r w:rsidR="001A1D10">
        <w:t xml:space="preserve"> P2 from </w:t>
      </w:r>
      <w:r w:rsidR="00855E9D">
        <w:fldChar w:fldCharType="begin"/>
      </w:r>
      <w:r w:rsidR="001A1D10">
        <w:instrText xml:space="preserve"> REF _Ref207089994 \h </w:instrText>
      </w:r>
      <w:r w:rsidR="00855E9D">
        <w:fldChar w:fldCharType="separate"/>
      </w:r>
      <w:r w:rsidR="006C00DE">
        <w:t xml:space="preserve">Table </w:t>
      </w:r>
      <w:r w:rsidR="006C00DE">
        <w:rPr>
          <w:noProof/>
        </w:rPr>
        <w:t>10</w:t>
      </w:r>
      <w:r w:rsidR="00855E9D">
        <w:fldChar w:fldCharType="end"/>
      </w:r>
      <w:r w:rsidR="001A1D10">
        <w:t xml:space="preserve"> and is </w:t>
      </w:r>
      <w:r w:rsidR="001A1D10" w:rsidRPr="007425C5">
        <w:t>transposition invariant</w:t>
      </w:r>
      <w:r w:rsidR="001A1D10">
        <w:t xml:space="preserve"> to the keys used to play Irish traditional music. </w:t>
      </w:r>
      <w:r w:rsidR="00570A01">
        <w:t xml:space="preserve">It also ensures that pitches are quantised to the nearest </w:t>
      </w:r>
      <w:r w:rsidR="00570A01" w:rsidRPr="00EA7F1E">
        <w:rPr>
          <w:i/>
        </w:rPr>
        <w:t>playable</w:t>
      </w:r>
      <w:r w:rsidR="00570A01">
        <w:t xml:space="preserve"> note rather than the nearest semitone as is the case with other transcription systems. </w:t>
      </w:r>
      <w:r w:rsidR="00B21730">
        <w:t xml:space="preserve">Occasionally, tunes use notes below the fundamental note. On concert </w:t>
      </w:r>
      <w:r w:rsidR="00B21730" w:rsidRPr="000E2910">
        <w:t>flute</w:t>
      </w:r>
      <w:r w:rsidR="00B21730">
        <w:t xml:space="preserve">s, </w:t>
      </w:r>
      <w:r w:rsidR="00673BF3">
        <w:t>tin-whistle</w:t>
      </w:r>
      <w:r w:rsidR="00B21730">
        <w:t>s and uilleann pipes, these notes are transposed up one octave to make them playable, however on a fiddle, accordion</w:t>
      </w:r>
      <w:r w:rsidR="00B21730" w:rsidRPr="000E2910">
        <w:t xml:space="preserve"> </w:t>
      </w:r>
      <w:r w:rsidR="00B21730">
        <w:t xml:space="preserve">or harp, these notes are played as written. The pitch spelling algorithm recognises pitches </w:t>
      </w:r>
      <w:r w:rsidR="00FD244E">
        <w:t xml:space="preserve">one </w:t>
      </w:r>
      <w:r w:rsidR="00B21730">
        <w:t xml:space="preserve">octave below the fundamental note </w:t>
      </w:r>
      <w:r w:rsidR="00B26171" w:rsidRPr="00B26171">
        <w:rPr>
          <w:i/>
        </w:rPr>
        <w:t>fn</w:t>
      </w:r>
      <w:r w:rsidR="00B26171">
        <w:t xml:space="preserve"> </w:t>
      </w:r>
      <w:r w:rsidR="00B21730">
        <w:t xml:space="preserve">and </w:t>
      </w:r>
      <w:r w:rsidR="00FD244E">
        <w:t xml:space="preserve">three </w:t>
      </w:r>
      <w:r w:rsidR="00B21730">
        <w:t xml:space="preserve">octaves above the fundamental note. </w:t>
      </w:r>
      <w:r w:rsidR="00B21730" w:rsidRPr="000E2910">
        <w:t xml:space="preserve">To </w:t>
      </w:r>
      <w:r w:rsidR="008738B5">
        <w:t xml:space="preserve">assign </w:t>
      </w:r>
      <w:r w:rsidR="00B21730" w:rsidRPr="000E2910">
        <w:t xml:space="preserve">each note with a pitch spelling </w:t>
      </w:r>
      <w:r w:rsidR="00B21730" w:rsidRPr="00C54874">
        <w:rPr>
          <w:i/>
        </w:rPr>
        <w:t>pS</w:t>
      </w:r>
      <w:r w:rsidR="00B21730" w:rsidRPr="004E4357">
        <w:rPr>
          <w:i/>
          <w:vertAlign w:val="subscript"/>
        </w:rPr>
        <w:t>j</w:t>
      </w:r>
      <w:r w:rsidR="00B21730" w:rsidRPr="000E2910">
        <w:t xml:space="preserve">, each calculated note frequency is compared with the frequencies of the notes in the </w:t>
      </w:r>
      <w:r w:rsidR="00B21730">
        <w:t>m</w:t>
      </w:r>
      <w:r w:rsidR="00B21730" w:rsidRPr="000E2910">
        <w:t xml:space="preserve">ajor </w:t>
      </w:r>
      <w:r w:rsidR="00B21730">
        <w:t xml:space="preserve">key of the fundamental note </w:t>
      </w:r>
      <w:r w:rsidR="00B21730" w:rsidRPr="00A170A9">
        <w:rPr>
          <w:i/>
        </w:rPr>
        <w:t>fn</w:t>
      </w:r>
      <w:r w:rsidR="00B21730" w:rsidRPr="000E2910">
        <w:t xml:space="preserve">. </w:t>
      </w:r>
      <w:r w:rsidR="008738B5">
        <w:t xml:space="preserve">As the </w:t>
      </w:r>
      <w:r w:rsidR="00B20E73">
        <w:t xml:space="preserve">C natural </w:t>
      </w:r>
      <w:r w:rsidR="008738B5">
        <w:t>note is used extensively in traditional tunes</w:t>
      </w:r>
      <w:r w:rsidR="00B20E73">
        <w:t xml:space="preserve"> (particularly those transcribed in G)</w:t>
      </w:r>
      <w:r w:rsidR="008738B5">
        <w:t xml:space="preserve">, the </w:t>
      </w:r>
      <w:r w:rsidR="00B20E73">
        <w:t xml:space="preserve">C </w:t>
      </w:r>
      <w:r w:rsidR="00FD244E">
        <w:t xml:space="preserve">natural </w:t>
      </w:r>
      <w:r w:rsidR="008738B5">
        <w:t xml:space="preserve">spelling is added to the frequencies of known notes and both the C and C# </w:t>
      </w:r>
      <w:r w:rsidR="004C676D">
        <w:t xml:space="preserve"> </w:t>
      </w:r>
      <w:r w:rsidR="008738B5">
        <w:t xml:space="preserve">are spelled as C. </w:t>
      </w:r>
      <w:r w:rsidR="00B21730">
        <w:t xml:space="preserve">This gives the pitch spelling algorithm a range of </w:t>
      </w:r>
      <w:r w:rsidR="00251A03">
        <w:t xml:space="preserve">thirty </w:t>
      </w:r>
      <w:r w:rsidR="00FD244E">
        <w:t>three notes</w:t>
      </w:r>
      <w:r w:rsidR="00B21730">
        <w:t xml:space="preserve">. </w:t>
      </w:r>
      <w:r w:rsidR="00B21730" w:rsidRPr="000E2910">
        <w:t xml:space="preserve">The nearest match for the frequency </w:t>
      </w:r>
      <w:r w:rsidR="00B21730" w:rsidRPr="00C54874">
        <w:rPr>
          <w:i/>
        </w:rPr>
        <w:t>f</w:t>
      </w:r>
      <w:r w:rsidR="00B21730" w:rsidRPr="004E4357">
        <w:rPr>
          <w:i/>
          <w:vertAlign w:val="subscript"/>
        </w:rPr>
        <w:t>j</w:t>
      </w:r>
      <w:r w:rsidR="00B21730" w:rsidRPr="000E2910">
        <w:t xml:space="preserve"> is the assigned the pitch spelling </w:t>
      </w:r>
      <w:r w:rsidR="00B21730" w:rsidRPr="00C54874">
        <w:rPr>
          <w:i/>
        </w:rPr>
        <w:t>pS</w:t>
      </w:r>
      <w:r w:rsidR="00B21730" w:rsidRPr="004E4357">
        <w:rPr>
          <w:i/>
          <w:vertAlign w:val="subscript"/>
        </w:rPr>
        <w:t>j</w:t>
      </w:r>
      <w:r w:rsidR="00B21730" w:rsidRPr="000E2910">
        <w:t xml:space="preserve"> (</w:t>
      </w:r>
      <w:r w:rsidR="00855E9D">
        <w:fldChar w:fldCharType="begin"/>
      </w:r>
      <w:r w:rsidR="00B21730">
        <w:instrText xml:space="preserve"> REF _Ref204957047 \h </w:instrText>
      </w:r>
      <w:r w:rsidR="00855E9D">
        <w:fldChar w:fldCharType="separate"/>
      </w:r>
      <w:r w:rsidR="006C00DE">
        <w:t xml:space="preserve">Equation </w:t>
      </w:r>
      <w:r w:rsidR="006C00DE">
        <w:rPr>
          <w:noProof/>
        </w:rPr>
        <w:t>16</w:t>
      </w:r>
      <w:r w:rsidR="00855E9D">
        <w:fldChar w:fldCharType="end"/>
      </w:r>
      <w:r w:rsidR="00B21730" w:rsidRPr="000E2910">
        <w:t>).</w:t>
      </w:r>
      <w:r w:rsidR="00B21730">
        <w:t xml:space="preserve"> </w:t>
      </w:r>
    </w:p>
    <w:p w:rsidR="00FE6CBE" w:rsidRDefault="00FE6CBE" w:rsidP="00FE6CBE"/>
    <w:p w:rsidR="0081135F" w:rsidRPr="000E2910" w:rsidRDefault="00855E9D" w:rsidP="009270C0">
      <w:pPr>
        <w:spacing w:line="240" w:lineRule="auto"/>
      </w:pPr>
      <m:oMathPara>
        <m:oMath>
          <m:sSub>
            <m:sSubPr>
              <m:ctrlPr>
                <w:rPr>
                  <w:rFonts w:ascii="Cambria Math" w:hAnsi="Cambria Math"/>
                  <w:i/>
                  <w:szCs w:val="24"/>
                </w:rPr>
              </m:ctrlPr>
            </m:sSubPr>
            <m:e>
              <m:r>
                <w:rPr>
                  <w:rFonts w:ascii="Cambria Math" w:hAnsi="Cambria Math"/>
                  <w:szCs w:val="24"/>
                </w:rPr>
                <m:t>pS</m:t>
              </m:r>
            </m:e>
            <m:sub>
              <m:r>
                <w:rPr>
                  <w:rFonts w:ascii="Cambria Math" w:hAnsi="Cambria Math"/>
                  <w:szCs w:val="24"/>
                </w:rPr>
                <m:t>j</m:t>
              </m:r>
            </m:sub>
          </m:sSub>
          <m:r>
            <w:rPr>
              <w:rFonts w:ascii="Cambria Math" w:hAnsi="Cambria Math"/>
              <w:szCs w:val="24"/>
            </w:rPr>
            <m:t>=</m:t>
          </m:r>
          <m:func>
            <m:funcPr>
              <m:ctrlPr>
                <w:rPr>
                  <w:rFonts w:ascii="Cambria Math" w:hAnsi="Cambria Math"/>
                  <w:i/>
                  <w:szCs w:val="24"/>
                </w:rPr>
              </m:ctrlPr>
            </m:funcPr>
            <m:fName>
              <m:r>
                <m:rPr>
                  <m:sty m:val="p"/>
                </m:rPr>
                <w:rPr>
                  <w:rFonts w:ascii="Cambria Math" w:hAnsi="Cambria Math"/>
                  <w:szCs w:val="24"/>
                </w:rPr>
                <m:t>min</m:t>
              </m:r>
            </m:fName>
            <m:e>
              <m:d>
                <m:dPr>
                  <m:ctrlPr>
                    <w:rPr>
                      <w:rFonts w:ascii="Cambria Math" w:hAnsi="Cambria Math"/>
                      <w:i/>
                      <w:szCs w:val="24"/>
                    </w:rPr>
                  </m:ctrlPr>
                </m:dPr>
                <m:e>
                  <m:r>
                    <w:rPr>
                      <w:rFonts w:ascii="Cambria Math" w:hAnsi="Cambria Math"/>
                      <w:szCs w:val="24"/>
                    </w:rPr>
                    <m:t>abs</m:t>
                  </m:r>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f</m:t>
                          </m:r>
                        </m:e>
                        <m:sub>
                          <m:r>
                            <w:rPr>
                              <w:rFonts w:ascii="Cambria Math" w:hAnsi="Cambria Math"/>
                              <w:szCs w:val="24"/>
                            </w:rPr>
                            <m:t>j</m:t>
                          </m:r>
                        </m:sub>
                      </m:sSub>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k</m:t>
                          </m:r>
                        </m:e>
                        <m:sub>
                          <m:r>
                            <w:rPr>
                              <w:rFonts w:ascii="Cambria Math" w:hAnsi="Cambria Math"/>
                              <w:szCs w:val="24"/>
                            </w:rPr>
                            <m:t>m</m:t>
                          </m:r>
                        </m:sub>
                      </m:sSub>
                      <m:r>
                        <w:rPr>
                          <w:rFonts w:ascii="Cambria Math" w:hAnsi="Cambria Math"/>
                          <w:szCs w:val="24"/>
                        </w:rPr>
                        <m:t xml:space="preserve"> | 1≥m≥33, 1≥j≥J</m:t>
                      </m:r>
                    </m:e>
                  </m:d>
                </m:e>
              </m:d>
            </m:e>
          </m:func>
        </m:oMath>
      </m:oMathPara>
    </w:p>
    <w:p w:rsidR="0081135F" w:rsidRDefault="0081135F" w:rsidP="009270C0">
      <w:pPr>
        <w:pStyle w:val="Caption"/>
        <w:keepNext/>
        <w:spacing w:line="240" w:lineRule="auto"/>
      </w:pPr>
      <w:bookmarkStart w:id="263" w:name="_Ref204957047"/>
      <w:r>
        <w:t xml:space="preserve">Equation </w:t>
      </w:r>
      <w:fldSimple w:instr=" SEQ Equation \* ARABIC ">
        <w:r w:rsidR="006C00DE">
          <w:rPr>
            <w:noProof/>
          </w:rPr>
          <w:t>16</w:t>
        </w:r>
      </w:fldSimple>
      <w:bookmarkEnd w:id="263"/>
    </w:p>
    <w:p w:rsidR="00597825" w:rsidRDefault="00597825" w:rsidP="00597825">
      <w:pPr>
        <w:ind w:firstLine="720"/>
      </w:pPr>
      <w:r>
        <w:t xml:space="preserve">Frequencies and pitch spellings (the corresponding symbol from </w:t>
      </w:r>
      <w:r w:rsidR="005802E5">
        <w:t>ABC notation</w:t>
      </w:r>
      <w:r>
        <w:t xml:space="preserve">) for the fundamental note D are given in </w:t>
      </w:r>
      <w:r w:rsidR="00855E9D">
        <w:fldChar w:fldCharType="begin"/>
      </w:r>
      <w:r>
        <w:instrText xml:space="preserve"> REF _Ref206239406 \h </w:instrText>
      </w:r>
      <w:r w:rsidR="00855E9D">
        <w:fldChar w:fldCharType="separate"/>
      </w:r>
      <w:r w:rsidR="006C00DE">
        <w:t xml:space="preserve">Table </w:t>
      </w:r>
      <w:r w:rsidR="006C00DE">
        <w:rPr>
          <w:noProof/>
        </w:rPr>
        <w:t>17</w:t>
      </w:r>
      <w:r w:rsidR="00855E9D">
        <w:fldChar w:fldCharType="end"/>
      </w:r>
      <w:r>
        <w:t xml:space="preserve"> as an exampl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043"/>
        <w:gridCol w:w="1310"/>
      </w:tblGrid>
      <w:tr w:rsidR="0081135F" w:rsidRPr="00107E6E" w:rsidTr="001C6AF4">
        <w:trPr>
          <w:jc w:val="center"/>
        </w:trPr>
        <w:tc>
          <w:tcPr>
            <w:tcW w:w="0" w:type="auto"/>
            <w:shd w:val="clear" w:color="auto" w:fill="D9D9D9" w:themeFill="background1" w:themeFillShade="D9"/>
          </w:tcPr>
          <w:p w:rsidR="0081135F" w:rsidRPr="00107E6E" w:rsidRDefault="0081135F" w:rsidP="001C6AF4">
            <w:pPr>
              <w:spacing w:line="240" w:lineRule="auto"/>
              <w:rPr>
                <w:b/>
              </w:rPr>
            </w:pPr>
            <w:r w:rsidRPr="00107E6E">
              <w:rPr>
                <w:b/>
              </w:rPr>
              <w:lastRenderedPageBreak/>
              <w:t>Spelling</w:t>
            </w:r>
          </w:p>
        </w:tc>
        <w:tc>
          <w:tcPr>
            <w:tcW w:w="0" w:type="auto"/>
            <w:shd w:val="clear" w:color="auto" w:fill="D9D9D9" w:themeFill="background1" w:themeFillShade="D9"/>
          </w:tcPr>
          <w:p w:rsidR="0081135F" w:rsidRPr="00107E6E" w:rsidRDefault="0081135F" w:rsidP="001C6AF4">
            <w:pPr>
              <w:spacing w:line="240" w:lineRule="auto"/>
              <w:rPr>
                <w:b/>
              </w:rPr>
            </w:pPr>
            <w:r w:rsidRPr="00107E6E">
              <w:rPr>
                <w:b/>
              </w:rPr>
              <w:t>Frequency</w:t>
            </w:r>
          </w:p>
        </w:tc>
      </w:tr>
      <w:tr w:rsidR="0081135F" w:rsidRPr="00107E6E" w:rsidTr="001C6AF4">
        <w:trPr>
          <w:jc w:val="center"/>
        </w:trPr>
        <w:tc>
          <w:tcPr>
            <w:tcW w:w="0" w:type="auto"/>
          </w:tcPr>
          <w:p w:rsidR="0081135F" w:rsidRPr="00107E6E" w:rsidRDefault="0081135F" w:rsidP="001C6AF4">
            <w:pPr>
              <w:spacing w:line="240" w:lineRule="auto"/>
            </w:pPr>
            <w:r w:rsidRPr="00107E6E">
              <w:t>D,</w:t>
            </w:r>
          </w:p>
        </w:tc>
        <w:tc>
          <w:tcPr>
            <w:tcW w:w="0" w:type="auto"/>
          </w:tcPr>
          <w:p w:rsidR="0081135F" w:rsidRPr="00107E6E" w:rsidRDefault="0081135F" w:rsidP="001C6AF4">
            <w:pPr>
              <w:spacing w:line="240" w:lineRule="auto"/>
            </w:pPr>
            <w:r w:rsidRPr="00107E6E">
              <w:t>146.83</w:t>
            </w:r>
          </w:p>
        </w:tc>
      </w:tr>
      <w:tr w:rsidR="0081135F" w:rsidRPr="00107E6E" w:rsidTr="001C6AF4">
        <w:trPr>
          <w:jc w:val="center"/>
        </w:trPr>
        <w:tc>
          <w:tcPr>
            <w:tcW w:w="0" w:type="auto"/>
          </w:tcPr>
          <w:p w:rsidR="0081135F" w:rsidRPr="00107E6E" w:rsidRDefault="0081135F" w:rsidP="001C6AF4">
            <w:pPr>
              <w:spacing w:line="240" w:lineRule="auto"/>
            </w:pPr>
            <w:r w:rsidRPr="00107E6E">
              <w:t>E,</w:t>
            </w:r>
          </w:p>
        </w:tc>
        <w:tc>
          <w:tcPr>
            <w:tcW w:w="0" w:type="auto"/>
          </w:tcPr>
          <w:p w:rsidR="0081135F" w:rsidRPr="00107E6E" w:rsidRDefault="0081135F" w:rsidP="001C6AF4">
            <w:pPr>
              <w:spacing w:line="240" w:lineRule="auto"/>
            </w:pPr>
            <w:r w:rsidRPr="00107E6E">
              <w:t>164.81</w:t>
            </w:r>
          </w:p>
        </w:tc>
      </w:tr>
      <w:tr w:rsidR="0081135F" w:rsidRPr="00107E6E" w:rsidTr="001C6AF4">
        <w:trPr>
          <w:jc w:val="center"/>
        </w:trPr>
        <w:tc>
          <w:tcPr>
            <w:tcW w:w="0" w:type="auto"/>
          </w:tcPr>
          <w:p w:rsidR="0081135F" w:rsidRPr="00107E6E" w:rsidRDefault="0081135F" w:rsidP="001C6AF4">
            <w:pPr>
              <w:spacing w:line="240" w:lineRule="auto"/>
            </w:pPr>
            <w:r w:rsidRPr="00107E6E">
              <w:t>F,</w:t>
            </w:r>
          </w:p>
        </w:tc>
        <w:tc>
          <w:tcPr>
            <w:tcW w:w="0" w:type="auto"/>
          </w:tcPr>
          <w:p w:rsidR="0081135F" w:rsidRPr="00107E6E" w:rsidRDefault="0081135F" w:rsidP="001C6AF4">
            <w:pPr>
              <w:spacing w:line="240" w:lineRule="auto"/>
            </w:pPr>
            <w:r w:rsidRPr="00107E6E">
              <w:t>184.99</w:t>
            </w:r>
          </w:p>
        </w:tc>
      </w:tr>
      <w:tr w:rsidR="0081135F" w:rsidRPr="00107E6E" w:rsidTr="001C6AF4">
        <w:trPr>
          <w:jc w:val="center"/>
        </w:trPr>
        <w:tc>
          <w:tcPr>
            <w:tcW w:w="0" w:type="auto"/>
          </w:tcPr>
          <w:p w:rsidR="0081135F" w:rsidRPr="00107E6E" w:rsidRDefault="0081135F" w:rsidP="001C6AF4">
            <w:pPr>
              <w:spacing w:line="240" w:lineRule="auto"/>
            </w:pPr>
            <w:r w:rsidRPr="00107E6E">
              <w:t>G,</w:t>
            </w:r>
          </w:p>
        </w:tc>
        <w:tc>
          <w:tcPr>
            <w:tcW w:w="0" w:type="auto"/>
          </w:tcPr>
          <w:p w:rsidR="0081135F" w:rsidRPr="00107E6E" w:rsidRDefault="0081135F" w:rsidP="001C6AF4">
            <w:pPr>
              <w:spacing w:line="240" w:lineRule="auto"/>
            </w:pPr>
            <w:r w:rsidRPr="00107E6E">
              <w:t>195.99</w:t>
            </w:r>
          </w:p>
        </w:tc>
      </w:tr>
      <w:tr w:rsidR="0081135F" w:rsidRPr="00107E6E" w:rsidTr="001C6AF4">
        <w:trPr>
          <w:jc w:val="center"/>
        </w:trPr>
        <w:tc>
          <w:tcPr>
            <w:tcW w:w="0" w:type="auto"/>
          </w:tcPr>
          <w:p w:rsidR="0081135F" w:rsidRPr="00107E6E" w:rsidRDefault="0081135F" w:rsidP="001C6AF4">
            <w:pPr>
              <w:spacing w:line="240" w:lineRule="auto"/>
            </w:pPr>
            <w:r w:rsidRPr="00107E6E">
              <w:t>A,</w:t>
            </w:r>
          </w:p>
        </w:tc>
        <w:tc>
          <w:tcPr>
            <w:tcW w:w="0" w:type="auto"/>
          </w:tcPr>
          <w:p w:rsidR="0081135F" w:rsidRPr="00107E6E" w:rsidRDefault="0081135F" w:rsidP="001C6AF4">
            <w:pPr>
              <w:spacing w:line="240" w:lineRule="auto"/>
            </w:pPr>
            <w:r w:rsidRPr="00107E6E">
              <w:t>220.00</w:t>
            </w:r>
          </w:p>
        </w:tc>
      </w:tr>
      <w:tr w:rsidR="0081135F" w:rsidRPr="00107E6E" w:rsidTr="001C6AF4">
        <w:trPr>
          <w:jc w:val="center"/>
        </w:trPr>
        <w:tc>
          <w:tcPr>
            <w:tcW w:w="0" w:type="auto"/>
          </w:tcPr>
          <w:p w:rsidR="0081135F" w:rsidRPr="00107E6E" w:rsidRDefault="0081135F" w:rsidP="001C6AF4">
            <w:pPr>
              <w:spacing w:line="240" w:lineRule="auto"/>
            </w:pPr>
            <w:r w:rsidRPr="00107E6E">
              <w:t>B,</w:t>
            </w:r>
          </w:p>
        </w:tc>
        <w:tc>
          <w:tcPr>
            <w:tcW w:w="0" w:type="auto"/>
          </w:tcPr>
          <w:p w:rsidR="0081135F" w:rsidRPr="00107E6E" w:rsidRDefault="0081135F" w:rsidP="001C6AF4">
            <w:pPr>
              <w:spacing w:line="240" w:lineRule="auto"/>
            </w:pPr>
            <w:r w:rsidRPr="00107E6E">
              <w:t>246.94</w:t>
            </w:r>
          </w:p>
        </w:tc>
      </w:tr>
      <w:tr w:rsidR="0081135F" w:rsidRPr="00107E6E" w:rsidTr="001C6AF4">
        <w:trPr>
          <w:jc w:val="center"/>
        </w:trPr>
        <w:tc>
          <w:tcPr>
            <w:tcW w:w="0" w:type="auto"/>
          </w:tcPr>
          <w:p w:rsidR="0081135F" w:rsidRPr="00107E6E" w:rsidRDefault="0081135F" w:rsidP="001C6AF4">
            <w:pPr>
              <w:spacing w:line="240" w:lineRule="auto"/>
            </w:pPr>
            <w:r w:rsidRPr="00107E6E">
              <w:t>C</w:t>
            </w:r>
          </w:p>
        </w:tc>
        <w:tc>
          <w:tcPr>
            <w:tcW w:w="0" w:type="auto"/>
          </w:tcPr>
          <w:p w:rsidR="0081135F" w:rsidRPr="00107E6E" w:rsidRDefault="0081135F" w:rsidP="001C6AF4">
            <w:pPr>
              <w:spacing w:line="240" w:lineRule="auto"/>
            </w:pPr>
            <w:r w:rsidRPr="00107E6E">
              <w:t>261.62</w:t>
            </w:r>
          </w:p>
        </w:tc>
      </w:tr>
      <w:tr w:rsidR="0081135F" w:rsidRPr="00107E6E" w:rsidTr="001C6AF4">
        <w:trPr>
          <w:jc w:val="center"/>
        </w:trPr>
        <w:tc>
          <w:tcPr>
            <w:tcW w:w="0" w:type="auto"/>
          </w:tcPr>
          <w:p w:rsidR="0081135F" w:rsidRPr="00107E6E" w:rsidRDefault="0081135F" w:rsidP="001C6AF4">
            <w:pPr>
              <w:spacing w:line="240" w:lineRule="auto"/>
            </w:pPr>
            <w:r w:rsidRPr="00107E6E">
              <w:t>C</w:t>
            </w:r>
          </w:p>
        </w:tc>
        <w:tc>
          <w:tcPr>
            <w:tcW w:w="0" w:type="auto"/>
          </w:tcPr>
          <w:p w:rsidR="0081135F" w:rsidRPr="00107E6E" w:rsidRDefault="0081135F" w:rsidP="001C6AF4">
            <w:pPr>
              <w:spacing w:line="240" w:lineRule="auto"/>
            </w:pPr>
            <w:r w:rsidRPr="00107E6E">
              <w:t>277.18</w:t>
            </w:r>
          </w:p>
        </w:tc>
      </w:tr>
      <w:tr w:rsidR="0081135F" w:rsidRPr="00107E6E" w:rsidTr="001C6AF4">
        <w:trPr>
          <w:jc w:val="center"/>
        </w:trPr>
        <w:tc>
          <w:tcPr>
            <w:tcW w:w="0" w:type="auto"/>
          </w:tcPr>
          <w:p w:rsidR="0081135F" w:rsidRPr="00107E6E" w:rsidRDefault="0081135F" w:rsidP="001C6AF4">
            <w:pPr>
              <w:spacing w:line="240" w:lineRule="auto"/>
            </w:pPr>
            <w:r w:rsidRPr="00107E6E">
              <w:t>D</w:t>
            </w:r>
          </w:p>
        </w:tc>
        <w:tc>
          <w:tcPr>
            <w:tcW w:w="0" w:type="auto"/>
          </w:tcPr>
          <w:p w:rsidR="0081135F" w:rsidRPr="00107E6E" w:rsidRDefault="0081135F" w:rsidP="001C6AF4">
            <w:pPr>
              <w:spacing w:line="240" w:lineRule="auto"/>
            </w:pPr>
            <w:r w:rsidRPr="00107E6E">
              <w:t>293.66</w:t>
            </w:r>
          </w:p>
        </w:tc>
      </w:tr>
      <w:tr w:rsidR="0081135F" w:rsidRPr="00107E6E" w:rsidTr="001C6AF4">
        <w:trPr>
          <w:jc w:val="center"/>
        </w:trPr>
        <w:tc>
          <w:tcPr>
            <w:tcW w:w="0" w:type="auto"/>
          </w:tcPr>
          <w:p w:rsidR="0081135F" w:rsidRPr="00107E6E" w:rsidRDefault="0081135F" w:rsidP="001C6AF4">
            <w:pPr>
              <w:spacing w:line="240" w:lineRule="auto"/>
            </w:pPr>
            <w:r w:rsidRPr="00107E6E">
              <w:t>E</w:t>
            </w:r>
          </w:p>
        </w:tc>
        <w:tc>
          <w:tcPr>
            <w:tcW w:w="0" w:type="auto"/>
          </w:tcPr>
          <w:p w:rsidR="0081135F" w:rsidRPr="00107E6E" w:rsidRDefault="0081135F" w:rsidP="001C6AF4">
            <w:pPr>
              <w:spacing w:line="240" w:lineRule="auto"/>
            </w:pPr>
            <w:r w:rsidRPr="00107E6E">
              <w:t>329.62</w:t>
            </w:r>
          </w:p>
        </w:tc>
      </w:tr>
      <w:tr w:rsidR="0081135F" w:rsidRPr="00107E6E" w:rsidTr="001C6AF4">
        <w:trPr>
          <w:jc w:val="center"/>
        </w:trPr>
        <w:tc>
          <w:tcPr>
            <w:tcW w:w="0" w:type="auto"/>
          </w:tcPr>
          <w:p w:rsidR="0081135F" w:rsidRPr="00107E6E" w:rsidRDefault="0081135F" w:rsidP="001C6AF4">
            <w:pPr>
              <w:spacing w:line="240" w:lineRule="auto"/>
            </w:pPr>
            <w:r w:rsidRPr="00107E6E">
              <w:t>F</w:t>
            </w:r>
          </w:p>
        </w:tc>
        <w:tc>
          <w:tcPr>
            <w:tcW w:w="0" w:type="auto"/>
          </w:tcPr>
          <w:p w:rsidR="0081135F" w:rsidRPr="00107E6E" w:rsidRDefault="0081135F" w:rsidP="001C6AF4">
            <w:pPr>
              <w:spacing w:line="240" w:lineRule="auto"/>
            </w:pPr>
            <w:r w:rsidRPr="00107E6E">
              <w:t>369.99</w:t>
            </w:r>
          </w:p>
        </w:tc>
      </w:tr>
      <w:tr w:rsidR="0081135F" w:rsidRPr="00107E6E" w:rsidTr="001C6AF4">
        <w:trPr>
          <w:jc w:val="center"/>
        </w:trPr>
        <w:tc>
          <w:tcPr>
            <w:tcW w:w="0" w:type="auto"/>
          </w:tcPr>
          <w:p w:rsidR="0081135F" w:rsidRPr="00107E6E" w:rsidRDefault="0081135F" w:rsidP="001C6AF4">
            <w:pPr>
              <w:spacing w:line="240" w:lineRule="auto"/>
            </w:pPr>
            <w:r w:rsidRPr="00107E6E">
              <w:t>G</w:t>
            </w:r>
          </w:p>
        </w:tc>
        <w:tc>
          <w:tcPr>
            <w:tcW w:w="0" w:type="auto"/>
          </w:tcPr>
          <w:p w:rsidR="0081135F" w:rsidRPr="00107E6E" w:rsidRDefault="0081135F" w:rsidP="001C6AF4">
            <w:pPr>
              <w:spacing w:line="240" w:lineRule="auto"/>
            </w:pPr>
            <w:r w:rsidRPr="00107E6E">
              <w:t>391.99</w:t>
            </w:r>
          </w:p>
        </w:tc>
      </w:tr>
      <w:tr w:rsidR="0081135F" w:rsidRPr="00107E6E" w:rsidTr="001C6AF4">
        <w:trPr>
          <w:jc w:val="center"/>
        </w:trPr>
        <w:tc>
          <w:tcPr>
            <w:tcW w:w="0" w:type="auto"/>
          </w:tcPr>
          <w:p w:rsidR="0081135F" w:rsidRPr="00107E6E" w:rsidRDefault="0081135F" w:rsidP="001C6AF4">
            <w:pPr>
              <w:spacing w:line="240" w:lineRule="auto"/>
            </w:pPr>
            <w:r w:rsidRPr="00107E6E">
              <w:t>A</w:t>
            </w:r>
          </w:p>
        </w:tc>
        <w:tc>
          <w:tcPr>
            <w:tcW w:w="0" w:type="auto"/>
          </w:tcPr>
          <w:p w:rsidR="0081135F" w:rsidRPr="00107E6E" w:rsidRDefault="0081135F" w:rsidP="001C6AF4">
            <w:pPr>
              <w:spacing w:line="240" w:lineRule="auto"/>
            </w:pPr>
            <w:r w:rsidRPr="00107E6E">
              <w:t>439.99</w:t>
            </w:r>
          </w:p>
        </w:tc>
      </w:tr>
      <w:tr w:rsidR="0081135F" w:rsidRPr="00107E6E" w:rsidTr="001C6AF4">
        <w:trPr>
          <w:jc w:val="center"/>
        </w:trPr>
        <w:tc>
          <w:tcPr>
            <w:tcW w:w="0" w:type="auto"/>
          </w:tcPr>
          <w:p w:rsidR="0081135F" w:rsidRPr="00107E6E" w:rsidRDefault="0081135F" w:rsidP="001C6AF4">
            <w:pPr>
              <w:spacing w:line="240" w:lineRule="auto"/>
            </w:pPr>
            <w:r w:rsidRPr="00107E6E">
              <w:t>B</w:t>
            </w:r>
          </w:p>
        </w:tc>
        <w:tc>
          <w:tcPr>
            <w:tcW w:w="0" w:type="auto"/>
          </w:tcPr>
          <w:p w:rsidR="0081135F" w:rsidRPr="00107E6E" w:rsidRDefault="0081135F" w:rsidP="001C6AF4">
            <w:pPr>
              <w:spacing w:line="240" w:lineRule="auto"/>
            </w:pPr>
            <w:r w:rsidRPr="00107E6E">
              <w:t>493.88</w:t>
            </w:r>
          </w:p>
        </w:tc>
      </w:tr>
      <w:tr w:rsidR="0081135F" w:rsidRPr="00107E6E" w:rsidTr="001C6AF4">
        <w:trPr>
          <w:jc w:val="center"/>
        </w:trPr>
        <w:tc>
          <w:tcPr>
            <w:tcW w:w="0" w:type="auto"/>
          </w:tcPr>
          <w:p w:rsidR="0081135F" w:rsidRPr="00107E6E" w:rsidRDefault="0081135F" w:rsidP="001C6AF4">
            <w:pPr>
              <w:spacing w:line="240" w:lineRule="auto"/>
            </w:pPr>
            <w:r w:rsidRPr="00107E6E">
              <w:t>c</w:t>
            </w:r>
          </w:p>
        </w:tc>
        <w:tc>
          <w:tcPr>
            <w:tcW w:w="0" w:type="auto"/>
          </w:tcPr>
          <w:p w:rsidR="0081135F" w:rsidRPr="00107E6E" w:rsidRDefault="0081135F" w:rsidP="001C6AF4">
            <w:pPr>
              <w:spacing w:line="240" w:lineRule="auto"/>
            </w:pPr>
            <w:r w:rsidRPr="00107E6E">
              <w:t>523.24</w:t>
            </w:r>
          </w:p>
        </w:tc>
      </w:tr>
      <w:tr w:rsidR="0081135F" w:rsidRPr="00107E6E" w:rsidTr="001C6AF4">
        <w:trPr>
          <w:jc w:val="center"/>
        </w:trPr>
        <w:tc>
          <w:tcPr>
            <w:tcW w:w="0" w:type="auto"/>
          </w:tcPr>
          <w:p w:rsidR="0081135F" w:rsidRPr="00107E6E" w:rsidRDefault="0081135F" w:rsidP="001C6AF4">
            <w:pPr>
              <w:spacing w:line="240" w:lineRule="auto"/>
            </w:pPr>
            <w:r w:rsidRPr="00107E6E">
              <w:t>c</w:t>
            </w:r>
          </w:p>
        </w:tc>
        <w:tc>
          <w:tcPr>
            <w:tcW w:w="0" w:type="auto"/>
          </w:tcPr>
          <w:p w:rsidR="0081135F" w:rsidRPr="00107E6E" w:rsidRDefault="0081135F" w:rsidP="001C6AF4">
            <w:pPr>
              <w:spacing w:line="240" w:lineRule="auto"/>
            </w:pPr>
            <w:r w:rsidRPr="00107E6E">
              <w:t>554.36</w:t>
            </w:r>
          </w:p>
        </w:tc>
      </w:tr>
      <w:tr w:rsidR="0081135F" w:rsidRPr="00107E6E" w:rsidTr="001C6AF4">
        <w:trPr>
          <w:jc w:val="center"/>
        </w:trPr>
        <w:tc>
          <w:tcPr>
            <w:tcW w:w="0" w:type="auto"/>
          </w:tcPr>
          <w:p w:rsidR="0081135F" w:rsidRPr="00107E6E" w:rsidRDefault="0081135F" w:rsidP="001C6AF4">
            <w:pPr>
              <w:spacing w:line="240" w:lineRule="auto"/>
            </w:pPr>
            <w:r w:rsidRPr="00107E6E">
              <w:t>d</w:t>
            </w:r>
          </w:p>
        </w:tc>
        <w:tc>
          <w:tcPr>
            <w:tcW w:w="0" w:type="auto"/>
          </w:tcPr>
          <w:p w:rsidR="0081135F" w:rsidRPr="00107E6E" w:rsidRDefault="0081135F" w:rsidP="001C6AF4">
            <w:pPr>
              <w:spacing w:line="240" w:lineRule="auto"/>
            </w:pPr>
            <w:r w:rsidRPr="00107E6E">
              <w:t>587.32</w:t>
            </w:r>
          </w:p>
        </w:tc>
      </w:tr>
      <w:tr w:rsidR="0081135F" w:rsidRPr="00107E6E" w:rsidTr="001C6AF4">
        <w:trPr>
          <w:jc w:val="center"/>
        </w:trPr>
        <w:tc>
          <w:tcPr>
            <w:tcW w:w="0" w:type="auto"/>
          </w:tcPr>
          <w:p w:rsidR="0081135F" w:rsidRPr="00107E6E" w:rsidRDefault="0081135F" w:rsidP="001C6AF4">
            <w:pPr>
              <w:spacing w:line="240" w:lineRule="auto"/>
            </w:pPr>
            <w:r w:rsidRPr="00107E6E">
              <w:t>e</w:t>
            </w:r>
          </w:p>
        </w:tc>
        <w:tc>
          <w:tcPr>
            <w:tcW w:w="0" w:type="auto"/>
          </w:tcPr>
          <w:p w:rsidR="0081135F" w:rsidRPr="00107E6E" w:rsidRDefault="0081135F" w:rsidP="001C6AF4">
            <w:pPr>
              <w:spacing w:line="240" w:lineRule="auto"/>
            </w:pPr>
            <w:r w:rsidRPr="00107E6E">
              <w:t>659.24</w:t>
            </w:r>
          </w:p>
        </w:tc>
      </w:tr>
      <w:tr w:rsidR="0081135F" w:rsidRPr="00107E6E" w:rsidTr="001C6AF4">
        <w:trPr>
          <w:jc w:val="center"/>
        </w:trPr>
        <w:tc>
          <w:tcPr>
            <w:tcW w:w="0" w:type="auto"/>
          </w:tcPr>
          <w:p w:rsidR="0081135F" w:rsidRPr="00107E6E" w:rsidRDefault="0081135F" w:rsidP="001C6AF4">
            <w:pPr>
              <w:spacing w:line="240" w:lineRule="auto"/>
            </w:pPr>
            <w:r w:rsidRPr="00107E6E">
              <w:t>f</w:t>
            </w:r>
          </w:p>
        </w:tc>
        <w:tc>
          <w:tcPr>
            <w:tcW w:w="0" w:type="auto"/>
          </w:tcPr>
          <w:p w:rsidR="0081135F" w:rsidRPr="00107E6E" w:rsidRDefault="0081135F" w:rsidP="001C6AF4">
            <w:pPr>
              <w:spacing w:line="240" w:lineRule="auto"/>
            </w:pPr>
            <w:r w:rsidRPr="00107E6E">
              <w:t>739.98</w:t>
            </w:r>
          </w:p>
        </w:tc>
      </w:tr>
      <w:tr w:rsidR="0081135F" w:rsidRPr="00107E6E" w:rsidTr="001C6AF4">
        <w:trPr>
          <w:jc w:val="center"/>
        </w:trPr>
        <w:tc>
          <w:tcPr>
            <w:tcW w:w="0" w:type="auto"/>
          </w:tcPr>
          <w:p w:rsidR="0081135F" w:rsidRPr="00107E6E" w:rsidRDefault="0081135F" w:rsidP="001C6AF4">
            <w:pPr>
              <w:spacing w:line="240" w:lineRule="auto"/>
            </w:pPr>
            <w:r w:rsidRPr="00107E6E">
              <w:t>g</w:t>
            </w:r>
          </w:p>
        </w:tc>
        <w:tc>
          <w:tcPr>
            <w:tcW w:w="0" w:type="auto"/>
          </w:tcPr>
          <w:p w:rsidR="0081135F" w:rsidRPr="00107E6E" w:rsidRDefault="0081135F" w:rsidP="001C6AF4">
            <w:pPr>
              <w:spacing w:line="240" w:lineRule="auto"/>
            </w:pPr>
            <w:r w:rsidRPr="00107E6E">
              <w:t>783.98</w:t>
            </w:r>
          </w:p>
        </w:tc>
      </w:tr>
      <w:tr w:rsidR="0081135F" w:rsidRPr="00107E6E" w:rsidTr="001C6AF4">
        <w:trPr>
          <w:jc w:val="center"/>
        </w:trPr>
        <w:tc>
          <w:tcPr>
            <w:tcW w:w="0" w:type="auto"/>
          </w:tcPr>
          <w:p w:rsidR="0081135F" w:rsidRPr="00107E6E" w:rsidRDefault="0081135F" w:rsidP="001C6AF4">
            <w:pPr>
              <w:spacing w:line="240" w:lineRule="auto"/>
            </w:pPr>
            <w:r w:rsidRPr="00107E6E">
              <w:t>a</w:t>
            </w:r>
          </w:p>
        </w:tc>
        <w:tc>
          <w:tcPr>
            <w:tcW w:w="0" w:type="auto"/>
          </w:tcPr>
          <w:p w:rsidR="0081135F" w:rsidRPr="00107E6E" w:rsidRDefault="0081135F" w:rsidP="001C6AF4">
            <w:pPr>
              <w:spacing w:line="240" w:lineRule="auto"/>
            </w:pPr>
            <w:r w:rsidRPr="00107E6E">
              <w:t>879.99</w:t>
            </w:r>
          </w:p>
        </w:tc>
      </w:tr>
      <w:tr w:rsidR="0081135F" w:rsidRPr="00107E6E" w:rsidTr="001C6AF4">
        <w:trPr>
          <w:jc w:val="center"/>
        </w:trPr>
        <w:tc>
          <w:tcPr>
            <w:tcW w:w="0" w:type="auto"/>
          </w:tcPr>
          <w:p w:rsidR="0081135F" w:rsidRPr="00107E6E" w:rsidRDefault="0081135F" w:rsidP="001C6AF4">
            <w:pPr>
              <w:spacing w:line="240" w:lineRule="auto"/>
            </w:pPr>
            <w:r w:rsidRPr="00107E6E">
              <w:t>b</w:t>
            </w:r>
          </w:p>
        </w:tc>
        <w:tc>
          <w:tcPr>
            <w:tcW w:w="0" w:type="auto"/>
          </w:tcPr>
          <w:p w:rsidR="0081135F" w:rsidRPr="00107E6E" w:rsidRDefault="0081135F" w:rsidP="001C6AF4">
            <w:pPr>
              <w:spacing w:line="240" w:lineRule="auto"/>
            </w:pPr>
            <w:r w:rsidRPr="00107E6E">
              <w:t>987.75</w:t>
            </w:r>
          </w:p>
        </w:tc>
      </w:tr>
      <w:tr w:rsidR="0081135F" w:rsidRPr="00107E6E" w:rsidTr="001C6AF4">
        <w:trPr>
          <w:jc w:val="center"/>
        </w:trPr>
        <w:tc>
          <w:tcPr>
            <w:tcW w:w="0" w:type="auto"/>
          </w:tcPr>
          <w:p w:rsidR="0081135F" w:rsidRPr="00107E6E" w:rsidRDefault="0081135F" w:rsidP="001C6AF4">
            <w:pPr>
              <w:spacing w:line="240" w:lineRule="auto"/>
            </w:pPr>
            <w:r w:rsidRPr="00107E6E">
              <w:t>c'</w:t>
            </w:r>
          </w:p>
        </w:tc>
        <w:tc>
          <w:tcPr>
            <w:tcW w:w="0" w:type="auto"/>
          </w:tcPr>
          <w:p w:rsidR="0081135F" w:rsidRPr="00107E6E" w:rsidRDefault="0081135F" w:rsidP="001C6AF4">
            <w:pPr>
              <w:spacing w:line="240" w:lineRule="auto"/>
            </w:pPr>
            <w:r w:rsidRPr="00107E6E">
              <w:t>1046.49</w:t>
            </w:r>
          </w:p>
        </w:tc>
      </w:tr>
      <w:tr w:rsidR="0081135F" w:rsidRPr="00107E6E" w:rsidTr="001C6AF4">
        <w:trPr>
          <w:jc w:val="center"/>
        </w:trPr>
        <w:tc>
          <w:tcPr>
            <w:tcW w:w="0" w:type="auto"/>
          </w:tcPr>
          <w:p w:rsidR="0081135F" w:rsidRPr="00107E6E" w:rsidRDefault="0081135F" w:rsidP="001C6AF4">
            <w:pPr>
              <w:spacing w:line="240" w:lineRule="auto"/>
            </w:pPr>
            <w:r w:rsidRPr="00107E6E">
              <w:t>c'</w:t>
            </w:r>
          </w:p>
        </w:tc>
        <w:tc>
          <w:tcPr>
            <w:tcW w:w="0" w:type="auto"/>
          </w:tcPr>
          <w:p w:rsidR="0081135F" w:rsidRPr="00107E6E" w:rsidRDefault="0081135F" w:rsidP="001C6AF4">
            <w:pPr>
              <w:spacing w:line="240" w:lineRule="auto"/>
            </w:pPr>
            <w:r w:rsidRPr="00107E6E">
              <w:t>1108.71</w:t>
            </w:r>
          </w:p>
        </w:tc>
      </w:tr>
      <w:tr w:rsidR="0081135F" w:rsidRPr="00107E6E" w:rsidTr="001C6AF4">
        <w:trPr>
          <w:jc w:val="center"/>
        </w:trPr>
        <w:tc>
          <w:tcPr>
            <w:tcW w:w="0" w:type="auto"/>
          </w:tcPr>
          <w:p w:rsidR="0081135F" w:rsidRPr="00107E6E" w:rsidRDefault="0081135F" w:rsidP="001C6AF4">
            <w:pPr>
              <w:spacing w:line="240" w:lineRule="auto"/>
            </w:pPr>
            <w:r w:rsidRPr="00107E6E">
              <w:t>d'</w:t>
            </w:r>
          </w:p>
        </w:tc>
        <w:tc>
          <w:tcPr>
            <w:tcW w:w="0" w:type="auto"/>
          </w:tcPr>
          <w:p w:rsidR="0081135F" w:rsidRPr="00107E6E" w:rsidRDefault="0081135F" w:rsidP="001C6AF4">
            <w:pPr>
              <w:spacing w:line="240" w:lineRule="auto"/>
            </w:pPr>
            <w:r w:rsidRPr="00107E6E">
              <w:t>1174.64</w:t>
            </w:r>
          </w:p>
        </w:tc>
      </w:tr>
      <w:tr w:rsidR="0081135F" w:rsidRPr="00107E6E" w:rsidTr="001C6AF4">
        <w:trPr>
          <w:jc w:val="center"/>
        </w:trPr>
        <w:tc>
          <w:tcPr>
            <w:tcW w:w="0" w:type="auto"/>
          </w:tcPr>
          <w:p w:rsidR="0081135F" w:rsidRPr="00107E6E" w:rsidRDefault="0081135F" w:rsidP="001C6AF4">
            <w:pPr>
              <w:spacing w:line="240" w:lineRule="auto"/>
            </w:pPr>
            <w:r w:rsidRPr="00107E6E">
              <w:t>e'</w:t>
            </w:r>
          </w:p>
        </w:tc>
        <w:tc>
          <w:tcPr>
            <w:tcW w:w="0" w:type="auto"/>
          </w:tcPr>
          <w:p w:rsidR="0081135F" w:rsidRPr="00107E6E" w:rsidRDefault="0081135F" w:rsidP="001C6AF4">
            <w:pPr>
              <w:spacing w:line="240" w:lineRule="auto"/>
            </w:pPr>
            <w:r w:rsidRPr="00107E6E">
              <w:t>1318.49</w:t>
            </w:r>
          </w:p>
        </w:tc>
      </w:tr>
      <w:tr w:rsidR="0081135F" w:rsidRPr="00107E6E" w:rsidTr="001C6AF4">
        <w:trPr>
          <w:jc w:val="center"/>
        </w:trPr>
        <w:tc>
          <w:tcPr>
            <w:tcW w:w="0" w:type="auto"/>
          </w:tcPr>
          <w:p w:rsidR="0081135F" w:rsidRPr="00107E6E" w:rsidRDefault="0081135F" w:rsidP="001C6AF4">
            <w:pPr>
              <w:spacing w:line="240" w:lineRule="auto"/>
            </w:pPr>
            <w:r w:rsidRPr="00107E6E">
              <w:t>f'</w:t>
            </w:r>
          </w:p>
        </w:tc>
        <w:tc>
          <w:tcPr>
            <w:tcW w:w="0" w:type="auto"/>
          </w:tcPr>
          <w:p w:rsidR="0081135F" w:rsidRPr="00107E6E" w:rsidRDefault="0081135F" w:rsidP="001C6AF4">
            <w:pPr>
              <w:spacing w:line="240" w:lineRule="auto"/>
            </w:pPr>
            <w:r w:rsidRPr="00107E6E">
              <w:t>1479.96</w:t>
            </w:r>
          </w:p>
        </w:tc>
      </w:tr>
      <w:tr w:rsidR="0081135F" w:rsidRPr="00107E6E" w:rsidTr="001C6AF4">
        <w:trPr>
          <w:jc w:val="center"/>
        </w:trPr>
        <w:tc>
          <w:tcPr>
            <w:tcW w:w="0" w:type="auto"/>
          </w:tcPr>
          <w:p w:rsidR="0081135F" w:rsidRPr="00107E6E" w:rsidRDefault="0081135F" w:rsidP="001C6AF4">
            <w:pPr>
              <w:spacing w:line="240" w:lineRule="auto"/>
            </w:pPr>
            <w:r w:rsidRPr="00107E6E">
              <w:t>g'</w:t>
            </w:r>
          </w:p>
        </w:tc>
        <w:tc>
          <w:tcPr>
            <w:tcW w:w="0" w:type="auto"/>
          </w:tcPr>
          <w:p w:rsidR="0081135F" w:rsidRPr="00107E6E" w:rsidRDefault="0081135F" w:rsidP="001C6AF4">
            <w:pPr>
              <w:spacing w:line="240" w:lineRule="auto"/>
            </w:pPr>
            <w:r w:rsidRPr="00107E6E">
              <w:t>1567.96</w:t>
            </w:r>
          </w:p>
        </w:tc>
      </w:tr>
      <w:tr w:rsidR="0081135F" w:rsidRPr="00107E6E" w:rsidTr="001C6AF4">
        <w:trPr>
          <w:jc w:val="center"/>
        </w:trPr>
        <w:tc>
          <w:tcPr>
            <w:tcW w:w="0" w:type="auto"/>
          </w:tcPr>
          <w:p w:rsidR="0081135F" w:rsidRPr="00107E6E" w:rsidRDefault="0081135F" w:rsidP="001C6AF4">
            <w:pPr>
              <w:spacing w:line="240" w:lineRule="auto"/>
            </w:pPr>
            <w:r w:rsidRPr="00107E6E">
              <w:t>a'</w:t>
            </w:r>
          </w:p>
        </w:tc>
        <w:tc>
          <w:tcPr>
            <w:tcW w:w="0" w:type="auto"/>
          </w:tcPr>
          <w:p w:rsidR="0081135F" w:rsidRPr="00107E6E" w:rsidRDefault="0081135F" w:rsidP="001C6AF4">
            <w:pPr>
              <w:spacing w:line="240" w:lineRule="auto"/>
            </w:pPr>
            <w:r w:rsidRPr="00107E6E">
              <w:t>1759.97</w:t>
            </w:r>
          </w:p>
        </w:tc>
      </w:tr>
      <w:tr w:rsidR="0081135F" w:rsidRPr="00107E6E" w:rsidTr="001C6AF4">
        <w:trPr>
          <w:jc w:val="center"/>
        </w:trPr>
        <w:tc>
          <w:tcPr>
            <w:tcW w:w="0" w:type="auto"/>
          </w:tcPr>
          <w:p w:rsidR="0081135F" w:rsidRPr="00107E6E" w:rsidRDefault="0081135F" w:rsidP="001C6AF4">
            <w:pPr>
              <w:spacing w:line="240" w:lineRule="auto"/>
            </w:pPr>
            <w:r w:rsidRPr="00107E6E">
              <w:t>b'</w:t>
            </w:r>
          </w:p>
        </w:tc>
        <w:tc>
          <w:tcPr>
            <w:tcW w:w="0" w:type="auto"/>
          </w:tcPr>
          <w:p w:rsidR="0081135F" w:rsidRPr="00107E6E" w:rsidRDefault="0081135F" w:rsidP="001C6AF4">
            <w:pPr>
              <w:spacing w:line="240" w:lineRule="auto"/>
            </w:pPr>
            <w:r w:rsidRPr="00107E6E">
              <w:t>1975.50</w:t>
            </w:r>
          </w:p>
        </w:tc>
      </w:tr>
      <w:tr w:rsidR="0081135F" w:rsidRPr="00107E6E" w:rsidTr="001C6AF4">
        <w:trPr>
          <w:jc w:val="center"/>
        </w:trPr>
        <w:tc>
          <w:tcPr>
            <w:tcW w:w="0" w:type="auto"/>
          </w:tcPr>
          <w:p w:rsidR="0081135F" w:rsidRPr="00107E6E" w:rsidRDefault="0081135F" w:rsidP="001C6AF4">
            <w:pPr>
              <w:spacing w:line="240" w:lineRule="auto"/>
            </w:pPr>
            <w:r w:rsidRPr="00107E6E">
              <w:t>c''</w:t>
            </w:r>
          </w:p>
        </w:tc>
        <w:tc>
          <w:tcPr>
            <w:tcW w:w="0" w:type="auto"/>
          </w:tcPr>
          <w:p w:rsidR="0081135F" w:rsidRPr="00107E6E" w:rsidRDefault="0081135F" w:rsidP="001C6AF4">
            <w:pPr>
              <w:spacing w:line="240" w:lineRule="auto"/>
            </w:pPr>
            <w:r w:rsidRPr="00107E6E">
              <w:t>2092.97</w:t>
            </w:r>
          </w:p>
        </w:tc>
      </w:tr>
      <w:tr w:rsidR="0081135F" w:rsidRPr="00107E6E" w:rsidTr="001C6AF4">
        <w:trPr>
          <w:jc w:val="center"/>
        </w:trPr>
        <w:tc>
          <w:tcPr>
            <w:tcW w:w="0" w:type="auto"/>
          </w:tcPr>
          <w:p w:rsidR="0081135F" w:rsidRPr="00107E6E" w:rsidRDefault="0081135F" w:rsidP="001C6AF4">
            <w:pPr>
              <w:spacing w:line="240" w:lineRule="auto"/>
            </w:pPr>
            <w:r w:rsidRPr="00107E6E">
              <w:t>c''</w:t>
            </w:r>
          </w:p>
        </w:tc>
        <w:tc>
          <w:tcPr>
            <w:tcW w:w="0" w:type="auto"/>
          </w:tcPr>
          <w:p w:rsidR="0081135F" w:rsidRPr="00107E6E" w:rsidRDefault="0081135F" w:rsidP="001C6AF4">
            <w:pPr>
              <w:spacing w:line="240" w:lineRule="auto"/>
            </w:pPr>
            <w:r w:rsidRPr="00107E6E">
              <w:t>2217.43</w:t>
            </w:r>
          </w:p>
        </w:tc>
      </w:tr>
      <w:tr w:rsidR="0081135F" w:rsidRPr="00107E6E" w:rsidTr="001C6AF4">
        <w:trPr>
          <w:jc w:val="center"/>
        </w:trPr>
        <w:tc>
          <w:tcPr>
            <w:tcW w:w="0" w:type="auto"/>
          </w:tcPr>
          <w:p w:rsidR="0081135F" w:rsidRPr="00107E6E" w:rsidRDefault="0081135F" w:rsidP="001C6AF4">
            <w:pPr>
              <w:spacing w:line="240" w:lineRule="auto"/>
            </w:pPr>
            <w:r w:rsidRPr="00107E6E">
              <w:t>d''</w:t>
            </w:r>
          </w:p>
        </w:tc>
        <w:tc>
          <w:tcPr>
            <w:tcW w:w="0" w:type="auto"/>
          </w:tcPr>
          <w:p w:rsidR="0081135F" w:rsidRPr="00107E6E" w:rsidRDefault="0081135F" w:rsidP="001C6AF4">
            <w:pPr>
              <w:spacing w:line="240" w:lineRule="auto"/>
            </w:pPr>
            <w:r w:rsidRPr="00107E6E">
              <w:t>2349.28</w:t>
            </w:r>
          </w:p>
        </w:tc>
      </w:tr>
    </w:tbl>
    <w:p w:rsidR="0081135F" w:rsidRDefault="0081135F" w:rsidP="0081135F">
      <w:pPr>
        <w:pStyle w:val="Caption"/>
      </w:pPr>
      <w:r>
        <w:t xml:space="preserve"> </w:t>
      </w:r>
      <w:bookmarkStart w:id="264" w:name="_Ref206239406"/>
      <w:bookmarkStart w:id="265" w:name="_Toc222759786"/>
      <w:r>
        <w:t xml:space="preserve">Table </w:t>
      </w:r>
      <w:fldSimple w:instr=" SEQ Table \* ARABIC ">
        <w:r w:rsidR="006C00DE">
          <w:rPr>
            <w:noProof/>
          </w:rPr>
          <w:t>17</w:t>
        </w:r>
      </w:fldSimple>
      <w:bookmarkEnd w:id="264"/>
      <w:r>
        <w:t xml:space="preserve">: </w:t>
      </w:r>
      <w:r w:rsidRPr="000A5711">
        <w:t>Pitch spellings for the D flute pitch model</w:t>
      </w:r>
      <w:bookmarkEnd w:id="265"/>
    </w:p>
    <w:p w:rsidR="00B567D0" w:rsidRDefault="00B567D0" w:rsidP="00597825">
      <w:pPr>
        <w:ind w:firstLine="720"/>
      </w:pPr>
      <w:r>
        <w:t xml:space="preserve">P6 </w:t>
      </w:r>
      <w:r w:rsidR="00B35773">
        <w:t>is</w:t>
      </w:r>
      <w:r>
        <w:t xml:space="preserve"> the problem that </w:t>
      </w:r>
      <w:r w:rsidR="00673BF3">
        <w:t>tin-whistle</w:t>
      </w:r>
      <w:r>
        <w:t xml:space="preserve">s are pitched an octave higher than other traditional instruments. </w:t>
      </w:r>
      <w:r w:rsidR="00597825">
        <w:t xml:space="preserve">To annotate tunes played on the </w:t>
      </w:r>
      <w:r w:rsidR="00673BF3">
        <w:t>tin-whistle</w:t>
      </w:r>
      <w:r w:rsidR="00597825">
        <w:t xml:space="preserve">, the system first counts the number of transcribed notes either side of half way between the combined </w:t>
      </w:r>
      <w:r w:rsidR="00B35773">
        <w:t xml:space="preserve">pitch </w:t>
      </w:r>
      <w:r w:rsidR="00597825">
        <w:t xml:space="preserve">range of a flute </w:t>
      </w:r>
      <w:r w:rsidR="00597825" w:rsidRPr="00462868">
        <w:rPr>
          <w:i/>
        </w:rPr>
        <w:t>fc</w:t>
      </w:r>
      <w:r w:rsidR="00597825">
        <w:t xml:space="preserve"> and a </w:t>
      </w:r>
      <w:r w:rsidR="00673BF3">
        <w:t>tin-whistle</w:t>
      </w:r>
      <w:r w:rsidR="00597825">
        <w:t xml:space="preserve"> </w:t>
      </w:r>
      <w:r w:rsidR="00597825" w:rsidRPr="00462868">
        <w:rPr>
          <w:i/>
        </w:rPr>
        <w:t>t</w:t>
      </w:r>
      <w:r w:rsidR="00597825">
        <w:rPr>
          <w:i/>
        </w:rPr>
        <w:t>c</w:t>
      </w:r>
      <w:r w:rsidR="00597825">
        <w:t xml:space="preserve">. </w:t>
      </w:r>
      <w:r w:rsidR="009270C0">
        <w:t xml:space="preserve"> For a flute with a fundamental note of D4, this note would be G5 and is calculated as being seventeen semitones up from the fundamental note </w:t>
      </w:r>
      <w:r w:rsidR="009270C0" w:rsidRPr="00B567D0">
        <w:t>(</w:t>
      </w:r>
      <w:r w:rsidR="00855E9D">
        <w:fldChar w:fldCharType="begin"/>
      </w:r>
      <w:r w:rsidR="009270C0">
        <w:instrText xml:space="preserve"> REF _Ref207093355 \h </w:instrText>
      </w:r>
      <w:r w:rsidR="00855E9D">
        <w:fldChar w:fldCharType="separate"/>
      </w:r>
      <w:r w:rsidR="006C00DE">
        <w:t xml:space="preserve">Table </w:t>
      </w:r>
      <w:r w:rsidR="006C00DE">
        <w:rPr>
          <w:noProof/>
        </w:rPr>
        <w:t>18</w:t>
      </w:r>
      <w:r w:rsidR="00855E9D">
        <w:fldChar w:fldCharType="end"/>
      </w:r>
      <w:r w:rsidR="009270C0" w:rsidRPr="00B567D0">
        <w:t>)</w:t>
      </w:r>
      <w:r w:rsidR="009270C0">
        <w:t xml:space="preserve">. If </w:t>
      </w:r>
      <w:r w:rsidR="009270C0" w:rsidRPr="00462868">
        <w:rPr>
          <w:i/>
        </w:rPr>
        <w:t>t</w:t>
      </w:r>
      <w:r w:rsidR="009270C0">
        <w:rPr>
          <w:i/>
        </w:rPr>
        <w:t>c</w:t>
      </w:r>
      <w:r w:rsidR="009270C0">
        <w:t xml:space="preserve"> </w:t>
      </w:r>
      <w:r w:rsidR="009270C0" w:rsidRPr="00462868">
        <w:rPr>
          <w:i/>
        </w:rPr>
        <w:t>&gt;</w:t>
      </w:r>
      <w:r w:rsidR="009270C0">
        <w:t xml:space="preserve"> </w:t>
      </w:r>
      <w:r w:rsidR="009270C0" w:rsidRPr="00462868">
        <w:rPr>
          <w:i/>
        </w:rPr>
        <w:t>fc</w:t>
      </w:r>
      <w:r w:rsidR="009270C0">
        <w:t>, then the pitch spelling algorithm is adjusted by one octave.</w:t>
      </w:r>
    </w:p>
    <w:p w:rsidR="00B567D0" w:rsidRDefault="00B567D0" w:rsidP="00597825">
      <w:pPr>
        <w:ind w:firstLine="720"/>
      </w:pPr>
    </w:p>
    <w:tbl>
      <w:tblPr>
        <w:tblW w:w="0" w:type="auto"/>
        <w:tblInd w:w="108" w:type="dxa"/>
        <w:tblLook w:val="04A0"/>
      </w:tblPr>
      <w:tblGrid>
        <w:gridCol w:w="390"/>
        <w:gridCol w:w="374"/>
        <w:gridCol w:w="367"/>
        <w:gridCol w:w="390"/>
        <w:gridCol w:w="390"/>
        <w:gridCol w:w="383"/>
        <w:gridCol w:w="383"/>
        <w:gridCol w:w="390"/>
        <w:gridCol w:w="374"/>
        <w:gridCol w:w="367"/>
        <w:gridCol w:w="390"/>
        <w:gridCol w:w="390"/>
        <w:gridCol w:w="383"/>
        <w:gridCol w:w="383"/>
        <w:gridCol w:w="390"/>
        <w:gridCol w:w="374"/>
        <w:gridCol w:w="367"/>
        <w:gridCol w:w="390"/>
        <w:gridCol w:w="390"/>
        <w:gridCol w:w="383"/>
        <w:gridCol w:w="383"/>
        <w:gridCol w:w="390"/>
      </w:tblGrid>
      <w:tr w:rsidR="00B567D0" w:rsidRPr="00107E6E" w:rsidTr="009270C0">
        <w:trPr>
          <w:gridAfter w:val="7"/>
        </w:trPr>
        <w:tc>
          <w:tcPr>
            <w:tcW w:w="5712" w:type="dxa"/>
            <w:gridSpan w:val="15"/>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B567D0" w:rsidRPr="00107E6E" w:rsidRDefault="00B567D0" w:rsidP="00107E6E">
            <w:pPr>
              <w:spacing w:before="100" w:beforeAutospacing="1" w:after="100" w:afterAutospacing="1" w:line="240" w:lineRule="auto"/>
              <w:jc w:val="center"/>
              <w:rPr>
                <w:b/>
              </w:rPr>
            </w:pPr>
            <w:r w:rsidRPr="00107E6E">
              <w:rPr>
                <w:b/>
              </w:rPr>
              <w:lastRenderedPageBreak/>
              <w:t>←</w:t>
            </w:r>
            <w:r w:rsidR="00B35773" w:rsidRPr="00107E6E">
              <w:rPr>
                <w:b/>
              </w:rPr>
              <w:t xml:space="preserve">             </w:t>
            </w:r>
            <w:r w:rsidRPr="00107E6E">
              <w:rPr>
                <w:b/>
              </w:rPr>
              <w:t xml:space="preserve"> Flute Range </w:t>
            </w:r>
            <w:r w:rsidR="00B35773" w:rsidRPr="00107E6E">
              <w:rPr>
                <w:b/>
                <w:i/>
              </w:rPr>
              <w:t>fc</w:t>
            </w:r>
            <w:r w:rsidR="00B35773" w:rsidRPr="00107E6E">
              <w:rPr>
                <w:b/>
              </w:rPr>
              <w:t xml:space="preserve">              </w:t>
            </w:r>
            <w:r w:rsidRPr="00107E6E">
              <w:rPr>
                <w:b/>
              </w:rPr>
              <w:t>→</w:t>
            </w:r>
          </w:p>
        </w:tc>
      </w:tr>
      <w:tr w:rsidR="008738B5" w:rsidRPr="00107E6E" w:rsidTr="009270C0">
        <w:tc>
          <w:tcPr>
            <w:tcW w:w="288" w:type="dxa"/>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D</w:t>
            </w:r>
            <w:r w:rsidR="008738B5" w:rsidRPr="00107E6E">
              <w:t>4</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E</w:t>
            </w:r>
            <w:r w:rsidR="008738B5" w:rsidRPr="00107E6E">
              <w:t>4</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F</w:t>
            </w:r>
            <w:r w:rsidR="008738B5" w:rsidRPr="00107E6E">
              <w:t>4</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G</w:t>
            </w:r>
            <w:r w:rsidR="008738B5" w:rsidRPr="00107E6E">
              <w:t>4</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A</w:t>
            </w:r>
            <w:r w:rsidR="008738B5" w:rsidRPr="00107E6E">
              <w:t>4</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B</w:t>
            </w:r>
            <w:r w:rsidR="008738B5" w:rsidRPr="00107E6E">
              <w:t>4</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C</w:t>
            </w:r>
            <w:r w:rsidR="008738B5" w:rsidRPr="00107E6E">
              <w:t>5</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D</w:t>
            </w:r>
            <w:r w:rsidR="008738B5" w:rsidRPr="00107E6E">
              <w:t>5</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E</w:t>
            </w:r>
            <w:r w:rsidR="008738B5" w:rsidRPr="00107E6E">
              <w:t>5</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F</w:t>
            </w:r>
            <w:r w:rsidR="008738B5" w:rsidRPr="00107E6E">
              <w:t>5</w:t>
            </w:r>
          </w:p>
        </w:tc>
        <w:tc>
          <w:tcPr>
            <w:tcW w:w="0" w:type="auto"/>
            <w:tcBorders>
              <w:top w:val="single" w:sz="4" w:space="0" w:color="auto"/>
              <w:left w:val="single" w:sz="4" w:space="0" w:color="auto"/>
              <w:bottom w:val="single" w:sz="4" w:space="0" w:color="auto"/>
              <w:right w:val="single" w:sz="4" w:space="0" w:color="auto"/>
            </w:tcBorders>
            <w:shd w:val="clear" w:color="auto" w:fill="FF0000"/>
          </w:tcPr>
          <w:p w:rsidR="00B567D0" w:rsidRPr="00107E6E" w:rsidRDefault="00B567D0" w:rsidP="00107E6E">
            <w:pPr>
              <w:spacing w:before="100" w:beforeAutospacing="1" w:after="100" w:afterAutospacing="1" w:line="240" w:lineRule="auto"/>
            </w:pPr>
            <w:r w:rsidRPr="00107E6E">
              <w:t>G</w:t>
            </w:r>
            <w:r w:rsidR="008738B5" w:rsidRPr="00107E6E">
              <w:t>5</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A</w:t>
            </w:r>
            <w:r w:rsidR="008738B5" w:rsidRPr="00107E6E">
              <w:t>5</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B</w:t>
            </w:r>
            <w:r w:rsidR="008738B5" w:rsidRPr="00107E6E">
              <w:t>5</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C</w:t>
            </w:r>
            <w:r w:rsidR="008738B5" w:rsidRPr="00107E6E">
              <w:t>6</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D</w:t>
            </w:r>
            <w:r w:rsidR="008738B5" w:rsidRPr="00107E6E">
              <w:t>6</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E</w:t>
            </w:r>
            <w:r w:rsidR="008738B5" w:rsidRPr="00107E6E">
              <w:t>6</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F</w:t>
            </w:r>
            <w:r w:rsidR="008738B5" w:rsidRPr="00107E6E">
              <w:t>6</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G</w:t>
            </w:r>
            <w:r w:rsidR="008738B5" w:rsidRPr="00107E6E">
              <w:t>6</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A</w:t>
            </w:r>
            <w:r w:rsidR="008738B5" w:rsidRPr="00107E6E">
              <w:t>6</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B</w:t>
            </w:r>
            <w:r w:rsidR="008738B5" w:rsidRPr="00107E6E">
              <w:t>6</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C</w:t>
            </w:r>
            <w:r w:rsidR="008738B5" w:rsidRPr="00107E6E">
              <w:t>7</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D</w:t>
            </w:r>
            <w:r w:rsidR="008738B5" w:rsidRPr="00107E6E">
              <w:t>7</w:t>
            </w:r>
          </w:p>
        </w:tc>
      </w:tr>
      <w:tr w:rsidR="008738B5" w:rsidRPr="00107E6E" w:rsidTr="009270C0">
        <w:tc>
          <w:tcPr>
            <w:tcW w:w="288" w:type="dxa"/>
            <w:tcBorders>
              <w:top w:val="single" w:sz="4" w:space="0" w:color="auto"/>
              <w:left w:val="nil"/>
              <w:bottom w:val="nil"/>
              <w:right w:val="nil"/>
            </w:tcBorders>
          </w:tcPr>
          <w:p w:rsidR="00B567D0" w:rsidRPr="00107E6E" w:rsidRDefault="00B567D0" w:rsidP="00107E6E">
            <w:pPr>
              <w:spacing w:before="100" w:beforeAutospacing="1" w:after="100" w:afterAutospacing="1" w:line="240" w:lineRule="auto"/>
            </w:pPr>
          </w:p>
        </w:tc>
        <w:tc>
          <w:tcPr>
            <w:tcW w:w="0" w:type="auto"/>
            <w:tcBorders>
              <w:top w:val="single" w:sz="4" w:space="0" w:color="auto"/>
              <w:left w:val="nil"/>
              <w:bottom w:val="nil"/>
              <w:right w:val="nil"/>
            </w:tcBorders>
          </w:tcPr>
          <w:p w:rsidR="00B567D0" w:rsidRPr="00107E6E" w:rsidRDefault="00B567D0" w:rsidP="00107E6E">
            <w:pPr>
              <w:spacing w:before="100" w:beforeAutospacing="1" w:after="100" w:afterAutospacing="1" w:line="240" w:lineRule="auto"/>
            </w:pPr>
          </w:p>
        </w:tc>
        <w:tc>
          <w:tcPr>
            <w:tcW w:w="0" w:type="auto"/>
            <w:tcBorders>
              <w:top w:val="single" w:sz="4" w:space="0" w:color="auto"/>
              <w:left w:val="nil"/>
              <w:bottom w:val="nil"/>
              <w:right w:val="nil"/>
            </w:tcBorders>
          </w:tcPr>
          <w:p w:rsidR="00B567D0" w:rsidRPr="00107E6E" w:rsidRDefault="00B567D0" w:rsidP="00107E6E">
            <w:pPr>
              <w:spacing w:before="100" w:beforeAutospacing="1" w:after="100" w:afterAutospacing="1" w:line="240" w:lineRule="auto"/>
            </w:pPr>
          </w:p>
        </w:tc>
        <w:tc>
          <w:tcPr>
            <w:tcW w:w="0" w:type="auto"/>
            <w:tcBorders>
              <w:top w:val="single" w:sz="4" w:space="0" w:color="auto"/>
              <w:left w:val="nil"/>
              <w:bottom w:val="nil"/>
              <w:right w:val="nil"/>
            </w:tcBorders>
          </w:tcPr>
          <w:p w:rsidR="00B567D0" w:rsidRPr="00107E6E" w:rsidRDefault="00B567D0" w:rsidP="00107E6E">
            <w:pPr>
              <w:spacing w:before="100" w:beforeAutospacing="1" w:after="100" w:afterAutospacing="1" w:line="240" w:lineRule="auto"/>
            </w:pPr>
          </w:p>
        </w:tc>
        <w:tc>
          <w:tcPr>
            <w:tcW w:w="0" w:type="auto"/>
            <w:tcBorders>
              <w:top w:val="single" w:sz="4" w:space="0" w:color="auto"/>
              <w:left w:val="nil"/>
              <w:bottom w:val="nil"/>
              <w:right w:val="nil"/>
            </w:tcBorders>
          </w:tcPr>
          <w:p w:rsidR="00B567D0" w:rsidRPr="00107E6E" w:rsidRDefault="00B567D0" w:rsidP="00107E6E">
            <w:pPr>
              <w:spacing w:before="100" w:beforeAutospacing="1" w:after="100" w:afterAutospacing="1" w:line="240" w:lineRule="auto"/>
            </w:pPr>
          </w:p>
        </w:tc>
        <w:tc>
          <w:tcPr>
            <w:tcW w:w="0" w:type="auto"/>
            <w:tcBorders>
              <w:top w:val="single" w:sz="4" w:space="0" w:color="auto"/>
              <w:left w:val="nil"/>
              <w:bottom w:val="nil"/>
              <w:right w:val="nil"/>
            </w:tcBorders>
          </w:tcPr>
          <w:p w:rsidR="00B567D0" w:rsidRPr="00107E6E" w:rsidRDefault="00B567D0" w:rsidP="00107E6E">
            <w:pPr>
              <w:spacing w:before="100" w:beforeAutospacing="1" w:after="100" w:afterAutospacing="1" w:line="240" w:lineRule="auto"/>
            </w:pPr>
          </w:p>
        </w:tc>
        <w:tc>
          <w:tcPr>
            <w:tcW w:w="0" w:type="auto"/>
            <w:tcBorders>
              <w:top w:val="single" w:sz="4" w:space="0" w:color="auto"/>
              <w:left w:val="nil"/>
              <w:bottom w:val="nil"/>
              <w:right w:val="single" w:sz="4" w:space="0" w:color="auto"/>
            </w:tcBorders>
          </w:tcPr>
          <w:p w:rsidR="00B567D0" w:rsidRPr="00107E6E" w:rsidRDefault="00B567D0" w:rsidP="00107E6E">
            <w:pPr>
              <w:spacing w:before="100" w:beforeAutospacing="1" w:after="100" w:afterAutospacing="1" w:line="240" w:lineRule="auto"/>
            </w:pPr>
          </w:p>
        </w:tc>
        <w:tc>
          <w:tcPr>
            <w:tcW w:w="0" w:type="auto"/>
            <w:gridSpan w:val="15"/>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B567D0" w:rsidRPr="00107E6E" w:rsidRDefault="00B567D0" w:rsidP="00107E6E">
            <w:pPr>
              <w:spacing w:before="100" w:beforeAutospacing="1" w:after="100" w:afterAutospacing="1" w:line="240" w:lineRule="auto"/>
              <w:jc w:val="center"/>
              <w:rPr>
                <w:b/>
              </w:rPr>
            </w:pPr>
            <w:r w:rsidRPr="00107E6E">
              <w:rPr>
                <w:b/>
              </w:rPr>
              <w:t>←</w:t>
            </w:r>
            <w:r w:rsidR="00B35773" w:rsidRPr="00107E6E">
              <w:rPr>
                <w:b/>
              </w:rPr>
              <w:t xml:space="preserve">              </w:t>
            </w:r>
            <w:r w:rsidRPr="00107E6E">
              <w:rPr>
                <w:b/>
              </w:rPr>
              <w:t xml:space="preserve">Tin-Whistle Range </w:t>
            </w:r>
            <w:r w:rsidR="00B35773" w:rsidRPr="00107E6E">
              <w:rPr>
                <w:b/>
                <w:i/>
              </w:rPr>
              <w:t>tc</w:t>
            </w:r>
            <w:r w:rsidR="00B35773" w:rsidRPr="00107E6E">
              <w:rPr>
                <w:b/>
              </w:rPr>
              <w:t xml:space="preserve">              </w:t>
            </w:r>
            <w:r w:rsidRPr="00107E6E">
              <w:rPr>
                <w:b/>
              </w:rPr>
              <w:t>→</w:t>
            </w:r>
          </w:p>
        </w:tc>
      </w:tr>
    </w:tbl>
    <w:p w:rsidR="00B567D0" w:rsidRDefault="00B567D0" w:rsidP="00597825">
      <w:pPr>
        <w:ind w:firstLine="720"/>
      </w:pPr>
    </w:p>
    <w:p w:rsidR="00B567D0" w:rsidRDefault="008738B5" w:rsidP="008738B5">
      <w:pPr>
        <w:pStyle w:val="Caption"/>
      </w:pPr>
      <w:bookmarkStart w:id="266" w:name="_Ref207093355"/>
      <w:bookmarkStart w:id="267" w:name="_Toc222759787"/>
      <w:r>
        <w:t xml:space="preserve">Table </w:t>
      </w:r>
      <w:fldSimple w:instr=" SEQ Table \* ARABIC ">
        <w:r w:rsidR="006C00DE">
          <w:rPr>
            <w:noProof/>
          </w:rPr>
          <w:t>18</w:t>
        </w:r>
      </w:fldSimple>
      <w:bookmarkEnd w:id="266"/>
      <w:r>
        <w:t xml:space="preserve">: Pitch range of a flute and </w:t>
      </w:r>
      <w:r w:rsidR="00673BF3">
        <w:t>tin-whistle</w:t>
      </w:r>
      <w:r>
        <w:t xml:space="preserve"> with overlap</w:t>
      </w:r>
      <w:bookmarkEnd w:id="267"/>
    </w:p>
    <w:p w:rsidR="00597825" w:rsidRDefault="00597825" w:rsidP="00597825">
      <w:pPr>
        <w:ind w:firstLine="720"/>
      </w:pPr>
      <w:r>
        <w:t xml:space="preserve">As all notes are normalised to the same register for comparison, this has no effect on the melodic similarity, but it adapts the transcription algorithm to the pitch range of a </w:t>
      </w:r>
      <w:r w:rsidR="00673BF3">
        <w:t>tin-whistle</w:t>
      </w:r>
      <w:r>
        <w:t>.</w:t>
      </w:r>
    </w:p>
    <w:p w:rsidR="00597825" w:rsidRDefault="00597825" w:rsidP="00597825">
      <w:pPr>
        <w:ind w:firstLine="576"/>
      </w:pPr>
      <w:r>
        <w:t xml:space="preserve">Pitch spellings </w:t>
      </w:r>
      <w:r w:rsidRPr="00A170A9">
        <w:rPr>
          <w:i/>
        </w:rPr>
        <w:t>pS</w:t>
      </w:r>
      <w:r w:rsidRPr="00A170A9">
        <w:rPr>
          <w:i/>
          <w:vertAlign w:val="subscript"/>
        </w:rPr>
        <w:t>j</w:t>
      </w:r>
      <w:r>
        <w:t xml:space="preserve"> are added as a dimension to each element in the set </w:t>
      </w:r>
      <w:r w:rsidRPr="00A170A9">
        <w:rPr>
          <w:i/>
        </w:rPr>
        <w:t>N</w:t>
      </w:r>
      <w:r>
        <w:t>, so that the final set of transcribed notes consist of the set of vectors {</w:t>
      </w:r>
      <w:r w:rsidRPr="00633CF3">
        <w:rPr>
          <w:i/>
        </w:rPr>
        <w:t>os</w:t>
      </w:r>
      <w:r>
        <w:t xml:space="preserve">, </w:t>
      </w:r>
      <w:r w:rsidRPr="00633CF3">
        <w:rPr>
          <w:i/>
        </w:rPr>
        <w:t>of</w:t>
      </w:r>
      <w:r>
        <w:t xml:space="preserve">, </w:t>
      </w:r>
      <w:r w:rsidRPr="00633CF3">
        <w:rPr>
          <w:i/>
        </w:rPr>
        <w:t>dS</w:t>
      </w:r>
      <w:r>
        <w:t xml:space="preserve">, </w:t>
      </w:r>
      <w:r w:rsidRPr="00247913">
        <w:rPr>
          <w:i/>
        </w:rPr>
        <w:t>f</w:t>
      </w:r>
      <w:r>
        <w:rPr>
          <w:i/>
        </w:rPr>
        <w:t xml:space="preserve">, e, </w:t>
      </w:r>
      <w:r w:rsidR="00FE6CBE">
        <w:rPr>
          <w:i/>
        </w:rPr>
        <w:t xml:space="preserve">nD, </w:t>
      </w:r>
      <w:r>
        <w:rPr>
          <w:i/>
        </w:rPr>
        <w:t>qQ, pS</w:t>
      </w:r>
      <w:r w:rsidRPr="00DD23BB">
        <w:t>}</w:t>
      </w:r>
      <w:r>
        <w:t xml:space="preserve">, where </w:t>
      </w:r>
      <w:r w:rsidRPr="00165E6F">
        <w:rPr>
          <w:i/>
        </w:rPr>
        <w:t>os</w:t>
      </w:r>
      <w:r w:rsidRPr="00570A01">
        <w:rPr>
          <w:i/>
          <w:vertAlign w:val="subscript"/>
        </w:rPr>
        <w:t>j</w:t>
      </w:r>
      <w:r>
        <w:t xml:space="preserve"> is the onset point in samples, </w:t>
      </w:r>
      <w:r w:rsidRPr="00165E6F">
        <w:rPr>
          <w:i/>
        </w:rPr>
        <w:t>of</w:t>
      </w:r>
      <w:r w:rsidRPr="00570A01">
        <w:rPr>
          <w:i/>
          <w:vertAlign w:val="subscript"/>
        </w:rPr>
        <w:t>j</w:t>
      </w:r>
      <w:r>
        <w:t xml:space="preserve"> is the offset point and </w:t>
      </w:r>
      <w:r w:rsidRPr="00165E6F">
        <w:rPr>
          <w:i/>
        </w:rPr>
        <w:t>dS</w:t>
      </w:r>
      <w:r w:rsidRPr="00570A01">
        <w:rPr>
          <w:i/>
          <w:vertAlign w:val="subscript"/>
        </w:rPr>
        <w:t>j</w:t>
      </w:r>
      <w:r>
        <w:t xml:space="preserve"> is the length of the segment in samples, given by </w:t>
      </w:r>
      <w:r w:rsidRPr="004E4357">
        <w:rPr>
          <w:i/>
        </w:rPr>
        <w:t>of</w:t>
      </w:r>
      <w:r w:rsidRPr="004E4357">
        <w:rPr>
          <w:i/>
          <w:vertAlign w:val="subscript"/>
        </w:rPr>
        <w:t>j</w:t>
      </w:r>
      <w:r>
        <w:t xml:space="preserve"> – </w:t>
      </w:r>
      <w:r w:rsidRPr="004E4357">
        <w:rPr>
          <w:i/>
        </w:rPr>
        <w:t>os</w:t>
      </w:r>
      <w:r w:rsidRPr="004E4357">
        <w:rPr>
          <w:i/>
          <w:vertAlign w:val="subscript"/>
        </w:rPr>
        <w:t>j</w:t>
      </w:r>
      <w:r>
        <w:t xml:space="preserve">. </w:t>
      </w:r>
      <w:r w:rsidR="00FE6CBE" w:rsidRPr="00FE6CBE">
        <w:rPr>
          <w:i/>
        </w:rPr>
        <w:t>nD</w:t>
      </w:r>
      <w:r w:rsidR="00FE6CBE" w:rsidRPr="00FE6CBE">
        <w:rPr>
          <w:i/>
          <w:vertAlign w:val="subscript"/>
        </w:rPr>
        <w:t>j</w:t>
      </w:r>
      <w:r w:rsidR="00FE6CBE">
        <w:t xml:space="preserve"> is the note duration in seconds, </w:t>
      </w:r>
      <w:r w:rsidRPr="00C106E9">
        <w:rPr>
          <w:i/>
        </w:rPr>
        <w:t>e</w:t>
      </w:r>
      <w:r w:rsidR="00950792" w:rsidRPr="00950792">
        <w:rPr>
          <w:i/>
          <w:vertAlign w:val="subscript"/>
        </w:rPr>
        <w:t>j</w:t>
      </w:r>
      <w:r>
        <w:t xml:space="preserve"> is the energy of the note,</w:t>
      </w:r>
      <w:r w:rsidRPr="00C106E9">
        <w:rPr>
          <w:i/>
        </w:rPr>
        <w:t xml:space="preserve"> qQ</w:t>
      </w:r>
      <w:r w:rsidR="00950792" w:rsidRPr="00950792">
        <w:rPr>
          <w:i/>
          <w:vertAlign w:val="subscript"/>
        </w:rPr>
        <w:t>j</w:t>
      </w:r>
      <w:r>
        <w:t xml:space="preserve"> is the quaver multiple (now </w:t>
      </w:r>
      <w:r w:rsidR="00FE6CBE">
        <w:t xml:space="preserve">always </w:t>
      </w:r>
      <w:r>
        <w:t xml:space="preserve">1) and </w:t>
      </w:r>
      <w:r w:rsidRPr="00C106E9">
        <w:rPr>
          <w:i/>
        </w:rPr>
        <w:t>pS</w:t>
      </w:r>
      <w:r w:rsidR="00950792" w:rsidRPr="00950792">
        <w:rPr>
          <w:i/>
          <w:vertAlign w:val="subscript"/>
        </w:rPr>
        <w:t>j</w:t>
      </w:r>
      <w:r>
        <w:t xml:space="preserve"> is the pitch spelling in </w:t>
      </w:r>
      <w:r w:rsidR="005802E5">
        <w:t>ABC notation</w:t>
      </w:r>
      <w:r>
        <w:t xml:space="preserve">. </w:t>
      </w:r>
      <w:r w:rsidR="00637AFB">
        <w:t>T</w:t>
      </w:r>
      <w:r w:rsidR="00950792">
        <w:t>he updated</w:t>
      </w:r>
      <w:r>
        <w:t xml:space="preserve"> count of notes after </w:t>
      </w:r>
      <w:r w:rsidR="00295B61">
        <w:t>Ornamentation Filtering</w:t>
      </w:r>
      <w:r w:rsidR="00863550">
        <w:t xml:space="preserve"> </w:t>
      </w:r>
      <w:r>
        <w:t>and "long note" compensation</w:t>
      </w:r>
      <w:r w:rsidR="00637AFB">
        <w:t xml:space="preserve"> is given by the variable </w:t>
      </w:r>
      <w:r w:rsidR="00637AFB" w:rsidRPr="00247913">
        <w:rPr>
          <w:i/>
        </w:rPr>
        <w:t>J</w:t>
      </w:r>
      <w:r>
        <w:t>.</w:t>
      </w:r>
    </w:p>
    <w:p w:rsidR="00597825" w:rsidRDefault="00597825" w:rsidP="00251A03">
      <w:pPr>
        <w:ind w:firstLine="576"/>
      </w:pPr>
      <w:r w:rsidRPr="00016325">
        <w:t>For many of the test recordings used to evaluate MATT2 recorded in imperfect conditions, this approach results in remarkably few transcription errors.</w:t>
      </w:r>
      <w:r w:rsidR="00251A03">
        <w:t xml:space="preserve"> </w:t>
      </w:r>
      <w:r>
        <w:t xml:space="preserve">A string </w:t>
      </w:r>
      <w:r>
        <w:rPr>
          <w:i/>
        </w:rPr>
        <w:t>t</w:t>
      </w:r>
      <w:r>
        <w:t xml:space="preserve"> is then extracted from </w:t>
      </w:r>
      <w:r w:rsidRPr="00E25D14">
        <w:rPr>
          <w:i/>
        </w:rPr>
        <w:t>N</w:t>
      </w:r>
      <w:r>
        <w:t>, consisting of the ordered sequence of pitch spellings.</w:t>
      </w:r>
    </w:p>
    <w:p w:rsidR="00CE34DD" w:rsidRPr="006B070C" w:rsidRDefault="00F1010D" w:rsidP="00F1010D">
      <w:pPr>
        <w:pStyle w:val="MscHeading2"/>
      </w:pPr>
      <w:bookmarkStart w:id="268" w:name="_Ref206320962"/>
      <w:bookmarkStart w:id="269" w:name="_Toc222759694"/>
      <w:r>
        <w:t>Corpus n</w:t>
      </w:r>
      <w:r w:rsidR="00CE34DD" w:rsidRPr="006B070C">
        <w:t>ormalisation</w:t>
      </w:r>
      <w:bookmarkEnd w:id="268"/>
      <w:bookmarkEnd w:id="269"/>
    </w:p>
    <w:p w:rsidR="00FE6CBE" w:rsidRDefault="008E132A" w:rsidP="00FE6CBE">
      <w:r>
        <w:t xml:space="preserve">The corpus used in the experiments described in </w:t>
      </w:r>
      <w:r w:rsidR="00FE6CBE">
        <w:t xml:space="preserve">Chapter </w:t>
      </w:r>
      <w:r w:rsidR="00855E9D">
        <w:fldChar w:fldCharType="begin"/>
      </w:r>
      <w:r w:rsidR="00936DF4">
        <w:instrText xml:space="preserve"> REF _Ref220687145 \r \h </w:instrText>
      </w:r>
      <w:r w:rsidR="00855E9D">
        <w:fldChar w:fldCharType="separate"/>
      </w:r>
      <w:r w:rsidR="006C00DE">
        <w:t>7</w:t>
      </w:r>
      <w:r w:rsidR="00855E9D">
        <w:fldChar w:fldCharType="end"/>
      </w:r>
      <w:r w:rsidR="00936DF4">
        <w:t xml:space="preserve"> </w:t>
      </w:r>
      <w:r>
        <w:t xml:space="preserve">is Norbeck's reel and jig collection, which contains </w:t>
      </w:r>
      <w:r w:rsidR="00C459EE">
        <w:t xml:space="preserve">1582 </w:t>
      </w:r>
      <w:r>
        <w:t xml:space="preserve">reels and jigs, with variations </w:t>
      </w:r>
      <w:fldSimple w:instr=" ADDIN ZOTERO_ITEM {&quot;citationItems&quot;:[{&quot;itemID&quot;:13060,&quot;position&quot;:1}]} ">
        <w:r w:rsidR="00551B4F" w:rsidRPr="00551B4F">
          <w:t>(Norbeck 2007)</w:t>
        </w:r>
      </w:fldSimple>
      <w:r>
        <w:t xml:space="preserve">. </w:t>
      </w:r>
      <w:r w:rsidR="00252BD8">
        <w:t xml:space="preserve">MATT2 supports </w:t>
      </w:r>
      <w:r w:rsidR="00E32817">
        <w:t xml:space="preserve">ABC </w:t>
      </w:r>
      <w:r w:rsidR="00FD244E">
        <w:t xml:space="preserve">notation </w:t>
      </w:r>
      <w:r w:rsidR="00E32817">
        <w:t xml:space="preserve">which, being a text format, requires minimal pre-processing before it can be compared using the edit distance algorithm. </w:t>
      </w:r>
      <w:r w:rsidR="00CE34DD" w:rsidRPr="006B070C">
        <w:t xml:space="preserve">Before edit distance matching against the corpus is carried out, both the transcribed string and strings from the corpus are </w:t>
      </w:r>
      <w:r w:rsidR="00CE34DD" w:rsidRPr="008E132A">
        <w:rPr>
          <w:i/>
        </w:rPr>
        <w:t>normalised</w:t>
      </w:r>
      <w:r w:rsidR="00CE34DD" w:rsidRPr="006B070C">
        <w:t>. This step is necessary as the ABC format supports features such as repeated sections, which need to be expanded so that they can be correctly matched against transcribed phrases</w:t>
      </w:r>
      <w:r w:rsidR="007425C5">
        <w:t xml:space="preserve"> (Appendix B)</w:t>
      </w:r>
      <w:r w:rsidR="00CE34DD" w:rsidRPr="006B070C">
        <w:t xml:space="preserve">. </w:t>
      </w:r>
      <w:r>
        <w:t xml:space="preserve">It also removes ornamentation from the transcriptions. </w:t>
      </w:r>
      <w:r w:rsidR="00CE34DD" w:rsidRPr="006B070C">
        <w:t xml:space="preserve">Normalisation involves </w:t>
      </w:r>
      <w:r w:rsidR="00597825">
        <w:t>5</w:t>
      </w:r>
      <w:r w:rsidR="00CE34DD" w:rsidRPr="006B070C">
        <w:t xml:space="preserve"> stages.</w:t>
      </w:r>
      <w:r w:rsidR="006E472A">
        <w:tab/>
      </w:r>
      <w:fldSimple w:instr=" REF _Ref189559535 \h  \* MERGEFORMAT ">
        <w:r w:rsidR="006C00DE" w:rsidRPr="006B070C">
          <w:t xml:space="preserve">Figure </w:t>
        </w:r>
        <w:r w:rsidR="006C00DE">
          <w:rPr>
            <w:noProof/>
          </w:rPr>
          <w:t>41</w:t>
        </w:r>
      </w:fldSimple>
      <w:r w:rsidR="00FD244E" w:rsidRPr="006B070C">
        <w:t xml:space="preserve"> shows examples of each stage in the ABC normalisation process.</w:t>
      </w:r>
      <w:r w:rsidR="00FD244E">
        <w:t xml:space="preserve"> Appendix C and D list further examples of tunes before and after normalisation. </w:t>
      </w:r>
    </w:p>
    <w:p w:rsidR="00CE34DD" w:rsidRDefault="00CE34DD" w:rsidP="00FE6CBE">
      <w:pPr>
        <w:ind w:firstLine="720"/>
      </w:pPr>
      <w:r w:rsidRPr="006B070C">
        <w:t>Firstly, all whitespace, ornamentation markers and text comments are removed. When ornamentation markers (</w:t>
      </w:r>
      <w:r w:rsidRPr="00E25D14">
        <w:rPr>
          <w:rFonts w:ascii="Courier New" w:hAnsi="Courier New" w:cs="Courier New"/>
          <w:i/>
        </w:rPr>
        <w:t>~{}</w:t>
      </w:r>
      <w:r w:rsidRPr="006B070C">
        <w:t xml:space="preserve">) are removed from ABC transcriptions, </w:t>
      </w:r>
      <w:r w:rsidRPr="006B070C">
        <w:lastRenderedPageBreak/>
        <w:t>this has the effect of quantising the duration of the majority of notes in corpus strings to multiples of the duration of a quaver.</w:t>
      </w:r>
      <w:r w:rsidR="00E25D14">
        <w:t xml:space="preserve"> The </w:t>
      </w:r>
      <w:r w:rsidR="00E25D14" w:rsidRPr="00E25D14">
        <w:rPr>
          <w:rFonts w:ascii="Courier New" w:hAnsi="Courier New" w:cs="Courier New"/>
        </w:rPr>
        <w:t>(X</w:t>
      </w:r>
      <w:r w:rsidR="00E25D14">
        <w:t xml:space="preserve"> symbol in ABC is used to indicate a duplet, where </w:t>
      </w:r>
      <w:r w:rsidR="00E25D14" w:rsidRPr="00E25D14">
        <w:rPr>
          <w:rFonts w:ascii="Courier New" w:hAnsi="Courier New" w:cs="Courier New"/>
        </w:rPr>
        <w:t>X</w:t>
      </w:r>
      <w:r w:rsidR="00E25D14">
        <w:t xml:space="preserve"> indicates the number of notes in the duplet. For example </w:t>
      </w:r>
      <w:r w:rsidR="00E25D14" w:rsidRPr="00E25D14">
        <w:rPr>
          <w:rFonts w:ascii="Courier New" w:hAnsi="Courier New" w:cs="Courier New"/>
        </w:rPr>
        <w:t>(</w:t>
      </w:r>
      <w:r w:rsidR="00251A03">
        <w:rPr>
          <w:rFonts w:ascii="Courier New" w:hAnsi="Courier New" w:cs="Courier New"/>
        </w:rPr>
        <w:t>"</w:t>
      </w:r>
      <w:r w:rsidR="00E25D14" w:rsidRPr="00E25D14">
        <w:rPr>
          <w:rFonts w:ascii="Courier New" w:hAnsi="Courier New" w:cs="Courier New"/>
        </w:rPr>
        <w:t>3</w:t>
      </w:r>
      <w:r w:rsidR="00251A03">
        <w:rPr>
          <w:rFonts w:ascii="Courier New" w:hAnsi="Courier New" w:cs="Courier New"/>
        </w:rPr>
        <w:t>"</w:t>
      </w:r>
      <w:r w:rsidR="00E25D14" w:rsidRPr="00E25D14">
        <w:t xml:space="preserve"> in</w:t>
      </w:r>
      <w:r w:rsidR="00E25D14">
        <w:t>dicates a triplet. These markers are removed, but the notes in the duplet are left intact.</w:t>
      </w:r>
      <w:r w:rsidR="00837444">
        <w:t xml:space="preserve"> This again addresses P7</w:t>
      </w:r>
      <w:r w:rsidR="007425C5">
        <w:t xml:space="preserve"> from Chapter 1</w:t>
      </w:r>
      <w:r w:rsidR="00837444">
        <w:t>.</w:t>
      </w:r>
    </w:p>
    <w:p w:rsidR="00FD244E" w:rsidRDefault="00FD244E" w:rsidP="006E472A">
      <w:pPr>
        <w:tabs>
          <w:tab w:val="left" w:pos="567"/>
        </w:tabs>
      </w:pPr>
    </w:p>
    <w:p w:rsidR="00FD244E" w:rsidRPr="006B070C" w:rsidRDefault="00FD244E" w:rsidP="00FD244E">
      <w:pPr>
        <w:spacing w:line="240" w:lineRule="auto"/>
      </w:pPr>
      <w:r w:rsidRPr="006B070C">
        <w:t>Original:</w:t>
      </w:r>
    </w:p>
    <w:p w:rsidR="00FD244E" w:rsidRPr="006B070C" w:rsidRDefault="00FD244E" w:rsidP="00FD244E">
      <w:pPr>
        <w:spacing w:line="240" w:lineRule="auto"/>
        <w:rPr>
          <w:rFonts w:ascii="Courier" w:hAnsi="Courier"/>
          <w:b/>
          <w:bCs/>
        </w:rPr>
      </w:pPr>
      <w:r w:rsidRPr="006B070C">
        <w:rPr>
          <w:rFonts w:ascii="Courier" w:hAnsi="Courier"/>
          <w:b/>
          <w:bCs/>
        </w:rPr>
        <w:t>d2BG dGBG|~G2Bd efge|d2BG dGBG|1 ABcd edBc:|2 ABcd edBd||</w:t>
      </w:r>
    </w:p>
    <w:p w:rsidR="00FD244E" w:rsidRPr="006B070C" w:rsidRDefault="00FD244E" w:rsidP="00FD244E">
      <w:pPr>
        <w:spacing w:line="240" w:lineRule="auto"/>
      </w:pPr>
    </w:p>
    <w:p w:rsidR="00FD244E" w:rsidRPr="006B070C" w:rsidRDefault="00FD244E" w:rsidP="00FD244E">
      <w:pPr>
        <w:spacing w:line="240" w:lineRule="auto"/>
      </w:pPr>
      <w:r w:rsidRPr="006B070C">
        <w:t>After Ornamentation removal:</w:t>
      </w:r>
    </w:p>
    <w:p w:rsidR="00FD244E" w:rsidRPr="006B070C" w:rsidRDefault="00FD244E" w:rsidP="00FD244E">
      <w:pPr>
        <w:spacing w:line="240" w:lineRule="auto"/>
        <w:rPr>
          <w:rFonts w:ascii="Courier" w:hAnsi="Courier"/>
          <w:b/>
          <w:bCs/>
        </w:rPr>
      </w:pPr>
      <w:r w:rsidRPr="006B070C">
        <w:rPr>
          <w:rFonts w:ascii="Courier" w:hAnsi="Courier"/>
          <w:b/>
          <w:bCs/>
        </w:rPr>
        <w:t>d</w:t>
      </w:r>
      <w:r w:rsidR="009270C0">
        <w:rPr>
          <w:rFonts w:ascii="Courier" w:hAnsi="Courier"/>
          <w:b/>
          <w:bCs/>
        </w:rPr>
        <w:t>2BGdGBG|G2Bdefge|d2BGdGBG|1ABcd</w:t>
      </w:r>
      <w:r w:rsidRPr="006B070C">
        <w:rPr>
          <w:rFonts w:ascii="Courier" w:hAnsi="Courier"/>
          <w:b/>
          <w:bCs/>
        </w:rPr>
        <w:t>edBc:|2ABcdedBd||</w:t>
      </w:r>
    </w:p>
    <w:p w:rsidR="00FD244E" w:rsidRPr="006B070C" w:rsidRDefault="00FD244E" w:rsidP="00FD244E">
      <w:pPr>
        <w:spacing w:line="240" w:lineRule="auto"/>
      </w:pPr>
    </w:p>
    <w:p w:rsidR="00FD244E" w:rsidRPr="006B070C" w:rsidRDefault="00FD244E" w:rsidP="00FD244E">
      <w:pPr>
        <w:spacing w:line="240" w:lineRule="auto"/>
      </w:pPr>
      <w:r w:rsidRPr="006B070C">
        <w:t>After note expansion:</w:t>
      </w:r>
    </w:p>
    <w:p w:rsidR="00FD244E" w:rsidRPr="006B070C" w:rsidRDefault="00FD244E" w:rsidP="00FD244E">
      <w:pPr>
        <w:spacing w:line="240" w:lineRule="auto"/>
        <w:rPr>
          <w:rFonts w:ascii="Courier" w:hAnsi="Courier"/>
          <w:b/>
          <w:bCs/>
        </w:rPr>
      </w:pPr>
      <w:r w:rsidRPr="006B070C">
        <w:rPr>
          <w:rFonts w:ascii="Courier" w:hAnsi="Courier"/>
          <w:b/>
          <w:bCs/>
        </w:rPr>
        <w:t>d</w:t>
      </w:r>
      <w:r w:rsidR="009270C0">
        <w:rPr>
          <w:rFonts w:ascii="Courier" w:hAnsi="Courier"/>
          <w:b/>
          <w:bCs/>
        </w:rPr>
        <w:t>dBGdGBG|GGBdefge|ddBGdGBG|1ABcd</w:t>
      </w:r>
      <w:r w:rsidRPr="006B070C">
        <w:rPr>
          <w:rFonts w:ascii="Courier" w:hAnsi="Courier"/>
          <w:b/>
          <w:bCs/>
        </w:rPr>
        <w:t>edBc:|2ABcdedBd||</w:t>
      </w:r>
    </w:p>
    <w:p w:rsidR="00FD244E" w:rsidRPr="006B070C" w:rsidRDefault="00FD244E" w:rsidP="00FD244E">
      <w:pPr>
        <w:spacing w:line="240" w:lineRule="auto"/>
      </w:pPr>
    </w:p>
    <w:p w:rsidR="00FD244E" w:rsidRPr="006B070C" w:rsidRDefault="00FD244E" w:rsidP="00FD244E">
      <w:pPr>
        <w:spacing w:line="240" w:lineRule="auto"/>
      </w:pPr>
      <w:r w:rsidRPr="006B070C">
        <w:t>After section expansion:</w:t>
      </w:r>
    </w:p>
    <w:p w:rsidR="00FD244E" w:rsidRPr="006B070C" w:rsidRDefault="00FD244E" w:rsidP="00FD244E">
      <w:pPr>
        <w:spacing w:line="240" w:lineRule="auto"/>
        <w:rPr>
          <w:rFonts w:ascii="Courier" w:hAnsi="Courier"/>
          <w:b/>
          <w:bCs/>
        </w:rPr>
      </w:pPr>
      <w:r w:rsidRPr="006B070C">
        <w:rPr>
          <w:rFonts w:ascii="Courier" w:hAnsi="Courier"/>
          <w:b/>
          <w:bCs/>
        </w:rPr>
        <w:t>ddBGdGBGGGBdefgeddBGdGBGABcdedBc</w:t>
      </w:r>
    </w:p>
    <w:p w:rsidR="00FD244E" w:rsidRPr="006B070C" w:rsidRDefault="00FD244E" w:rsidP="00FD244E">
      <w:pPr>
        <w:spacing w:line="240" w:lineRule="auto"/>
        <w:rPr>
          <w:rFonts w:ascii="Courier" w:hAnsi="Courier"/>
          <w:b/>
          <w:bCs/>
        </w:rPr>
      </w:pPr>
      <w:r w:rsidRPr="006B070C">
        <w:rPr>
          <w:rFonts w:ascii="Courier" w:hAnsi="Courier"/>
          <w:b/>
          <w:bCs/>
        </w:rPr>
        <w:t>ddBGdGBGGGBdefgeddBGdGBGABcdedBd</w:t>
      </w:r>
    </w:p>
    <w:p w:rsidR="00FD244E" w:rsidRPr="006B070C" w:rsidRDefault="00FD244E" w:rsidP="00FD244E">
      <w:pPr>
        <w:spacing w:line="240" w:lineRule="auto"/>
        <w:rPr>
          <w:rFonts w:ascii="Courier" w:hAnsi="Courier"/>
        </w:rPr>
      </w:pPr>
    </w:p>
    <w:p w:rsidR="00FD244E" w:rsidRPr="006B070C" w:rsidRDefault="00FD244E" w:rsidP="00FD244E">
      <w:pPr>
        <w:spacing w:line="240" w:lineRule="auto"/>
      </w:pPr>
      <w:r w:rsidRPr="006B070C">
        <w:t>After register normalisation:</w:t>
      </w:r>
    </w:p>
    <w:p w:rsidR="00FD244E" w:rsidRPr="006B070C" w:rsidRDefault="00FD244E" w:rsidP="00FD244E">
      <w:pPr>
        <w:spacing w:line="240" w:lineRule="auto"/>
        <w:rPr>
          <w:rFonts w:ascii="Courier" w:hAnsi="Courier"/>
          <w:b/>
          <w:bCs/>
          <w:caps/>
        </w:rPr>
      </w:pPr>
      <w:r w:rsidRPr="006B070C">
        <w:rPr>
          <w:rFonts w:ascii="Courier" w:hAnsi="Courier"/>
          <w:b/>
          <w:bCs/>
          <w:caps/>
        </w:rPr>
        <w:t>ddBGdGBGGGBdefgeddBGdGBGABcdedBc</w:t>
      </w:r>
    </w:p>
    <w:p w:rsidR="00FD244E" w:rsidRPr="006B070C" w:rsidRDefault="00FD244E" w:rsidP="00FD244E">
      <w:pPr>
        <w:spacing w:line="240" w:lineRule="auto"/>
        <w:rPr>
          <w:rFonts w:ascii="Courier" w:hAnsi="Courier"/>
          <w:b/>
          <w:bCs/>
          <w:caps/>
        </w:rPr>
      </w:pPr>
      <w:r w:rsidRPr="006B070C">
        <w:rPr>
          <w:rFonts w:ascii="Courier" w:hAnsi="Courier"/>
          <w:b/>
          <w:bCs/>
          <w:caps/>
        </w:rPr>
        <w:t>ddBGdGBGGGBdefgeddBGdGBGABcdedBd</w:t>
      </w:r>
    </w:p>
    <w:p w:rsidR="00FD244E" w:rsidRPr="006B070C" w:rsidRDefault="00FD244E" w:rsidP="00FD244E">
      <w:pPr>
        <w:ind w:firstLine="284"/>
        <w:rPr>
          <w:rFonts w:ascii="Courier" w:hAnsi="Courier"/>
        </w:rPr>
      </w:pPr>
    </w:p>
    <w:p w:rsidR="00FD244E" w:rsidRDefault="00FD244E" w:rsidP="00FD244E">
      <w:pPr>
        <w:pStyle w:val="Caption"/>
      </w:pPr>
      <w:bookmarkStart w:id="270" w:name="_Ref189559535"/>
      <w:bookmarkStart w:id="271" w:name="_Toc222759760"/>
      <w:r w:rsidRPr="006B070C">
        <w:t xml:space="preserve">Figure </w:t>
      </w:r>
      <w:fldSimple w:instr=" SEQ Figure \* ARABIC ">
        <w:r w:rsidR="006C00DE">
          <w:rPr>
            <w:noProof/>
          </w:rPr>
          <w:t>41</w:t>
        </w:r>
      </w:fldSimple>
      <w:bookmarkEnd w:id="270"/>
      <w:r w:rsidRPr="006B070C">
        <w:t xml:space="preserve">: Normalisation stages for the A part of the tune </w:t>
      </w:r>
      <w:r>
        <w:t>"</w:t>
      </w:r>
      <w:r w:rsidRPr="006B070C">
        <w:t>Come West Along the Road</w:t>
      </w:r>
      <w:r>
        <w:t xml:space="preserve">". See also </w:t>
      </w:r>
      <w:r w:rsidR="00855E9D">
        <w:fldChar w:fldCharType="begin"/>
      </w:r>
      <w:r>
        <w:instrText xml:space="preserve"> REF _Ref205216041 \h </w:instrText>
      </w:r>
      <w:r w:rsidR="00855E9D">
        <w:fldChar w:fldCharType="separate"/>
      </w:r>
      <w:r w:rsidR="006C00DE">
        <w:t xml:space="preserve">Figure </w:t>
      </w:r>
      <w:r w:rsidR="006C00DE">
        <w:rPr>
          <w:noProof/>
        </w:rPr>
        <w:t>3</w:t>
      </w:r>
      <w:r w:rsidR="00855E9D">
        <w:fldChar w:fldCharType="end"/>
      </w:r>
      <w:r>
        <w:t xml:space="preserve">, </w:t>
      </w:r>
      <w:r w:rsidR="00855E9D">
        <w:fldChar w:fldCharType="begin"/>
      </w:r>
      <w:r>
        <w:instrText xml:space="preserve"> REF _Ref137047171 \h </w:instrText>
      </w:r>
      <w:r w:rsidR="00855E9D">
        <w:fldChar w:fldCharType="separate"/>
      </w:r>
      <w:r w:rsidR="006C00DE" w:rsidRPr="006B070C">
        <w:t xml:space="preserve">Figure </w:t>
      </w:r>
      <w:r w:rsidR="006C00DE">
        <w:rPr>
          <w:noProof/>
        </w:rPr>
        <w:t>14</w:t>
      </w:r>
      <w:r w:rsidR="00855E9D">
        <w:fldChar w:fldCharType="end"/>
      </w:r>
      <w:r>
        <w:t xml:space="preserve"> and </w:t>
      </w:r>
      <w:r w:rsidR="00855E9D">
        <w:fldChar w:fldCharType="begin"/>
      </w:r>
      <w:r>
        <w:instrText xml:space="preserve"> REF _Ref206478204 \h </w:instrText>
      </w:r>
      <w:r w:rsidR="00855E9D">
        <w:fldChar w:fldCharType="separate"/>
      </w:r>
      <w:r w:rsidR="006C00DE">
        <w:t xml:space="preserve">Figure </w:t>
      </w:r>
      <w:r w:rsidR="006C00DE">
        <w:rPr>
          <w:noProof/>
        </w:rPr>
        <w:t>43</w:t>
      </w:r>
      <w:bookmarkEnd w:id="271"/>
      <w:r w:rsidR="00855E9D">
        <w:fldChar w:fldCharType="end"/>
      </w:r>
    </w:p>
    <w:p w:rsidR="00CE34DD" w:rsidRPr="006B070C" w:rsidRDefault="00CE34DD" w:rsidP="00E25D14">
      <w:pPr>
        <w:ind w:firstLine="720"/>
      </w:pPr>
      <w:r w:rsidRPr="006B070C">
        <w:t xml:space="preserve">Secondly, all notes of duration greater than that of a quaver are expanded to be multiple instances of a quaver. This </w:t>
      </w:r>
      <w:r w:rsidR="004B6C91">
        <w:t xml:space="preserve">removes </w:t>
      </w:r>
      <w:r w:rsidRPr="006B070C">
        <w:t xml:space="preserve">the effect of </w:t>
      </w:r>
      <w:r w:rsidR="00E25D14">
        <w:t xml:space="preserve">long notes </w:t>
      </w:r>
      <w:r w:rsidR="006870B2">
        <w:t>on distance calculations</w:t>
      </w:r>
      <w:r w:rsidR="007425C5">
        <w:t xml:space="preserve"> addressing P8 from Chapter 1</w:t>
      </w:r>
      <w:r w:rsidR="006870B2">
        <w:t>.</w:t>
      </w:r>
    </w:p>
    <w:p w:rsidR="00CE34DD" w:rsidRDefault="00CE34DD" w:rsidP="00CE34DD">
      <w:pPr>
        <w:tabs>
          <w:tab w:val="left" w:pos="567"/>
        </w:tabs>
        <w:ind w:firstLine="284"/>
      </w:pPr>
      <w:r w:rsidRPr="006B070C">
        <w:t xml:space="preserve">Thirdly repeated sections are expanded and bar divisions are removed. ABC supports several notations for different types of repeated phrases </w:t>
      </w:r>
      <w:r w:rsidR="00855E9D" w:rsidRPr="00855E9D">
        <w:fldChar w:fldCharType="begin"/>
      </w:r>
      <w:r w:rsidR="00534B6A">
        <w:instrText xml:space="preserve"> ADDIN ZOTERO_ITEM {"citationItems":[{"itemID":7917,"position":1}]} </w:instrText>
      </w:r>
      <w:r w:rsidR="00855E9D" w:rsidRPr="00855E9D">
        <w:fldChar w:fldCharType="separate"/>
      </w:r>
      <w:r w:rsidR="00551B4F" w:rsidRPr="00551B4F">
        <w:t>(Mansfield 2007)</w:t>
      </w:r>
      <w:r w:rsidR="00855E9D" w:rsidRPr="000E3DAE">
        <w:rPr>
          <w:vertAlign w:val="superscript"/>
        </w:rPr>
        <w:fldChar w:fldCharType="end"/>
      </w:r>
      <w:r w:rsidR="00597825">
        <w:t xml:space="preserve"> (Appendix B)</w:t>
      </w:r>
      <w:r w:rsidRPr="006B070C">
        <w:t xml:space="preserve">. This means for example, that if the transcribed </w:t>
      </w:r>
      <w:r w:rsidR="00D514FE">
        <w:t xml:space="preserve">query </w:t>
      </w:r>
      <w:r w:rsidRPr="006B070C">
        <w:t xml:space="preserve">was the A part of a tune played twice, this would be correctly matched against the expanded A part of a tune from the corpus. </w:t>
      </w:r>
    </w:p>
    <w:p w:rsidR="00CE34DD" w:rsidRDefault="001A1D10" w:rsidP="001A1D10">
      <w:pPr>
        <w:ind w:firstLine="284"/>
      </w:pPr>
      <w:r>
        <w:t>F</w:t>
      </w:r>
      <w:r w:rsidR="00CE34DD" w:rsidRPr="006B070C">
        <w:t xml:space="preserve">inally all notes are transformed to be in the same register. </w:t>
      </w:r>
      <w:r w:rsidR="006870B2">
        <w:t>All octave (</w:t>
      </w:r>
      <w:r w:rsidR="006870B2" w:rsidRPr="006870B2">
        <w:rPr>
          <w:rFonts w:ascii="Courier New" w:hAnsi="Courier New" w:cs="Courier New"/>
        </w:rPr>
        <w:t>',</w:t>
      </w:r>
      <w:r w:rsidR="006870B2">
        <w:t xml:space="preserve">) indicators are removed and all </w:t>
      </w:r>
      <w:r w:rsidR="00CE34DD" w:rsidRPr="006B070C">
        <w:t xml:space="preserve">lower case characters in the ABC </w:t>
      </w:r>
      <w:r w:rsidR="006870B2">
        <w:t xml:space="preserve">notation of </w:t>
      </w:r>
      <w:r w:rsidR="00CE34DD" w:rsidRPr="006B070C">
        <w:t xml:space="preserve">tunes </w:t>
      </w:r>
      <w:r w:rsidR="006870B2">
        <w:t xml:space="preserve">are transformed </w:t>
      </w:r>
      <w:r w:rsidR="00CE34DD" w:rsidRPr="006B070C">
        <w:t xml:space="preserve">to upper case. </w:t>
      </w:r>
      <w:r w:rsidR="006870B2">
        <w:t xml:space="preserve">This removes the skewing of melodic similarity measuring as a result of </w:t>
      </w:r>
      <w:r w:rsidR="00F17F7A">
        <w:t>reversing</w:t>
      </w:r>
      <w:r w:rsidR="006870B2">
        <w:t xml:space="preserve"> </w:t>
      </w:r>
      <w:r w:rsidR="00837444">
        <w:t xml:space="preserve">(P3) </w:t>
      </w:r>
      <w:r w:rsidR="006870B2">
        <w:t xml:space="preserve">in the interpretation of a tune. </w:t>
      </w:r>
    </w:p>
    <w:p w:rsidR="00CE34DD" w:rsidRPr="006B070C" w:rsidRDefault="00FC3813" w:rsidP="00FC3813">
      <w:pPr>
        <w:pStyle w:val="MscHeading2"/>
      </w:pPr>
      <w:bookmarkStart w:id="272" w:name="_Ref206257361"/>
      <w:bookmarkStart w:id="273" w:name="_Toc222759695"/>
      <w:r>
        <w:lastRenderedPageBreak/>
        <w:t>M</w:t>
      </w:r>
      <w:r w:rsidR="00CE34DD" w:rsidRPr="006B070C">
        <w:t>atching</w:t>
      </w:r>
      <w:bookmarkEnd w:id="272"/>
      <w:bookmarkEnd w:id="273"/>
    </w:p>
    <w:p w:rsidR="00CE34DD" w:rsidRPr="006B070C" w:rsidRDefault="00CE34DD" w:rsidP="00CE34DD">
      <w:r w:rsidRPr="006B070C">
        <w:t xml:space="preserve">One final transformation is carried out on strings from the corpus before they are compared with transcribed strings. Occasionally, strings from the corpus are shorter than transcribed strings. For example, the transcribed string might be from a double reel, while the string from the corpus could be from a single reel (a tune half the length). In order to gain the maximal </w:t>
      </w:r>
      <w:r w:rsidR="009E1253">
        <w:t>usage</w:t>
      </w:r>
      <w:r w:rsidRPr="006B070C">
        <w:t xml:space="preserve"> from the transcription, corpus strings shorter then transcribed strings are duplicated until their length is greater than the length of the transcribed string. This approximates what a real musician would do in order to extend the duration of a tune </w:t>
      </w:r>
      <w:r w:rsidR="00855E9D" w:rsidRPr="00855E9D">
        <w:fldChar w:fldCharType="begin"/>
      </w:r>
      <w:r w:rsidR="00966703">
        <w:instrText xml:space="preserve"> ADDIN ZOTERO_ITEM {"citationItems":[{"itemID":"14954","position":1},{"itemID":"7917","position":1},{"itemID":"11203"}]} </w:instrText>
      </w:r>
      <w:r w:rsidR="00855E9D" w:rsidRPr="00855E9D">
        <w:fldChar w:fldCharType="separate"/>
      </w:r>
      <w:r w:rsidR="00551B4F" w:rsidRPr="00551B4F">
        <w:t>(Vallely 1999; Mansfield 2007; Zheng &amp; Duggan 2007)</w:t>
      </w:r>
      <w:r w:rsidR="00855E9D" w:rsidRPr="000E3DAE">
        <w:rPr>
          <w:vertAlign w:val="superscript"/>
        </w:rPr>
        <w:fldChar w:fldCharType="end"/>
      </w:r>
      <w:r w:rsidRPr="006B070C">
        <w:t>.</w:t>
      </w:r>
    </w:p>
    <w:p w:rsidR="00CE34DD" w:rsidRPr="006B070C" w:rsidRDefault="00CE34DD" w:rsidP="00CE34DD">
      <w:pPr>
        <w:tabs>
          <w:tab w:val="left" w:pos="567"/>
        </w:tabs>
        <w:ind w:firstLine="284"/>
      </w:pPr>
      <w:r w:rsidRPr="006B070C">
        <w:tab/>
        <w:t xml:space="preserve">The minimum edit distance </w:t>
      </w:r>
      <w:r w:rsidR="006870B2">
        <w:t xml:space="preserve">(section </w:t>
      </w:r>
      <w:r w:rsidR="00855E9D">
        <w:fldChar w:fldCharType="begin"/>
      </w:r>
      <w:r w:rsidR="006870B2">
        <w:instrText xml:space="preserve"> REF _Ref203992243 \r \h </w:instrText>
      </w:r>
      <w:r w:rsidR="00855E9D">
        <w:fldChar w:fldCharType="separate"/>
      </w:r>
      <w:r w:rsidR="006C00DE">
        <w:t>4.4</w:t>
      </w:r>
      <w:r w:rsidR="00855E9D">
        <w:fldChar w:fldCharType="end"/>
      </w:r>
      <w:r w:rsidR="006870B2">
        <w:t xml:space="preserve">) </w:t>
      </w:r>
      <w:r w:rsidRPr="006B070C">
        <w:rPr>
          <w:i/>
        </w:rPr>
        <w:t>eF(c)</w:t>
      </w:r>
      <w:r w:rsidRPr="006B070C">
        <w:t xml:space="preserve"> for each string </w:t>
      </w:r>
      <w:r w:rsidRPr="006B070C">
        <w:rPr>
          <w:i/>
        </w:rPr>
        <w:t>c</w:t>
      </w:r>
      <w:r w:rsidRPr="006B070C">
        <w:t xml:space="preserve"> from the corpus </w:t>
      </w:r>
      <w:r w:rsidRPr="006B070C">
        <w:rPr>
          <w:i/>
        </w:rPr>
        <w:t>Z</w:t>
      </w:r>
      <w:r w:rsidRPr="006B070C">
        <w:t xml:space="preserve"> then calculated using a cost of </w:t>
      </w:r>
      <w:r w:rsidR="00FE6CBE">
        <w:t xml:space="preserve">one </w:t>
      </w:r>
      <w:r w:rsidRPr="006B070C">
        <w:t xml:space="preserve">for insertions, deletions and substitutions, for each pair consisting of the transcribed string </w:t>
      </w:r>
      <w:r w:rsidRPr="006B070C">
        <w:rPr>
          <w:i/>
        </w:rPr>
        <w:t>s</w:t>
      </w:r>
      <w:r w:rsidRPr="006B070C">
        <w:t xml:space="preserve"> in substrings of </w:t>
      </w:r>
      <w:r w:rsidRPr="006B070C">
        <w:rPr>
          <w:i/>
        </w:rPr>
        <w:t>c</w:t>
      </w:r>
      <w:r w:rsidRPr="006B070C">
        <w:t xml:space="preserve">. </w:t>
      </w:r>
      <w:r w:rsidR="00251A03">
        <w:t>In order to take a breath, a musician must leave out a note. Therefore, the edit distance cost function is adapted so that b</w:t>
      </w:r>
      <w:r w:rsidR="004B6C91">
        <w:t>reath marks (</w:t>
      </w:r>
      <w:r w:rsidR="00251A03">
        <w:t>"</w:t>
      </w:r>
      <w:r w:rsidR="004B6C91" w:rsidRPr="004B6C91">
        <w:rPr>
          <w:rFonts w:ascii="Courier New" w:hAnsi="Courier New" w:cs="Courier New"/>
        </w:rPr>
        <w:t>z</w:t>
      </w:r>
      <w:r w:rsidR="00251A03" w:rsidRPr="00251A03">
        <w:t>"</w:t>
      </w:r>
      <w:r w:rsidR="004B6C91">
        <w:t>) are</w:t>
      </w:r>
      <w:r w:rsidR="00251A03">
        <w:t xml:space="preserve"> allowed to match any character.</w:t>
      </w:r>
      <w:r w:rsidR="007425C5">
        <w:t xml:space="preserve"> This addresses P5 from Chapter 1</w:t>
      </w:r>
      <w:r w:rsidR="004B6C91">
        <w:t xml:space="preserve">. </w:t>
      </w:r>
      <w:r w:rsidR="006870B2">
        <w:t>The substring</w:t>
      </w:r>
      <w:r w:rsidRPr="006B070C">
        <w:t xml:space="preserve"> variation of the classic edit distance algorithm</w:t>
      </w:r>
      <w:r w:rsidR="006870B2">
        <w:t>,</w:t>
      </w:r>
      <w:r w:rsidRPr="006B070C">
        <w:t xml:space="preserve"> described in </w:t>
      </w:r>
      <w:fldSimple w:instr=" ADDIN ZOTERO_ITEM {&quot;citationItems&quot;:[{&quot;itemID&quot;:14877,&quot;position&quot;:1}]} ">
        <w:r w:rsidR="00551B4F" w:rsidRPr="00551B4F">
          <w:t>(Navarro &amp; Raffinot 2002)</w:t>
        </w:r>
      </w:fldSimple>
      <w:r w:rsidRPr="006B070C">
        <w:t xml:space="preserve"> </w:t>
      </w:r>
      <w:r w:rsidR="006870B2">
        <w:t xml:space="preserve">and discussed in section </w:t>
      </w:r>
      <w:r w:rsidR="00855E9D">
        <w:fldChar w:fldCharType="begin"/>
      </w:r>
      <w:r w:rsidR="006870B2">
        <w:instrText xml:space="preserve"> REF _Ref203992243 \r \h </w:instrText>
      </w:r>
      <w:r w:rsidR="00855E9D">
        <w:fldChar w:fldCharType="separate"/>
      </w:r>
      <w:r w:rsidR="006C00DE">
        <w:t>4.4</w:t>
      </w:r>
      <w:r w:rsidR="00855E9D">
        <w:fldChar w:fldCharType="end"/>
      </w:r>
      <w:r w:rsidR="006870B2">
        <w:t xml:space="preserve"> </w:t>
      </w:r>
      <w:r w:rsidRPr="006B070C">
        <w:t>is used to search for the minimum edit distance for a search string in substrings of a target string. This way any phrase from a tune can be matched</w:t>
      </w:r>
      <w:r w:rsidR="001018A0">
        <w:t>;</w:t>
      </w:r>
      <w:r w:rsidRPr="006B070C">
        <w:t xml:space="preserve"> not just compl</w:t>
      </w:r>
      <w:r w:rsidR="00251A03">
        <w:t>ete tunes and not just incipits</w:t>
      </w:r>
      <w:r w:rsidRPr="006B070C">
        <w:t xml:space="preserve">. </w:t>
      </w:r>
      <w:r w:rsidR="00837444">
        <w:t xml:space="preserve">MATT2 </w:t>
      </w:r>
      <w:r w:rsidRPr="006B070C">
        <w:t xml:space="preserve">returns the top </w:t>
      </w:r>
      <w:r w:rsidR="00251A03">
        <w:t xml:space="preserve">ten </w:t>
      </w:r>
      <w:r w:rsidRPr="006B070C">
        <w:t xml:space="preserve">matching tunes in order of </w:t>
      </w:r>
      <w:r w:rsidR="00A66DE7">
        <w:t xml:space="preserve">ascending </w:t>
      </w:r>
      <w:r w:rsidRPr="006B070C">
        <w:t>distance</w:t>
      </w:r>
      <w:r w:rsidR="00A66DE7">
        <w:t xml:space="preserve"> from the </w:t>
      </w:r>
      <w:r w:rsidR="00FD244E">
        <w:t xml:space="preserve">automatically transcribed </w:t>
      </w:r>
      <w:r w:rsidR="00A66DE7">
        <w:t>query string</w:t>
      </w:r>
      <w:r w:rsidRPr="006B070C">
        <w:t>.</w:t>
      </w:r>
    </w:p>
    <w:p w:rsidR="00CE34DD" w:rsidRPr="006B070C" w:rsidRDefault="00CE34DD" w:rsidP="00016325">
      <w:pPr>
        <w:pStyle w:val="MscHeading2"/>
      </w:pPr>
      <w:bookmarkStart w:id="274" w:name="_Toc222759696"/>
      <w:r w:rsidRPr="006B070C">
        <w:t>Interface</w:t>
      </w:r>
      <w:bookmarkEnd w:id="274"/>
    </w:p>
    <w:p w:rsidR="00CE34DD" w:rsidRPr="006B070C" w:rsidRDefault="00CE34DD" w:rsidP="00CE34DD">
      <w:r w:rsidRPr="006B070C">
        <w:t xml:space="preserve">MATT2 </w:t>
      </w:r>
      <w:r w:rsidR="006870B2">
        <w:t xml:space="preserve">is </w:t>
      </w:r>
      <w:r w:rsidRPr="006B070C">
        <w:t xml:space="preserve">developed in Java. A screenshot of the system is presented in </w:t>
      </w:r>
      <w:fldSimple w:instr=" REF _Ref189408643 \h  \* MERGEFORMAT ">
        <w:r w:rsidR="006C00DE" w:rsidRPr="006B070C">
          <w:t xml:space="preserve">Figure </w:t>
        </w:r>
        <w:r w:rsidR="006C00DE">
          <w:rPr>
            <w:noProof/>
          </w:rPr>
          <w:t>42</w:t>
        </w:r>
      </w:fldSimple>
      <w:r w:rsidRPr="006B070C">
        <w:t xml:space="preserve">.  </w:t>
      </w:r>
    </w:p>
    <w:p w:rsidR="00CE34DD" w:rsidRPr="006B070C" w:rsidRDefault="00CE34DD" w:rsidP="00CE34DD">
      <w:pPr>
        <w:ind w:firstLine="284"/>
      </w:pPr>
    </w:p>
    <w:p w:rsidR="00CE34DD" w:rsidRPr="006B070C" w:rsidRDefault="006870B2" w:rsidP="00251A03">
      <w:pPr>
        <w:spacing w:line="240" w:lineRule="auto"/>
        <w:jc w:val="center"/>
      </w:pPr>
      <w:r>
        <w:rPr>
          <w:noProof/>
          <w:lang w:eastAsia="en-IE"/>
        </w:rPr>
        <w:lastRenderedPageBreak/>
        <w:drawing>
          <wp:inline distT="0" distB="0" distL="0" distR="0">
            <wp:extent cx="5278755" cy="4623917"/>
            <wp:effectExtent l="19050" t="0" r="0" b="0"/>
            <wp:docPr id="30"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62"/>
                    <a:srcRect/>
                    <a:stretch>
                      <a:fillRect/>
                    </a:stretch>
                  </pic:blipFill>
                  <pic:spPr bwMode="auto">
                    <a:xfrm>
                      <a:off x="0" y="0"/>
                      <a:ext cx="5278755" cy="4623917"/>
                    </a:xfrm>
                    <a:prstGeom prst="rect">
                      <a:avLst/>
                    </a:prstGeom>
                    <a:noFill/>
                    <a:ln w="9525">
                      <a:noFill/>
                      <a:miter lim="800000"/>
                      <a:headEnd/>
                      <a:tailEnd/>
                    </a:ln>
                  </pic:spPr>
                </pic:pic>
              </a:graphicData>
            </a:graphic>
          </wp:inline>
        </w:drawing>
      </w:r>
    </w:p>
    <w:p w:rsidR="00CE34DD" w:rsidRPr="006B070C" w:rsidRDefault="00CE34DD" w:rsidP="00CE34DD">
      <w:pPr>
        <w:pStyle w:val="Caption"/>
      </w:pPr>
      <w:bookmarkStart w:id="275" w:name="_Ref189408643"/>
      <w:bookmarkStart w:id="276" w:name="_Toc222759761"/>
      <w:r w:rsidRPr="006B070C">
        <w:t xml:space="preserve">Figure </w:t>
      </w:r>
      <w:fldSimple w:instr=" SEQ Figure \* ARABIC ">
        <w:r w:rsidR="006C00DE">
          <w:rPr>
            <w:noProof/>
          </w:rPr>
          <w:t>42</w:t>
        </w:r>
      </w:fldSimple>
      <w:bookmarkEnd w:id="275"/>
      <w:r w:rsidRPr="006B070C">
        <w:t>: Screenshot of MATT2</w:t>
      </w:r>
      <w:bookmarkEnd w:id="276"/>
    </w:p>
    <w:p w:rsidR="001B7DFE" w:rsidRPr="001B7DFE" w:rsidRDefault="00016325" w:rsidP="001B7DFE">
      <w:pPr>
        <w:tabs>
          <w:tab w:val="left" w:pos="567"/>
        </w:tabs>
      </w:pPr>
      <w:r>
        <w:tab/>
      </w:r>
      <w:r w:rsidR="00CE34DD" w:rsidRPr="006B070C">
        <w:t>The interface to MATT2 displays several useful plots of the outputs of each stage in the transcription and the matching algorithm such as the current frame being analysed</w:t>
      </w:r>
      <w:r w:rsidR="006870B2">
        <w:t xml:space="preserve"> (the blue graph)</w:t>
      </w:r>
      <w:r w:rsidR="00CE34DD" w:rsidRPr="006B070C">
        <w:t xml:space="preserve">, the onset detection function </w:t>
      </w:r>
      <w:r w:rsidR="006870B2">
        <w:t xml:space="preserve">(the yellow graph) </w:t>
      </w:r>
      <w:r w:rsidR="00CE34DD" w:rsidRPr="006B070C">
        <w:t>and the FFT of each detected note</w:t>
      </w:r>
      <w:r w:rsidR="006870B2">
        <w:t xml:space="preserve"> (the white graph)</w:t>
      </w:r>
      <w:r w:rsidR="00CE34DD" w:rsidRPr="006B070C">
        <w:t xml:space="preserve">. Additionally, the interface displays the transcription in ABC </w:t>
      </w:r>
      <w:r w:rsidR="00553B6A">
        <w:t>notation</w:t>
      </w:r>
      <w:r w:rsidR="00CE34DD" w:rsidRPr="006B070C">
        <w:t xml:space="preserve"> and the title of the current closest tune match. MATT2 can also play the original WAV file being analysed, the transcribed pitches, the transcription in ABC</w:t>
      </w:r>
      <w:r w:rsidR="00553B6A">
        <w:t xml:space="preserve"> notation</w:t>
      </w:r>
      <w:r w:rsidR="00CE34DD" w:rsidRPr="006B070C">
        <w:t xml:space="preserve">, the closest match and any of the matched tunes. When the matching algorithm terminates, MATT2 can play </w:t>
      </w:r>
      <w:r w:rsidR="00553B6A">
        <w:t xml:space="preserve">and display </w:t>
      </w:r>
      <w:r w:rsidR="00CE34DD" w:rsidRPr="006B070C">
        <w:t>any of the top ten closest matching tunes, with their corresponding edit distances. It can also operate in batch mode where it will attempt to annotate all the WAV files in a folder.</w:t>
      </w:r>
      <w:r w:rsidR="0081135F">
        <w:t xml:space="preserve"> MATT2 also keeps several log files as it annotates through files in a folder.</w:t>
      </w:r>
      <w:r w:rsidR="001B7DFE">
        <w:t xml:space="preserve"> The source code for MATT2 is available under the </w:t>
      </w:r>
      <w:r w:rsidR="001B7DFE" w:rsidRPr="001B7DFE">
        <w:t>GNU General Public License v2 from:</w:t>
      </w:r>
    </w:p>
    <w:p w:rsidR="001B7DFE" w:rsidRPr="001B7DFE" w:rsidRDefault="001B7DFE" w:rsidP="001B7DFE">
      <w:pPr>
        <w:tabs>
          <w:tab w:val="left" w:pos="567"/>
        </w:tabs>
      </w:pPr>
    </w:p>
    <w:p w:rsidR="005A359B" w:rsidRDefault="001B7DFE" w:rsidP="001B7DFE">
      <w:pPr>
        <w:tabs>
          <w:tab w:val="left" w:pos="567"/>
        </w:tabs>
        <w:rPr>
          <w:rFonts w:ascii="Courier New" w:hAnsi="Courier New" w:cs="Courier New"/>
        </w:rPr>
      </w:pPr>
      <w:r w:rsidRPr="001B7DFE">
        <w:rPr>
          <w:rFonts w:ascii="Courier New" w:hAnsi="Courier New" w:cs="Courier New"/>
        </w:rPr>
        <w:t>http://code.google.com/p/matt2/</w:t>
      </w:r>
    </w:p>
    <w:p w:rsidR="005A359B" w:rsidRDefault="005A359B" w:rsidP="005A359B">
      <w:pPr>
        <w:pStyle w:val="MscHeading2"/>
      </w:pPr>
      <w:bookmarkStart w:id="277" w:name="_Toc222759697"/>
      <w:r>
        <w:lastRenderedPageBreak/>
        <w:t>Conclusions</w:t>
      </w:r>
      <w:bookmarkEnd w:id="277"/>
    </w:p>
    <w:p w:rsidR="00871A8D" w:rsidRDefault="005A359B" w:rsidP="005A359B">
      <w:r w:rsidRPr="006B070C">
        <w:t xml:space="preserve">In this </w:t>
      </w:r>
      <w:r>
        <w:t xml:space="preserve">chapter </w:t>
      </w:r>
      <w:r w:rsidRPr="006B070C">
        <w:t>MATT2</w:t>
      </w:r>
      <w:r>
        <w:t>,</w:t>
      </w:r>
      <w:r w:rsidRPr="006B070C">
        <w:t xml:space="preserve"> a </w:t>
      </w:r>
      <w:r w:rsidR="002E1BB0">
        <w:t xml:space="preserve">new </w:t>
      </w:r>
      <w:r w:rsidRPr="006B070C">
        <w:t xml:space="preserve">system for annotating recordings of traditional Irish </w:t>
      </w:r>
      <w:r w:rsidR="002E1BB0">
        <w:t xml:space="preserve">dance </w:t>
      </w:r>
      <w:r w:rsidRPr="006B070C">
        <w:t>music with metadata was described.</w:t>
      </w:r>
      <w:r>
        <w:t xml:space="preserve"> </w:t>
      </w:r>
      <w:r w:rsidRPr="006B070C">
        <w:t xml:space="preserve">MATT2 combines a novel transcription system </w:t>
      </w:r>
      <w:r>
        <w:t>which</w:t>
      </w:r>
      <w:r w:rsidRPr="006B070C">
        <w:t xml:space="preserve"> makes use of ODCF to detect onsets and</w:t>
      </w:r>
      <w:r>
        <w:t xml:space="preserve"> a pitch spelling algorithm based on Brendan Breathneach’s observations about the transcription of traditional Irish music which provides transposition invariance for the keys and modes used to play traditional music thus addressing P1, P2 P4 and P6 given in Chapter 2</w:t>
      </w:r>
      <w:r w:rsidRPr="006B070C">
        <w:t>.</w:t>
      </w:r>
      <w:r>
        <w:t xml:space="preserve"> This complete, working system represents Contribution 1. </w:t>
      </w:r>
    </w:p>
    <w:p w:rsidR="00871A8D" w:rsidRDefault="005A359B" w:rsidP="00871A8D">
      <w:pPr>
        <w:ind w:firstLine="432"/>
      </w:pPr>
      <w:r>
        <w:t xml:space="preserve">The automatic pitch spelling approach employed </w:t>
      </w:r>
      <w:r w:rsidR="002E1BB0">
        <w:t xml:space="preserve">in MATT2, </w:t>
      </w:r>
      <w:r>
        <w:t xml:space="preserve">minimises pitch spelling errors by quantising to the nearest likely playable note and represents Contribution 2. A new algorithm for dealing with ornamentation and compensating for "the long note" in traditional music called Ornamentation Filtering was presented </w:t>
      </w:r>
      <w:r w:rsidR="00000D06">
        <w:t xml:space="preserve">that </w:t>
      </w:r>
      <w:r>
        <w:t xml:space="preserve">addresses P7 and P8 given in Chapter 2. A matching technique was presented </w:t>
      </w:r>
      <w:r w:rsidR="00000D06">
        <w:t xml:space="preserve">that </w:t>
      </w:r>
      <w:r>
        <w:t xml:space="preserve">aligns audio queries with complete tunes from a corpus and that takes account of phrasing and reversing effects in the interpretation of traditional Irish dance music thus addressing P3 and P5 from Chapter 2. </w:t>
      </w:r>
    </w:p>
    <w:p w:rsidR="005A359B" w:rsidRDefault="005A359B" w:rsidP="00871A8D">
      <w:pPr>
        <w:ind w:firstLine="432"/>
      </w:pPr>
      <w:r>
        <w:t>Compensating for expressiveness using the proposed Ornamentation Filtering algorithm, normalising ABC scores and adapting the edit distance cost function to account for breath marks represents Contribution 3.</w:t>
      </w:r>
    </w:p>
    <w:p w:rsidR="00871A8D" w:rsidRDefault="00871A8D" w:rsidP="002E1BB0">
      <w:pPr>
        <w:ind w:firstLine="432"/>
      </w:pPr>
      <w:r>
        <w:t>In order to evaluate the effect of the expressiveness compensation algorithms described in this chapter, Chapter 7 presents a comprehensive evaluation of MATT2 and compares it with two standard approaches suggested by the MIR literature</w:t>
      </w:r>
      <w:r w:rsidR="00000D06">
        <w:t>,</w:t>
      </w:r>
      <w:r>
        <w:t xml:space="preserve"> reviewed in Chapter </w:t>
      </w:r>
      <w:r w:rsidR="00A823C1">
        <w:t>4</w:t>
      </w:r>
      <w:r>
        <w:t xml:space="preserve"> and Chapter </w:t>
      </w:r>
      <w:r w:rsidR="00A823C1">
        <w:t>5</w:t>
      </w:r>
      <w:r>
        <w:t xml:space="preserve">. The recordings used in the experiment described in Chapter 7 are of whole tunes and short excerpts of tunes. Chapter 8 presents Contribution 4, a new algorithm </w:t>
      </w:r>
      <w:r w:rsidR="002E1BB0">
        <w:t xml:space="preserve">and an evaluation </w:t>
      </w:r>
      <w:r w:rsidR="00000D06">
        <w:t xml:space="preserve">of the algorithm </w:t>
      </w:r>
      <w:r>
        <w:t>for annotating recordings of sets of tunes</w:t>
      </w:r>
      <w:r w:rsidR="002E1BB0">
        <w:t xml:space="preserve">. </w:t>
      </w:r>
    </w:p>
    <w:p w:rsidR="002E1BB0" w:rsidRPr="005A359B" w:rsidRDefault="002E1BB0" w:rsidP="002E1BB0">
      <w:pPr>
        <w:ind w:firstLine="432"/>
        <w:sectPr w:rsidR="002E1BB0" w:rsidRPr="005A359B" w:rsidSect="004818D3">
          <w:headerReference w:type="even" r:id="rId63"/>
          <w:headerReference w:type="default" r:id="rId64"/>
          <w:pgSz w:w="11907" w:h="16840" w:code="9"/>
          <w:pgMar w:top="1440" w:right="1797" w:bottom="1440" w:left="1797" w:header="720" w:footer="720" w:gutter="0"/>
          <w:cols w:space="720"/>
        </w:sectPr>
      </w:pPr>
    </w:p>
    <w:p w:rsidR="0085170F" w:rsidRPr="00A14E76" w:rsidRDefault="003511CF" w:rsidP="005A359B">
      <w:pPr>
        <w:pStyle w:val="MscHeading1"/>
      </w:pPr>
      <w:bookmarkStart w:id="278" w:name="_Ref220687145"/>
      <w:bookmarkStart w:id="279" w:name="_Toc222759698"/>
      <w:r>
        <w:lastRenderedPageBreak/>
        <w:t>Evaluation</w:t>
      </w:r>
      <w:bookmarkEnd w:id="278"/>
      <w:bookmarkEnd w:id="279"/>
    </w:p>
    <w:p w:rsidR="00000D06" w:rsidRDefault="00000D06" w:rsidP="00000D06">
      <w:r>
        <w:t xml:space="preserve">This chapter presents an experimental evaluation of MATT2. </w:t>
      </w:r>
      <w:r w:rsidR="003511CF">
        <w:t xml:space="preserve">In order to evaluate the effect of the expressiveness compensation algorithms </w:t>
      </w:r>
      <w:r w:rsidR="005A359B">
        <w:t>described in Chapter 6</w:t>
      </w:r>
      <w:r w:rsidR="003511CF">
        <w:t xml:space="preserve">, </w:t>
      </w:r>
      <w:r w:rsidR="005A359B">
        <w:t xml:space="preserve">MATT2 </w:t>
      </w:r>
      <w:r>
        <w:t xml:space="preserve">is </w:t>
      </w:r>
      <w:r w:rsidR="003511CF">
        <w:t xml:space="preserve">compared </w:t>
      </w:r>
      <w:r w:rsidR="001B7DFE">
        <w:t xml:space="preserve">with two alternative approaches common in the MIR literature that do not make any accommodation for expressive performance. </w:t>
      </w:r>
      <w:r>
        <w:t xml:space="preserve">These are an approach based on comparing melodic contours and an approach based on </w:t>
      </w:r>
      <w:r w:rsidR="00FE05A4">
        <w:t xml:space="preserve">comparing </w:t>
      </w:r>
      <w:r>
        <w:t xml:space="preserve">pitch intervals. Studies of experimental evaluations sometimes critique the number of systems that are not evaluated on real-world problems </w:t>
      </w:r>
      <w:fldSimple w:instr=" ADDIN ZOTERO_ITEM {&quot;citationItems&quot;:[{&quot;itemID&quot;:&quot;2930&quot;},{&quot;itemID&quot;:&quot;10457&quot;}]} ">
        <w:r w:rsidR="00551B4F" w:rsidRPr="00551B4F">
          <w:t>(Prechelt 1996; Salzberg 1999)</w:t>
        </w:r>
      </w:fldSimple>
      <w:r w:rsidR="00FE05A4">
        <w:t xml:space="preserve"> and so</w:t>
      </w:r>
      <w:r>
        <w:t xml:space="preserve"> </w:t>
      </w:r>
      <w:r w:rsidR="00FE05A4">
        <w:t>i</w:t>
      </w:r>
      <w:r>
        <w:t>n order to evaluate MATT2, audio was acquired in real world conditions. Test audio contains fifty whole tunes and fifty short incipits and excerpts from tunes played by a variety of musicians on traditional instruments. This chapter also includes a statistical significance test which evaluates the significance of the results</w:t>
      </w:r>
      <w:r w:rsidR="00573F8D">
        <w:t xml:space="preserve"> of the experiment</w:t>
      </w:r>
      <w:r>
        <w:t>.</w:t>
      </w:r>
    </w:p>
    <w:p w:rsidR="005A359B" w:rsidRDefault="005A359B" w:rsidP="005A359B">
      <w:pPr>
        <w:pStyle w:val="MscHeading2"/>
      </w:pPr>
      <w:bookmarkStart w:id="280" w:name="_Toc222759699"/>
      <w:r>
        <w:t>Experiment</w:t>
      </w:r>
      <w:bookmarkEnd w:id="280"/>
    </w:p>
    <w:p w:rsidR="00F82D1A" w:rsidRPr="00BB74A9" w:rsidRDefault="001B7DFE" w:rsidP="001B7DFE">
      <w:r>
        <w:t>For the experiment described in this section, a</w:t>
      </w:r>
      <w:r w:rsidR="00581458">
        <w:t xml:space="preserve">udio was acquired from real-world sources including field-recordings of musicians, traditional music sessions and commercial recordings. </w:t>
      </w:r>
      <w:r w:rsidR="0043575C">
        <w:t xml:space="preserve">More than </w:t>
      </w:r>
      <w:r w:rsidR="00000D06">
        <w:t>thirty musicians</w:t>
      </w:r>
      <w:r w:rsidR="0043575C">
        <w:t xml:space="preserve"> made recordings </w:t>
      </w:r>
      <w:r w:rsidR="00F82D1A">
        <w:t>which were used in testing.</w:t>
      </w:r>
      <w:r w:rsidR="0043575C">
        <w:t xml:space="preserve"> </w:t>
      </w:r>
      <w:r w:rsidR="00786D79">
        <w:t>Appendix A gives a track listing for the accompanying audio used in the experiment.</w:t>
      </w:r>
    </w:p>
    <w:p w:rsidR="0081135F" w:rsidRDefault="001A1D10" w:rsidP="0043575C">
      <w:pPr>
        <w:ind w:firstLine="720"/>
      </w:pPr>
      <w:r>
        <w:t xml:space="preserve">Field recordings </w:t>
      </w:r>
      <w:r w:rsidRPr="006B070C">
        <w:t xml:space="preserve">were made in imperfect conditions </w:t>
      </w:r>
      <w:r>
        <w:t xml:space="preserve">such as </w:t>
      </w:r>
      <w:r w:rsidRPr="006B070C">
        <w:t>a ki</w:t>
      </w:r>
      <w:r>
        <w:t xml:space="preserve">tchen in a house, a school room, various concerts in public halls and various public sessions, </w:t>
      </w:r>
      <w:r w:rsidRPr="006B070C">
        <w:t xml:space="preserve">and contain ambient noise such </w:t>
      </w:r>
      <w:r>
        <w:t xml:space="preserve">as chairs moving, doors opening, </w:t>
      </w:r>
      <w:r w:rsidRPr="006B070C">
        <w:t>foot taps</w:t>
      </w:r>
      <w:r>
        <w:t xml:space="preserve"> and crowd noises</w:t>
      </w:r>
      <w:r w:rsidRPr="006B070C">
        <w:t xml:space="preserve">. </w:t>
      </w:r>
      <w:r w:rsidR="00CE34DD" w:rsidRPr="006B070C">
        <w:t>The recordings were edited so that the audio being tested co</w:t>
      </w:r>
      <w:r w:rsidR="0090664A">
        <w:t xml:space="preserve">ntained </w:t>
      </w:r>
      <w:r w:rsidR="00FF77A5">
        <w:t xml:space="preserve">fifty </w:t>
      </w:r>
      <w:r w:rsidR="00C40B22">
        <w:t>whole</w:t>
      </w:r>
      <w:r w:rsidR="00F902BF">
        <w:t xml:space="preserve"> tunes </w:t>
      </w:r>
      <w:r w:rsidR="002C438B">
        <w:t xml:space="preserve">(WT) </w:t>
      </w:r>
      <w:r w:rsidR="00F902BF">
        <w:t xml:space="preserve">and </w:t>
      </w:r>
      <w:r w:rsidR="00FF77A5">
        <w:t xml:space="preserve">fifty </w:t>
      </w:r>
      <w:r w:rsidR="00F902BF">
        <w:t xml:space="preserve">short </w:t>
      </w:r>
      <w:r w:rsidR="00C40B22">
        <w:t xml:space="preserve">excerpts </w:t>
      </w:r>
      <w:r w:rsidR="002C438B">
        <w:t xml:space="preserve">(E) </w:t>
      </w:r>
      <w:r w:rsidR="0090664A">
        <w:t xml:space="preserve">from </w:t>
      </w:r>
      <w:r w:rsidR="00CE34DD" w:rsidRPr="006B070C">
        <w:t xml:space="preserve">tunes. </w:t>
      </w:r>
      <w:r w:rsidR="00487876">
        <w:t>D</w:t>
      </w:r>
      <w:r w:rsidR="00CE34DD" w:rsidRPr="006B070C">
        <w:t xml:space="preserve">eliberately challenging audio </w:t>
      </w:r>
      <w:r w:rsidR="00487876">
        <w:t xml:space="preserve">was used, including degraded </w:t>
      </w:r>
      <w:r w:rsidR="00CE34DD" w:rsidRPr="006B070C">
        <w:t xml:space="preserve">archive recordings, </w:t>
      </w:r>
      <w:r w:rsidR="00CE34DD" w:rsidRPr="006B070C">
        <w:rPr>
          <w:bCs/>
        </w:rPr>
        <w:t>flute duets</w:t>
      </w:r>
      <w:r w:rsidR="00CE34DD" w:rsidRPr="006B070C">
        <w:rPr>
          <w:b/>
          <w:bCs/>
        </w:rPr>
        <w:t xml:space="preserve">, </w:t>
      </w:r>
      <w:r w:rsidR="00CE34DD" w:rsidRPr="006B070C">
        <w:t xml:space="preserve">flute and fiddle duets, </w:t>
      </w:r>
      <w:r w:rsidR="00487876">
        <w:t xml:space="preserve">fiddle solos, sessions with ensembles of up to </w:t>
      </w:r>
      <w:r w:rsidR="00251A03">
        <w:t xml:space="preserve">ten </w:t>
      </w:r>
      <w:r w:rsidR="00487876">
        <w:t>musicians and ensemble playing in unusual keys with background noise</w:t>
      </w:r>
      <w:r w:rsidR="00CE34DD" w:rsidRPr="006B070C">
        <w:t xml:space="preserve">. </w:t>
      </w:r>
      <w:r w:rsidR="00855E9D">
        <w:fldChar w:fldCharType="begin"/>
      </w:r>
      <w:r w:rsidR="00812548">
        <w:instrText xml:space="preserve"> REF _Ref206476748 \h </w:instrText>
      </w:r>
      <w:r w:rsidR="00855E9D">
        <w:fldChar w:fldCharType="separate"/>
      </w:r>
      <w:r w:rsidR="006C00DE">
        <w:t xml:space="preserve">Table </w:t>
      </w:r>
      <w:r w:rsidR="006C00DE">
        <w:rPr>
          <w:noProof/>
        </w:rPr>
        <w:t>19</w:t>
      </w:r>
      <w:r w:rsidR="00855E9D">
        <w:fldChar w:fldCharType="end"/>
      </w:r>
      <w:r w:rsidR="00812548">
        <w:t xml:space="preserve"> </w:t>
      </w:r>
      <w:r w:rsidR="00CF2255">
        <w:t>classifies the test audio used</w:t>
      </w:r>
      <w:r w:rsidR="00BB74A9">
        <w:t xml:space="preserve"> by instrument</w:t>
      </w:r>
      <w:r w:rsidR="00CF2255">
        <w:t>.</w:t>
      </w:r>
    </w:p>
    <w:p w:rsidR="008850EB" w:rsidRDefault="008850EB">
      <w:pPr>
        <w:spacing w:line="240" w:lineRule="auto"/>
        <w:jc w:val="left"/>
      </w:pPr>
    </w:p>
    <w:p w:rsidR="00000D06" w:rsidRDefault="00000D06">
      <w:pPr>
        <w:spacing w:line="240" w:lineRule="auto"/>
        <w:jc w:val="left"/>
      </w:pPr>
    </w:p>
    <w:p w:rsidR="00000D06" w:rsidRDefault="00000D06">
      <w:pPr>
        <w:spacing w:line="240" w:lineRule="auto"/>
        <w:jc w:val="left"/>
      </w:pPr>
    </w:p>
    <w:p w:rsidR="00000D06" w:rsidRDefault="00000D06">
      <w:pPr>
        <w:spacing w:line="240" w:lineRule="auto"/>
        <w:jc w:val="left"/>
      </w:pPr>
    </w:p>
    <w:p w:rsidR="00000D06" w:rsidRDefault="00000D06">
      <w:pPr>
        <w:spacing w:line="240" w:lineRule="auto"/>
        <w:jc w:val="left"/>
      </w:pPr>
    </w:p>
    <w:p w:rsidR="00000D06" w:rsidRDefault="00000D06">
      <w:pPr>
        <w:spacing w:line="240" w:lineRule="auto"/>
        <w:jc w:val="left"/>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389"/>
        <w:gridCol w:w="617"/>
        <w:gridCol w:w="456"/>
      </w:tblGrid>
      <w:tr w:rsidR="0081135F" w:rsidRPr="00107E6E" w:rsidTr="001C6AF4">
        <w:trPr>
          <w:jc w:val="center"/>
        </w:trPr>
        <w:tc>
          <w:tcPr>
            <w:tcW w:w="0" w:type="auto"/>
            <w:shd w:val="clear" w:color="auto" w:fill="D9D9D9" w:themeFill="background1" w:themeFillShade="D9"/>
          </w:tcPr>
          <w:p w:rsidR="0081135F" w:rsidRPr="00107E6E" w:rsidRDefault="0081135F" w:rsidP="001C6AF4">
            <w:pPr>
              <w:spacing w:line="240" w:lineRule="auto"/>
              <w:contextualSpacing/>
              <w:rPr>
                <w:b/>
              </w:rPr>
            </w:pPr>
            <w:r w:rsidRPr="00107E6E">
              <w:rPr>
                <w:b/>
              </w:rPr>
              <w:lastRenderedPageBreak/>
              <w:t>Instrument</w:t>
            </w:r>
          </w:p>
        </w:tc>
        <w:tc>
          <w:tcPr>
            <w:tcW w:w="0" w:type="auto"/>
            <w:shd w:val="clear" w:color="auto" w:fill="D9D9D9" w:themeFill="background1" w:themeFillShade="D9"/>
          </w:tcPr>
          <w:p w:rsidR="0081135F" w:rsidRPr="00107E6E" w:rsidRDefault="00C25DD0" w:rsidP="001C6AF4">
            <w:pPr>
              <w:spacing w:line="240" w:lineRule="auto"/>
              <w:contextualSpacing/>
              <w:rPr>
                <w:b/>
              </w:rPr>
            </w:pPr>
            <w:r>
              <w:rPr>
                <w:b/>
              </w:rPr>
              <w:t>WT</w:t>
            </w:r>
          </w:p>
        </w:tc>
        <w:tc>
          <w:tcPr>
            <w:tcW w:w="0" w:type="auto"/>
            <w:shd w:val="clear" w:color="auto" w:fill="D9D9D9" w:themeFill="background1" w:themeFillShade="D9"/>
          </w:tcPr>
          <w:p w:rsidR="0081135F" w:rsidRPr="00107E6E" w:rsidRDefault="00C25DD0" w:rsidP="001C6AF4">
            <w:pPr>
              <w:spacing w:line="240" w:lineRule="auto"/>
              <w:contextualSpacing/>
              <w:rPr>
                <w:b/>
              </w:rPr>
            </w:pPr>
            <w:r>
              <w:rPr>
                <w:b/>
              </w:rPr>
              <w:t>E</w:t>
            </w:r>
          </w:p>
        </w:tc>
      </w:tr>
      <w:tr w:rsidR="0081135F" w:rsidRPr="00107E6E" w:rsidTr="001C6AF4">
        <w:trPr>
          <w:jc w:val="center"/>
        </w:trPr>
        <w:tc>
          <w:tcPr>
            <w:tcW w:w="0" w:type="auto"/>
          </w:tcPr>
          <w:p w:rsidR="0081135F" w:rsidRPr="00107E6E" w:rsidRDefault="0081135F" w:rsidP="001C6AF4">
            <w:pPr>
              <w:spacing w:line="240" w:lineRule="auto"/>
              <w:contextualSpacing/>
            </w:pPr>
            <w:r w:rsidRPr="00107E6E">
              <w:t>Solo flute</w:t>
            </w:r>
          </w:p>
        </w:tc>
        <w:tc>
          <w:tcPr>
            <w:tcW w:w="0" w:type="auto"/>
          </w:tcPr>
          <w:p w:rsidR="0081135F" w:rsidRPr="00107E6E" w:rsidRDefault="0081135F" w:rsidP="001C6AF4">
            <w:pPr>
              <w:spacing w:line="240" w:lineRule="auto"/>
              <w:contextualSpacing/>
            </w:pPr>
            <w:r w:rsidRPr="00107E6E">
              <w:t>21</w:t>
            </w:r>
          </w:p>
        </w:tc>
        <w:tc>
          <w:tcPr>
            <w:tcW w:w="0" w:type="auto"/>
          </w:tcPr>
          <w:p w:rsidR="0081135F" w:rsidRPr="00107E6E" w:rsidRDefault="0081135F" w:rsidP="001C6AF4">
            <w:pPr>
              <w:spacing w:line="240" w:lineRule="auto"/>
              <w:contextualSpacing/>
            </w:pPr>
            <w:r w:rsidRPr="00107E6E">
              <w:t>29</w:t>
            </w:r>
          </w:p>
        </w:tc>
      </w:tr>
      <w:tr w:rsidR="0081135F" w:rsidRPr="00107E6E" w:rsidTr="001C6AF4">
        <w:trPr>
          <w:jc w:val="center"/>
        </w:trPr>
        <w:tc>
          <w:tcPr>
            <w:tcW w:w="0" w:type="auto"/>
          </w:tcPr>
          <w:p w:rsidR="0081135F" w:rsidRPr="00107E6E" w:rsidRDefault="0081135F" w:rsidP="001C6AF4">
            <w:pPr>
              <w:spacing w:line="240" w:lineRule="auto"/>
              <w:contextualSpacing/>
            </w:pPr>
            <w:r w:rsidRPr="00107E6E">
              <w:t xml:space="preserve">Solo tin-whistle </w:t>
            </w:r>
          </w:p>
        </w:tc>
        <w:tc>
          <w:tcPr>
            <w:tcW w:w="0" w:type="auto"/>
          </w:tcPr>
          <w:p w:rsidR="0081135F" w:rsidRPr="00107E6E" w:rsidRDefault="0081135F" w:rsidP="001C6AF4">
            <w:pPr>
              <w:spacing w:line="240" w:lineRule="auto"/>
              <w:contextualSpacing/>
            </w:pPr>
            <w:r w:rsidRPr="00107E6E">
              <w:t>4</w:t>
            </w:r>
          </w:p>
        </w:tc>
        <w:tc>
          <w:tcPr>
            <w:tcW w:w="0" w:type="auto"/>
          </w:tcPr>
          <w:p w:rsidR="0081135F" w:rsidRPr="00107E6E" w:rsidRDefault="0081135F" w:rsidP="001C6AF4">
            <w:pPr>
              <w:spacing w:line="240" w:lineRule="auto"/>
              <w:contextualSpacing/>
            </w:pPr>
            <w:r w:rsidRPr="00107E6E">
              <w:t>6</w:t>
            </w:r>
          </w:p>
        </w:tc>
      </w:tr>
      <w:tr w:rsidR="0081135F" w:rsidRPr="00107E6E" w:rsidTr="001C6AF4">
        <w:trPr>
          <w:jc w:val="center"/>
        </w:trPr>
        <w:tc>
          <w:tcPr>
            <w:tcW w:w="0" w:type="auto"/>
          </w:tcPr>
          <w:p w:rsidR="0081135F" w:rsidRPr="00107E6E" w:rsidRDefault="0081135F" w:rsidP="001C6AF4">
            <w:pPr>
              <w:spacing w:line="240" w:lineRule="auto"/>
              <w:contextualSpacing/>
            </w:pPr>
            <w:r w:rsidRPr="00107E6E">
              <w:t>Flute duets</w:t>
            </w:r>
          </w:p>
        </w:tc>
        <w:tc>
          <w:tcPr>
            <w:tcW w:w="0" w:type="auto"/>
          </w:tcPr>
          <w:p w:rsidR="0081135F" w:rsidRPr="00107E6E" w:rsidRDefault="0081135F" w:rsidP="001C6AF4">
            <w:pPr>
              <w:spacing w:line="240" w:lineRule="auto"/>
              <w:contextualSpacing/>
            </w:pPr>
            <w:r w:rsidRPr="00107E6E">
              <w:t>3</w:t>
            </w:r>
          </w:p>
        </w:tc>
        <w:tc>
          <w:tcPr>
            <w:tcW w:w="0" w:type="auto"/>
          </w:tcPr>
          <w:p w:rsidR="0081135F" w:rsidRPr="00107E6E" w:rsidRDefault="0081135F" w:rsidP="001C6AF4">
            <w:pPr>
              <w:spacing w:line="240" w:lineRule="auto"/>
              <w:contextualSpacing/>
            </w:pPr>
            <w:r w:rsidRPr="00107E6E">
              <w:t>0</w:t>
            </w:r>
          </w:p>
        </w:tc>
      </w:tr>
      <w:tr w:rsidR="0081135F" w:rsidRPr="00107E6E" w:rsidTr="001C6AF4">
        <w:trPr>
          <w:jc w:val="center"/>
        </w:trPr>
        <w:tc>
          <w:tcPr>
            <w:tcW w:w="0" w:type="auto"/>
          </w:tcPr>
          <w:p w:rsidR="0081135F" w:rsidRPr="00107E6E" w:rsidRDefault="0081135F" w:rsidP="001C6AF4">
            <w:pPr>
              <w:spacing w:line="240" w:lineRule="auto"/>
              <w:contextualSpacing/>
            </w:pPr>
            <w:r w:rsidRPr="00107E6E">
              <w:t>Solo fiddle</w:t>
            </w:r>
          </w:p>
        </w:tc>
        <w:tc>
          <w:tcPr>
            <w:tcW w:w="0" w:type="auto"/>
          </w:tcPr>
          <w:p w:rsidR="0081135F" w:rsidRPr="00107E6E" w:rsidRDefault="0081135F" w:rsidP="001C6AF4">
            <w:pPr>
              <w:spacing w:line="240" w:lineRule="auto"/>
              <w:contextualSpacing/>
            </w:pPr>
            <w:r w:rsidRPr="00107E6E">
              <w:t>5</w:t>
            </w:r>
          </w:p>
        </w:tc>
        <w:tc>
          <w:tcPr>
            <w:tcW w:w="0" w:type="auto"/>
          </w:tcPr>
          <w:p w:rsidR="0081135F" w:rsidRPr="00107E6E" w:rsidRDefault="0081135F" w:rsidP="001C6AF4">
            <w:pPr>
              <w:spacing w:line="240" w:lineRule="auto"/>
              <w:contextualSpacing/>
            </w:pPr>
            <w:r w:rsidRPr="00107E6E">
              <w:t>0</w:t>
            </w:r>
          </w:p>
        </w:tc>
      </w:tr>
      <w:tr w:rsidR="0081135F" w:rsidRPr="00107E6E" w:rsidTr="001C6AF4">
        <w:trPr>
          <w:jc w:val="center"/>
        </w:trPr>
        <w:tc>
          <w:tcPr>
            <w:tcW w:w="0" w:type="auto"/>
          </w:tcPr>
          <w:p w:rsidR="0081135F" w:rsidRPr="00107E6E" w:rsidRDefault="0081135F" w:rsidP="001C6AF4">
            <w:pPr>
              <w:spacing w:line="240" w:lineRule="auto"/>
              <w:contextualSpacing/>
            </w:pPr>
            <w:r w:rsidRPr="00107E6E">
              <w:t>Solo pipes</w:t>
            </w:r>
          </w:p>
        </w:tc>
        <w:tc>
          <w:tcPr>
            <w:tcW w:w="0" w:type="auto"/>
          </w:tcPr>
          <w:p w:rsidR="0081135F" w:rsidRPr="00107E6E" w:rsidRDefault="0081135F" w:rsidP="001C6AF4">
            <w:pPr>
              <w:spacing w:line="240" w:lineRule="auto"/>
              <w:contextualSpacing/>
            </w:pPr>
            <w:r w:rsidRPr="00107E6E">
              <w:t>2</w:t>
            </w:r>
          </w:p>
        </w:tc>
        <w:tc>
          <w:tcPr>
            <w:tcW w:w="0" w:type="auto"/>
          </w:tcPr>
          <w:p w:rsidR="0081135F" w:rsidRPr="00107E6E" w:rsidRDefault="0081135F" w:rsidP="001C6AF4">
            <w:pPr>
              <w:spacing w:line="240" w:lineRule="auto"/>
              <w:contextualSpacing/>
            </w:pPr>
            <w:r w:rsidRPr="00107E6E">
              <w:t>2</w:t>
            </w:r>
          </w:p>
        </w:tc>
      </w:tr>
      <w:tr w:rsidR="0081135F" w:rsidRPr="00107E6E" w:rsidTr="001C6AF4">
        <w:trPr>
          <w:jc w:val="center"/>
        </w:trPr>
        <w:tc>
          <w:tcPr>
            <w:tcW w:w="0" w:type="auto"/>
          </w:tcPr>
          <w:p w:rsidR="0081135F" w:rsidRPr="00107E6E" w:rsidRDefault="0081135F" w:rsidP="001C6AF4">
            <w:pPr>
              <w:spacing w:line="240" w:lineRule="auto"/>
              <w:contextualSpacing/>
            </w:pPr>
            <w:r w:rsidRPr="00107E6E">
              <w:t>Flute &amp; fiddle duet</w:t>
            </w:r>
          </w:p>
        </w:tc>
        <w:tc>
          <w:tcPr>
            <w:tcW w:w="0" w:type="auto"/>
          </w:tcPr>
          <w:p w:rsidR="0081135F" w:rsidRPr="00107E6E" w:rsidRDefault="0081135F" w:rsidP="001C6AF4">
            <w:pPr>
              <w:spacing w:line="240" w:lineRule="auto"/>
              <w:contextualSpacing/>
            </w:pPr>
            <w:r w:rsidRPr="00107E6E">
              <w:t>4</w:t>
            </w:r>
          </w:p>
        </w:tc>
        <w:tc>
          <w:tcPr>
            <w:tcW w:w="0" w:type="auto"/>
          </w:tcPr>
          <w:p w:rsidR="0081135F" w:rsidRPr="00107E6E" w:rsidRDefault="0081135F" w:rsidP="001C6AF4">
            <w:pPr>
              <w:spacing w:line="240" w:lineRule="auto"/>
              <w:contextualSpacing/>
            </w:pPr>
            <w:r w:rsidRPr="00107E6E">
              <w:t>1</w:t>
            </w:r>
          </w:p>
        </w:tc>
      </w:tr>
      <w:tr w:rsidR="0081135F" w:rsidRPr="00107E6E" w:rsidTr="001C6AF4">
        <w:trPr>
          <w:jc w:val="center"/>
        </w:trPr>
        <w:tc>
          <w:tcPr>
            <w:tcW w:w="0" w:type="auto"/>
          </w:tcPr>
          <w:p w:rsidR="0081135F" w:rsidRPr="00107E6E" w:rsidRDefault="0081135F" w:rsidP="001C6AF4">
            <w:pPr>
              <w:spacing w:line="240" w:lineRule="auto"/>
              <w:contextualSpacing/>
            </w:pPr>
            <w:r w:rsidRPr="00107E6E">
              <w:t>Flute &amp; guitar duet</w:t>
            </w:r>
          </w:p>
        </w:tc>
        <w:tc>
          <w:tcPr>
            <w:tcW w:w="0" w:type="auto"/>
          </w:tcPr>
          <w:p w:rsidR="0081135F" w:rsidRPr="00107E6E" w:rsidRDefault="0081135F" w:rsidP="001C6AF4">
            <w:pPr>
              <w:spacing w:line="240" w:lineRule="auto"/>
              <w:contextualSpacing/>
            </w:pPr>
            <w:r w:rsidRPr="00107E6E">
              <w:t>1</w:t>
            </w:r>
          </w:p>
        </w:tc>
        <w:tc>
          <w:tcPr>
            <w:tcW w:w="0" w:type="auto"/>
          </w:tcPr>
          <w:p w:rsidR="0081135F" w:rsidRPr="00107E6E" w:rsidRDefault="0081135F" w:rsidP="001C6AF4">
            <w:pPr>
              <w:spacing w:line="240" w:lineRule="auto"/>
              <w:contextualSpacing/>
            </w:pPr>
            <w:r w:rsidRPr="00107E6E">
              <w:t>3</w:t>
            </w:r>
          </w:p>
        </w:tc>
      </w:tr>
      <w:tr w:rsidR="0081135F" w:rsidRPr="00107E6E" w:rsidTr="001C6AF4">
        <w:trPr>
          <w:jc w:val="center"/>
        </w:trPr>
        <w:tc>
          <w:tcPr>
            <w:tcW w:w="0" w:type="auto"/>
          </w:tcPr>
          <w:p w:rsidR="0081135F" w:rsidRPr="00107E6E" w:rsidRDefault="0081135F" w:rsidP="001C6AF4">
            <w:pPr>
              <w:spacing w:line="240" w:lineRule="auto"/>
              <w:contextualSpacing/>
            </w:pPr>
            <w:r w:rsidRPr="00107E6E">
              <w:t>Flute &amp; pipes duet</w:t>
            </w:r>
          </w:p>
        </w:tc>
        <w:tc>
          <w:tcPr>
            <w:tcW w:w="0" w:type="auto"/>
          </w:tcPr>
          <w:p w:rsidR="0081135F" w:rsidRPr="00107E6E" w:rsidRDefault="0081135F" w:rsidP="001C6AF4">
            <w:pPr>
              <w:spacing w:line="240" w:lineRule="auto"/>
              <w:contextualSpacing/>
            </w:pPr>
            <w:r w:rsidRPr="00107E6E">
              <w:t>0</w:t>
            </w:r>
          </w:p>
        </w:tc>
        <w:tc>
          <w:tcPr>
            <w:tcW w:w="0" w:type="auto"/>
          </w:tcPr>
          <w:p w:rsidR="0081135F" w:rsidRPr="00107E6E" w:rsidRDefault="0081135F" w:rsidP="001C6AF4">
            <w:pPr>
              <w:spacing w:line="240" w:lineRule="auto"/>
              <w:contextualSpacing/>
            </w:pPr>
            <w:r w:rsidRPr="00107E6E">
              <w:t>1</w:t>
            </w:r>
          </w:p>
        </w:tc>
      </w:tr>
      <w:tr w:rsidR="0081135F" w:rsidRPr="00107E6E" w:rsidTr="001C6AF4">
        <w:trPr>
          <w:jc w:val="center"/>
        </w:trPr>
        <w:tc>
          <w:tcPr>
            <w:tcW w:w="0" w:type="auto"/>
          </w:tcPr>
          <w:p w:rsidR="0081135F" w:rsidRPr="00107E6E" w:rsidRDefault="0081135F" w:rsidP="001C6AF4">
            <w:pPr>
              <w:spacing w:line="240" w:lineRule="auto"/>
              <w:contextualSpacing/>
            </w:pPr>
            <w:r w:rsidRPr="00107E6E">
              <w:t>Solo concertina</w:t>
            </w:r>
          </w:p>
        </w:tc>
        <w:tc>
          <w:tcPr>
            <w:tcW w:w="0" w:type="auto"/>
          </w:tcPr>
          <w:p w:rsidR="0081135F" w:rsidRPr="00107E6E" w:rsidRDefault="0081135F" w:rsidP="001C6AF4">
            <w:pPr>
              <w:spacing w:line="240" w:lineRule="auto"/>
              <w:contextualSpacing/>
            </w:pPr>
            <w:r w:rsidRPr="00107E6E">
              <w:t>2</w:t>
            </w:r>
          </w:p>
        </w:tc>
        <w:tc>
          <w:tcPr>
            <w:tcW w:w="0" w:type="auto"/>
          </w:tcPr>
          <w:p w:rsidR="0081135F" w:rsidRPr="00107E6E" w:rsidRDefault="0081135F" w:rsidP="001C6AF4">
            <w:pPr>
              <w:spacing w:line="240" w:lineRule="auto"/>
              <w:contextualSpacing/>
            </w:pPr>
            <w:r w:rsidRPr="00107E6E">
              <w:t>4</w:t>
            </w:r>
          </w:p>
        </w:tc>
      </w:tr>
      <w:tr w:rsidR="0081135F" w:rsidRPr="00107E6E" w:rsidTr="001C6AF4">
        <w:trPr>
          <w:jc w:val="center"/>
        </w:trPr>
        <w:tc>
          <w:tcPr>
            <w:tcW w:w="0" w:type="auto"/>
          </w:tcPr>
          <w:p w:rsidR="0081135F" w:rsidRPr="00107E6E" w:rsidRDefault="0081135F" w:rsidP="001C6AF4">
            <w:pPr>
              <w:spacing w:line="240" w:lineRule="auto"/>
              <w:contextualSpacing/>
            </w:pPr>
            <w:r w:rsidRPr="00107E6E">
              <w:t>Solo accordion</w:t>
            </w:r>
          </w:p>
        </w:tc>
        <w:tc>
          <w:tcPr>
            <w:tcW w:w="0" w:type="auto"/>
          </w:tcPr>
          <w:p w:rsidR="0081135F" w:rsidRPr="00107E6E" w:rsidRDefault="0081135F" w:rsidP="001C6AF4">
            <w:pPr>
              <w:spacing w:line="240" w:lineRule="auto"/>
              <w:contextualSpacing/>
            </w:pPr>
            <w:r w:rsidRPr="00107E6E">
              <w:t>1</w:t>
            </w:r>
          </w:p>
        </w:tc>
        <w:tc>
          <w:tcPr>
            <w:tcW w:w="0" w:type="auto"/>
          </w:tcPr>
          <w:p w:rsidR="0081135F" w:rsidRPr="00107E6E" w:rsidRDefault="0081135F" w:rsidP="001C6AF4">
            <w:pPr>
              <w:spacing w:line="240" w:lineRule="auto"/>
              <w:contextualSpacing/>
            </w:pPr>
            <w:r w:rsidRPr="00107E6E">
              <w:t>1</w:t>
            </w:r>
          </w:p>
        </w:tc>
      </w:tr>
      <w:tr w:rsidR="0081135F" w:rsidRPr="00107E6E" w:rsidTr="001C6AF4">
        <w:trPr>
          <w:jc w:val="center"/>
        </w:trPr>
        <w:tc>
          <w:tcPr>
            <w:tcW w:w="0" w:type="auto"/>
          </w:tcPr>
          <w:p w:rsidR="0081135F" w:rsidRPr="00107E6E" w:rsidRDefault="0081135F" w:rsidP="00FB4040">
            <w:pPr>
              <w:spacing w:line="240" w:lineRule="auto"/>
              <w:contextualSpacing/>
            </w:pPr>
            <w:r w:rsidRPr="00107E6E">
              <w:t xml:space="preserve">Sessions (ensembles of </w:t>
            </w:r>
            <w:r w:rsidR="00FB4040">
              <w:t xml:space="preserve">up to 10 </w:t>
            </w:r>
            <w:r w:rsidRPr="00107E6E">
              <w:t>musicians)</w:t>
            </w:r>
          </w:p>
        </w:tc>
        <w:tc>
          <w:tcPr>
            <w:tcW w:w="0" w:type="auto"/>
          </w:tcPr>
          <w:p w:rsidR="0081135F" w:rsidRPr="00107E6E" w:rsidRDefault="0081135F" w:rsidP="001C6AF4">
            <w:pPr>
              <w:spacing w:line="240" w:lineRule="auto"/>
              <w:contextualSpacing/>
            </w:pPr>
            <w:r w:rsidRPr="00107E6E">
              <w:t>7</w:t>
            </w:r>
          </w:p>
        </w:tc>
        <w:tc>
          <w:tcPr>
            <w:tcW w:w="0" w:type="auto"/>
          </w:tcPr>
          <w:p w:rsidR="0081135F" w:rsidRPr="00107E6E" w:rsidRDefault="0081135F" w:rsidP="001C6AF4">
            <w:pPr>
              <w:spacing w:line="240" w:lineRule="auto"/>
              <w:contextualSpacing/>
            </w:pPr>
            <w:r w:rsidRPr="00107E6E">
              <w:t>3</w:t>
            </w:r>
          </w:p>
        </w:tc>
      </w:tr>
      <w:tr w:rsidR="0081135F" w:rsidRPr="00107E6E" w:rsidTr="001C6AF4">
        <w:trPr>
          <w:jc w:val="center"/>
        </w:trPr>
        <w:tc>
          <w:tcPr>
            <w:tcW w:w="0" w:type="auto"/>
          </w:tcPr>
          <w:p w:rsidR="0081135F" w:rsidRPr="00107E6E" w:rsidRDefault="0081135F" w:rsidP="001C6AF4">
            <w:pPr>
              <w:spacing w:line="240" w:lineRule="auto"/>
              <w:contextualSpacing/>
              <w:rPr>
                <w:b/>
              </w:rPr>
            </w:pPr>
            <w:r w:rsidRPr="00107E6E">
              <w:rPr>
                <w:b/>
              </w:rPr>
              <w:t>Total</w:t>
            </w:r>
          </w:p>
        </w:tc>
        <w:tc>
          <w:tcPr>
            <w:tcW w:w="0" w:type="auto"/>
          </w:tcPr>
          <w:p w:rsidR="0081135F" w:rsidRPr="00107E6E" w:rsidRDefault="0081135F" w:rsidP="001C6AF4">
            <w:pPr>
              <w:spacing w:line="240" w:lineRule="auto"/>
              <w:contextualSpacing/>
              <w:rPr>
                <w:b/>
              </w:rPr>
            </w:pPr>
            <w:r w:rsidRPr="00107E6E">
              <w:rPr>
                <w:b/>
              </w:rPr>
              <w:t>50</w:t>
            </w:r>
          </w:p>
        </w:tc>
        <w:tc>
          <w:tcPr>
            <w:tcW w:w="0" w:type="auto"/>
          </w:tcPr>
          <w:p w:rsidR="0081135F" w:rsidRPr="00107E6E" w:rsidRDefault="0081135F" w:rsidP="001C6AF4">
            <w:pPr>
              <w:spacing w:line="240" w:lineRule="auto"/>
              <w:contextualSpacing/>
              <w:rPr>
                <w:b/>
              </w:rPr>
            </w:pPr>
            <w:r w:rsidRPr="00107E6E">
              <w:rPr>
                <w:b/>
              </w:rPr>
              <w:t>50</w:t>
            </w:r>
          </w:p>
        </w:tc>
      </w:tr>
    </w:tbl>
    <w:p w:rsidR="0081135F" w:rsidRDefault="0081135F" w:rsidP="0081135F">
      <w:pPr>
        <w:pStyle w:val="Caption"/>
      </w:pPr>
      <w:bookmarkStart w:id="281" w:name="_Ref206476748"/>
      <w:bookmarkStart w:id="282" w:name="_Ref206476744"/>
      <w:bookmarkStart w:id="283" w:name="_Toc222759788"/>
      <w:r>
        <w:t xml:space="preserve">Table </w:t>
      </w:r>
      <w:fldSimple w:instr=" SEQ Table \* ARABIC ">
        <w:r w:rsidR="006C00DE">
          <w:rPr>
            <w:noProof/>
          </w:rPr>
          <w:t>19</w:t>
        </w:r>
      </w:fldSimple>
      <w:bookmarkEnd w:id="281"/>
      <w:r>
        <w:t xml:space="preserve">: </w:t>
      </w:r>
      <w:r w:rsidRPr="000044FA">
        <w:t xml:space="preserve">Sources of </w:t>
      </w:r>
      <w:r>
        <w:t xml:space="preserve">MATT2 </w:t>
      </w:r>
      <w:r w:rsidRPr="000044FA">
        <w:t>test audio</w:t>
      </w:r>
      <w:bookmarkEnd w:id="282"/>
      <w:r>
        <w:t xml:space="preserve"> by instrument</w:t>
      </w:r>
      <w:bookmarkEnd w:id="283"/>
    </w:p>
    <w:p w:rsidR="0081135F" w:rsidRDefault="00BB74A9" w:rsidP="0043575C">
      <w:pPr>
        <w:ind w:firstLine="720"/>
      </w:pPr>
      <w:r>
        <w:t xml:space="preserve"> </w:t>
      </w:r>
      <w:r w:rsidR="00855E9D">
        <w:fldChar w:fldCharType="begin"/>
      </w:r>
      <w:r w:rsidR="00F82D1A">
        <w:instrText xml:space="preserve"> REF _Ref207888517 \h </w:instrText>
      </w:r>
      <w:r w:rsidR="00855E9D">
        <w:fldChar w:fldCharType="separate"/>
      </w:r>
      <w:r w:rsidR="006C00DE">
        <w:t xml:space="preserve">Table </w:t>
      </w:r>
      <w:r w:rsidR="006C00DE">
        <w:rPr>
          <w:noProof/>
        </w:rPr>
        <w:t>20</w:t>
      </w:r>
      <w:r w:rsidR="00855E9D">
        <w:fldChar w:fldCharType="end"/>
      </w:r>
      <w:r w:rsidR="00F82D1A">
        <w:t xml:space="preserve"> </w:t>
      </w:r>
      <w:r>
        <w:t>classifies the test audio by fundamental note</w:t>
      </w:r>
      <w:r w:rsidR="00F82D1A">
        <w:t>.</w:t>
      </w:r>
    </w:p>
    <w:p w:rsidR="0081135F" w:rsidRDefault="0081135F" w:rsidP="0081135F">
      <w:pPr>
        <w:ind w:firstLine="72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090"/>
        <w:gridCol w:w="617"/>
        <w:gridCol w:w="456"/>
      </w:tblGrid>
      <w:tr w:rsidR="0081135F" w:rsidRPr="00107E6E" w:rsidTr="001C6AF4">
        <w:trPr>
          <w:jc w:val="center"/>
        </w:trPr>
        <w:tc>
          <w:tcPr>
            <w:tcW w:w="0" w:type="auto"/>
            <w:shd w:val="clear" w:color="auto" w:fill="D9D9D9" w:themeFill="background1" w:themeFillShade="D9"/>
          </w:tcPr>
          <w:p w:rsidR="0081135F" w:rsidRPr="00107E6E" w:rsidRDefault="0081135F" w:rsidP="001C6AF4">
            <w:pPr>
              <w:spacing w:before="100" w:beforeAutospacing="1" w:after="100" w:afterAutospacing="1" w:line="240" w:lineRule="auto"/>
              <w:rPr>
                <w:b/>
              </w:rPr>
            </w:pPr>
            <w:r w:rsidRPr="00107E6E">
              <w:rPr>
                <w:b/>
              </w:rPr>
              <w:t>Fundamental note</w:t>
            </w:r>
          </w:p>
        </w:tc>
        <w:tc>
          <w:tcPr>
            <w:tcW w:w="0" w:type="auto"/>
            <w:shd w:val="clear" w:color="auto" w:fill="D9D9D9" w:themeFill="background1" w:themeFillShade="D9"/>
          </w:tcPr>
          <w:p w:rsidR="0081135F" w:rsidRPr="00107E6E" w:rsidRDefault="00C25DD0" w:rsidP="001C6AF4">
            <w:pPr>
              <w:spacing w:before="100" w:beforeAutospacing="1" w:after="100" w:afterAutospacing="1" w:line="240" w:lineRule="auto"/>
              <w:rPr>
                <w:b/>
              </w:rPr>
            </w:pPr>
            <w:r>
              <w:rPr>
                <w:b/>
              </w:rPr>
              <w:t>WT</w:t>
            </w:r>
          </w:p>
        </w:tc>
        <w:tc>
          <w:tcPr>
            <w:tcW w:w="0" w:type="auto"/>
            <w:shd w:val="clear" w:color="auto" w:fill="D9D9D9" w:themeFill="background1" w:themeFillShade="D9"/>
          </w:tcPr>
          <w:p w:rsidR="0081135F" w:rsidRPr="00107E6E" w:rsidRDefault="00C25DD0" w:rsidP="001C6AF4">
            <w:pPr>
              <w:spacing w:before="100" w:beforeAutospacing="1" w:after="100" w:afterAutospacing="1" w:line="240" w:lineRule="auto"/>
              <w:rPr>
                <w:b/>
              </w:rPr>
            </w:pPr>
            <w:r>
              <w:rPr>
                <w:b/>
              </w:rPr>
              <w:t>E</w:t>
            </w:r>
          </w:p>
        </w:tc>
      </w:tr>
      <w:tr w:rsidR="0081135F" w:rsidRPr="00107E6E" w:rsidTr="001C6AF4">
        <w:trPr>
          <w:jc w:val="center"/>
        </w:trPr>
        <w:tc>
          <w:tcPr>
            <w:tcW w:w="0" w:type="auto"/>
          </w:tcPr>
          <w:p w:rsidR="0081135F" w:rsidRPr="00107E6E" w:rsidRDefault="0081135F" w:rsidP="001C6AF4">
            <w:pPr>
              <w:spacing w:before="100" w:beforeAutospacing="1" w:after="100" w:afterAutospacing="1" w:line="240" w:lineRule="auto"/>
            </w:pPr>
            <w:r w:rsidRPr="00107E6E">
              <w:t>Bb</w:t>
            </w:r>
          </w:p>
        </w:tc>
        <w:tc>
          <w:tcPr>
            <w:tcW w:w="0" w:type="auto"/>
          </w:tcPr>
          <w:p w:rsidR="0081135F" w:rsidRPr="00107E6E" w:rsidRDefault="0081135F" w:rsidP="001C6AF4">
            <w:pPr>
              <w:spacing w:before="100" w:beforeAutospacing="1" w:after="100" w:afterAutospacing="1" w:line="240" w:lineRule="auto"/>
            </w:pPr>
            <w:r w:rsidRPr="00107E6E">
              <w:t>2</w:t>
            </w:r>
          </w:p>
        </w:tc>
        <w:tc>
          <w:tcPr>
            <w:tcW w:w="0" w:type="auto"/>
          </w:tcPr>
          <w:p w:rsidR="0081135F" w:rsidRPr="00107E6E" w:rsidRDefault="0081135F" w:rsidP="001C6AF4">
            <w:pPr>
              <w:spacing w:before="100" w:beforeAutospacing="1" w:after="100" w:afterAutospacing="1" w:line="240" w:lineRule="auto"/>
            </w:pPr>
            <w:r w:rsidRPr="00107E6E">
              <w:t>3</w:t>
            </w:r>
          </w:p>
        </w:tc>
      </w:tr>
      <w:tr w:rsidR="0081135F" w:rsidRPr="00107E6E" w:rsidTr="001C6AF4">
        <w:trPr>
          <w:jc w:val="center"/>
        </w:trPr>
        <w:tc>
          <w:tcPr>
            <w:tcW w:w="0" w:type="auto"/>
          </w:tcPr>
          <w:p w:rsidR="0081135F" w:rsidRPr="00107E6E" w:rsidRDefault="0081135F" w:rsidP="001C6AF4">
            <w:pPr>
              <w:spacing w:before="100" w:beforeAutospacing="1" w:after="100" w:afterAutospacing="1" w:line="240" w:lineRule="auto"/>
            </w:pPr>
            <w:r w:rsidRPr="00107E6E">
              <w:t>C</w:t>
            </w:r>
          </w:p>
        </w:tc>
        <w:tc>
          <w:tcPr>
            <w:tcW w:w="0" w:type="auto"/>
          </w:tcPr>
          <w:p w:rsidR="0081135F" w:rsidRPr="00107E6E" w:rsidRDefault="0081135F" w:rsidP="001C6AF4">
            <w:pPr>
              <w:spacing w:before="100" w:beforeAutospacing="1" w:after="100" w:afterAutospacing="1" w:line="240" w:lineRule="auto"/>
            </w:pPr>
            <w:r w:rsidRPr="00107E6E">
              <w:t>0</w:t>
            </w:r>
          </w:p>
        </w:tc>
        <w:tc>
          <w:tcPr>
            <w:tcW w:w="0" w:type="auto"/>
          </w:tcPr>
          <w:p w:rsidR="0081135F" w:rsidRPr="00107E6E" w:rsidRDefault="0081135F" w:rsidP="001C6AF4">
            <w:pPr>
              <w:spacing w:before="100" w:beforeAutospacing="1" w:after="100" w:afterAutospacing="1" w:line="240" w:lineRule="auto"/>
            </w:pPr>
            <w:r w:rsidRPr="00107E6E">
              <w:t>1</w:t>
            </w:r>
          </w:p>
        </w:tc>
      </w:tr>
      <w:tr w:rsidR="0081135F" w:rsidRPr="00107E6E" w:rsidTr="001C6AF4">
        <w:trPr>
          <w:jc w:val="center"/>
        </w:trPr>
        <w:tc>
          <w:tcPr>
            <w:tcW w:w="0" w:type="auto"/>
          </w:tcPr>
          <w:p w:rsidR="0081135F" w:rsidRPr="00107E6E" w:rsidRDefault="0081135F" w:rsidP="001C6AF4">
            <w:pPr>
              <w:spacing w:before="100" w:beforeAutospacing="1" w:after="100" w:afterAutospacing="1" w:line="240" w:lineRule="auto"/>
            </w:pPr>
            <w:r w:rsidRPr="00107E6E">
              <w:t>D</w:t>
            </w:r>
          </w:p>
        </w:tc>
        <w:tc>
          <w:tcPr>
            <w:tcW w:w="0" w:type="auto"/>
          </w:tcPr>
          <w:p w:rsidR="0081135F" w:rsidRPr="00107E6E" w:rsidRDefault="0081135F" w:rsidP="001C6AF4">
            <w:pPr>
              <w:spacing w:before="100" w:beforeAutospacing="1" w:after="100" w:afterAutospacing="1" w:line="240" w:lineRule="auto"/>
            </w:pPr>
            <w:r w:rsidRPr="00107E6E">
              <w:t>39</w:t>
            </w:r>
          </w:p>
        </w:tc>
        <w:tc>
          <w:tcPr>
            <w:tcW w:w="0" w:type="auto"/>
          </w:tcPr>
          <w:p w:rsidR="0081135F" w:rsidRPr="00107E6E" w:rsidRDefault="0081135F" w:rsidP="001C6AF4">
            <w:pPr>
              <w:spacing w:before="100" w:beforeAutospacing="1" w:after="100" w:afterAutospacing="1" w:line="240" w:lineRule="auto"/>
            </w:pPr>
            <w:r w:rsidRPr="00107E6E">
              <w:t>42</w:t>
            </w:r>
          </w:p>
        </w:tc>
      </w:tr>
      <w:tr w:rsidR="0081135F" w:rsidRPr="00107E6E" w:rsidTr="001C6AF4">
        <w:trPr>
          <w:jc w:val="center"/>
        </w:trPr>
        <w:tc>
          <w:tcPr>
            <w:tcW w:w="0" w:type="auto"/>
          </w:tcPr>
          <w:p w:rsidR="0081135F" w:rsidRPr="00107E6E" w:rsidRDefault="0081135F" w:rsidP="001C6AF4">
            <w:pPr>
              <w:spacing w:before="100" w:beforeAutospacing="1" w:after="100" w:afterAutospacing="1" w:line="240" w:lineRule="auto"/>
            </w:pPr>
            <w:r w:rsidRPr="00107E6E">
              <w:t>Eb</w:t>
            </w:r>
          </w:p>
        </w:tc>
        <w:tc>
          <w:tcPr>
            <w:tcW w:w="0" w:type="auto"/>
          </w:tcPr>
          <w:p w:rsidR="0081135F" w:rsidRPr="00107E6E" w:rsidRDefault="0081135F" w:rsidP="001C6AF4">
            <w:pPr>
              <w:spacing w:before="100" w:beforeAutospacing="1" w:after="100" w:afterAutospacing="1" w:line="240" w:lineRule="auto"/>
            </w:pPr>
            <w:r w:rsidRPr="00107E6E">
              <w:t>4</w:t>
            </w:r>
          </w:p>
        </w:tc>
        <w:tc>
          <w:tcPr>
            <w:tcW w:w="0" w:type="auto"/>
          </w:tcPr>
          <w:p w:rsidR="0081135F" w:rsidRPr="00107E6E" w:rsidRDefault="0081135F" w:rsidP="001C6AF4">
            <w:pPr>
              <w:spacing w:before="100" w:beforeAutospacing="1" w:after="100" w:afterAutospacing="1" w:line="240" w:lineRule="auto"/>
            </w:pPr>
            <w:r w:rsidRPr="00107E6E">
              <w:t>2</w:t>
            </w:r>
          </w:p>
        </w:tc>
      </w:tr>
      <w:tr w:rsidR="0081135F" w:rsidRPr="00107E6E" w:rsidTr="001C6AF4">
        <w:trPr>
          <w:jc w:val="center"/>
        </w:trPr>
        <w:tc>
          <w:tcPr>
            <w:tcW w:w="0" w:type="auto"/>
          </w:tcPr>
          <w:p w:rsidR="0081135F" w:rsidRPr="00107E6E" w:rsidRDefault="0081135F" w:rsidP="001C6AF4">
            <w:pPr>
              <w:spacing w:before="100" w:beforeAutospacing="1" w:after="100" w:afterAutospacing="1" w:line="240" w:lineRule="auto"/>
            </w:pPr>
            <w:r w:rsidRPr="00107E6E">
              <w:t>F</w:t>
            </w:r>
          </w:p>
        </w:tc>
        <w:tc>
          <w:tcPr>
            <w:tcW w:w="0" w:type="auto"/>
          </w:tcPr>
          <w:p w:rsidR="0081135F" w:rsidRPr="00107E6E" w:rsidRDefault="0081135F" w:rsidP="001C6AF4">
            <w:pPr>
              <w:spacing w:before="100" w:beforeAutospacing="1" w:after="100" w:afterAutospacing="1" w:line="240" w:lineRule="auto"/>
            </w:pPr>
            <w:r w:rsidRPr="00107E6E">
              <w:t>5</w:t>
            </w:r>
          </w:p>
        </w:tc>
        <w:tc>
          <w:tcPr>
            <w:tcW w:w="0" w:type="auto"/>
          </w:tcPr>
          <w:p w:rsidR="0081135F" w:rsidRPr="00107E6E" w:rsidRDefault="0081135F" w:rsidP="001C6AF4">
            <w:pPr>
              <w:spacing w:before="100" w:beforeAutospacing="1" w:after="100" w:afterAutospacing="1" w:line="240" w:lineRule="auto"/>
            </w:pPr>
            <w:r w:rsidRPr="00107E6E">
              <w:t>2</w:t>
            </w:r>
          </w:p>
        </w:tc>
      </w:tr>
      <w:tr w:rsidR="0081135F" w:rsidRPr="00107E6E" w:rsidTr="001C6AF4">
        <w:trPr>
          <w:jc w:val="center"/>
        </w:trPr>
        <w:tc>
          <w:tcPr>
            <w:tcW w:w="0" w:type="auto"/>
          </w:tcPr>
          <w:p w:rsidR="0081135F" w:rsidRPr="00107E6E" w:rsidRDefault="0081135F" w:rsidP="001C6AF4">
            <w:pPr>
              <w:spacing w:before="100" w:beforeAutospacing="1" w:after="100" w:afterAutospacing="1" w:line="240" w:lineRule="auto"/>
              <w:rPr>
                <w:b/>
              </w:rPr>
            </w:pPr>
            <w:r w:rsidRPr="00107E6E">
              <w:rPr>
                <w:b/>
              </w:rPr>
              <w:t>Total</w:t>
            </w:r>
          </w:p>
        </w:tc>
        <w:tc>
          <w:tcPr>
            <w:tcW w:w="0" w:type="auto"/>
          </w:tcPr>
          <w:p w:rsidR="0081135F" w:rsidRPr="00107E6E" w:rsidRDefault="0081135F" w:rsidP="001C6AF4">
            <w:pPr>
              <w:spacing w:before="100" w:beforeAutospacing="1" w:after="100" w:afterAutospacing="1" w:line="240" w:lineRule="auto"/>
              <w:rPr>
                <w:b/>
              </w:rPr>
            </w:pPr>
            <w:r w:rsidRPr="00107E6E">
              <w:rPr>
                <w:b/>
              </w:rPr>
              <w:t>50</w:t>
            </w:r>
          </w:p>
        </w:tc>
        <w:tc>
          <w:tcPr>
            <w:tcW w:w="0" w:type="auto"/>
          </w:tcPr>
          <w:p w:rsidR="0081135F" w:rsidRPr="00107E6E" w:rsidRDefault="0081135F" w:rsidP="001C6AF4">
            <w:pPr>
              <w:spacing w:before="100" w:beforeAutospacing="1" w:after="100" w:afterAutospacing="1" w:line="240" w:lineRule="auto"/>
              <w:rPr>
                <w:b/>
              </w:rPr>
            </w:pPr>
            <w:r w:rsidRPr="00107E6E">
              <w:rPr>
                <w:b/>
              </w:rPr>
              <w:t>50</w:t>
            </w:r>
          </w:p>
        </w:tc>
      </w:tr>
    </w:tbl>
    <w:p w:rsidR="0081135F" w:rsidRPr="00BB74A9" w:rsidRDefault="0081135F" w:rsidP="0081135F">
      <w:pPr>
        <w:pStyle w:val="Caption"/>
      </w:pPr>
      <w:bookmarkStart w:id="284" w:name="_Ref207888517"/>
      <w:bookmarkStart w:id="285" w:name="_Toc222759789"/>
      <w:r>
        <w:t xml:space="preserve">Table </w:t>
      </w:r>
      <w:fldSimple w:instr=" SEQ Table \* ARABIC ">
        <w:r w:rsidR="006C00DE">
          <w:rPr>
            <w:noProof/>
          </w:rPr>
          <w:t>20</w:t>
        </w:r>
      </w:fldSimple>
      <w:bookmarkEnd w:id="284"/>
      <w:r>
        <w:t xml:space="preserve">: </w:t>
      </w:r>
      <w:r w:rsidRPr="000044FA">
        <w:t xml:space="preserve">Sources of </w:t>
      </w:r>
      <w:r>
        <w:t xml:space="preserve">MATT2 </w:t>
      </w:r>
      <w:r w:rsidRPr="000044FA">
        <w:t>test audio</w:t>
      </w:r>
      <w:r>
        <w:t xml:space="preserve"> by fundamental note</w:t>
      </w:r>
      <w:bookmarkEnd w:id="285"/>
    </w:p>
    <w:p w:rsidR="00487876" w:rsidRDefault="00F82D1A" w:rsidP="0043575C">
      <w:pPr>
        <w:ind w:firstLine="720"/>
      </w:pPr>
      <w:r>
        <w:t xml:space="preserve"> </w:t>
      </w:r>
      <w:r w:rsidR="00855E9D">
        <w:fldChar w:fldCharType="begin"/>
      </w:r>
      <w:r>
        <w:instrText xml:space="preserve"> REF _Ref207889012 \h </w:instrText>
      </w:r>
      <w:r w:rsidR="00855E9D">
        <w:fldChar w:fldCharType="separate"/>
      </w:r>
      <w:r w:rsidR="006C00DE">
        <w:t xml:space="preserve">Table </w:t>
      </w:r>
      <w:r w:rsidR="006C00DE">
        <w:rPr>
          <w:noProof/>
        </w:rPr>
        <w:t>21</w:t>
      </w:r>
      <w:r w:rsidR="00855E9D">
        <w:fldChar w:fldCharType="end"/>
      </w:r>
      <w:r>
        <w:t xml:space="preserve"> gives the durations in seconds of the audio used in the test</w:t>
      </w:r>
      <w:r w:rsidR="002918E5">
        <w:t>. Audio used to develop the system was removed from the test audio</w:t>
      </w:r>
      <w:r w:rsidR="00BC53E5">
        <w:t>.</w:t>
      </w:r>
    </w:p>
    <w:p w:rsidR="0081135F" w:rsidRDefault="0081135F" w:rsidP="0043575C">
      <w:pPr>
        <w:ind w:firstLine="72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283"/>
        <w:gridCol w:w="756"/>
        <w:gridCol w:w="756"/>
      </w:tblGrid>
      <w:tr w:rsidR="00F82D1A" w:rsidRPr="00107E6E" w:rsidTr="003E1A5C">
        <w:trPr>
          <w:jc w:val="center"/>
        </w:trPr>
        <w:tc>
          <w:tcPr>
            <w:tcW w:w="0" w:type="auto"/>
            <w:tcBorders>
              <w:top w:val="nil"/>
              <w:left w:val="nil"/>
            </w:tcBorders>
          </w:tcPr>
          <w:p w:rsidR="00F82D1A" w:rsidRPr="00107E6E" w:rsidRDefault="00F82D1A" w:rsidP="00107E6E">
            <w:pPr>
              <w:spacing w:before="100" w:beforeAutospacing="1" w:after="100" w:afterAutospacing="1" w:line="240" w:lineRule="auto"/>
            </w:pPr>
          </w:p>
        </w:tc>
        <w:tc>
          <w:tcPr>
            <w:tcW w:w="0" w:type="auto"/>
            <w:shd w:val="clear" w:color="auto" w:fill="D9D9D9" w:themeFill="background1" w:themeFillShade="D9"/>
          </w:tcPr>
          <w:p w:rsidR="00F82D1A" w:rsidRPr="00107E6E" w:rsidRDefault="00C25DD0" w:rsidP="00107E6E">
            <w:pPr>
              <w:spacing w:before="100" w:beforeAutospacing="1" w:after="100" w:afterAutospacing="1" w:line="240" w:lineRule="auto"/>
              <w:rPr>
                <w:b/>
              </w:rPr>
            </w:pPr>
            <w:r>
              <w:rPr>
                <w:b/>
              </w:rPr>
              <w:t>WT</w:t>
            </w:r>
          </w:p>
        </w:tc>
        <w:tc>
          <w:tcPr>
            <w:tcW w:w="0" w:type="auto"/>
            <w:shd w:val="clear" w:color="auto" w:fill="D9D9D9" w:themeFill="background1" w:themeFillShade="D9"/>
          </w:tcPr>
          <w:p w:rsidR="00F82D1A" w:rsidRPr="00107E6E" w:rsidRDefault="00C25DD0" w:rsidP="00107E6E">
            <w:pPr>
              <w:spacing w:before="100" w:beforeAutospacing="1" w:after="100" w:afterAutospacing="1" w:line="240" w:lineRule="auto"/>
              <w:rPr>
                <w:b/>
              </w:rPr>
            </w:pPr>
            <w:r>
              <w:rPr>
                <w:b/>
              </w:rPr>
              <w:t>E</w:t>
            </w:r>
          </w:p>
        </w:tc>
      </w:tr>
      <w:tr w:rsidR="00F82D1A" w:rsidRPr="00107E6E" w:rsidTr="00107E6E">
        <w:trPr>
          <w:jc w:val="center"/>
        </w:trPr>
        <w:tc>
          <w:tcPr>
            <w:tcW w:w="0" w:type="auto"/>
            <w:shd w:val="clear" w:color="auto" w:fill="D9D9D9" w:themeFill="background1" w:themeFillShade="D9"/>
          </w:tcPr>
          <w:p w:rsidR="00F82D1A" w:rsidRPr="00107E6E" w:rsidRDefault="00F82D1A" w:rsidP="00107E6E">
            <w:pPr>
              <w:spacing w:before="100" w:beforeAutospacing="1" w:after="100" w:afterAutospacing="1" w:line="240" w:lineRule="auto"/>
              <w:rPr>
                <w:b/>
              </w:rPr>
            </w:pPr>
            <w:r w:rsidRPr="00107E6E">
              <w:rPr>
                <w:b/>
              </w:rPr>
              <w:t>Minimum</w:t>
            </w:r>
          </w:p>
        </w:tc>
        <w:tc>
          <w:tcPr>
            <w:tcW w:w="0" w:type="auto"/>
          </w:tcPr>
          <w:p w:rsidR="00F82D1A" w:rsidRPr="00107E6E" w:rsidRDefault="00F82D1A" w:rsidP="00107E6E">
            <w:pPr>
              <w:spacing w:before="100" w:beforeAutospacing="1" w:after="100" w:afterAutospacing="1" w:line="240" w:lineRule="auto"/>
              <w:jc w:val="right"/>
            </w:pPr>
            <w:r w:rsidRPr="00107E6E">
              <w:t>21.23</w:t>
            </w:r>
          </w:p>
        </w:tc>
        <w:tc>
          <w:tcPr>
            <w:tcW w:w="0" w:type="auto"/>
          </w:tcPr>
          <w:p w:rsidR="00F82D1A" w:rsidRPr="00107E6E" w:rsidRDefault="00F82D1A" w:rsidP="00107E6E">
            <w:pPr>
              <w:spacing w:before="100" w:beforeAutospacing="1" w:after="100" w:afterAutospacing="1" w:line="240" w:lineRule="auto"/>
              <w:jc w:val="right"/>
            </w:pPr>
            <w:r w:rsidRPr="00107E6E">
              <w:t>4.74</w:t>
            </w:r>
          </w:p>
        </w:tc>
      </w:tr>
      <w:tr w:rsidR="00F82D1A" w:rsidRPr="00107E6E" w:rsidTr="00107E6E">
        <w:trPr>
          <w:jc w:val="center"/>
        </w:trPr>
        <w:tc>
          <w:tcPr>
            <w:tcW w:w="0" w:type="auto"/>
            <w:shd w:val="clear" w:color="auto" w:fill="D9D9D9" w:themeFill="background1" w:themeFillShade="D9"/>
          </w:tcPr>
          <w:p w:rsidR="00F82D1A" w:rsidRPr="00107E6E" w:rsidRDefault="00F82D1A" w:rsidP="00107E6E">
            <w:pPr>
              <w:spacing w:before="100" w:beforeAutospacing="1" w:after="100" w:afterAutospacing="1" w:line="240" w:lineRule="auto"/>
              <w:rPr>
                <w:b/>
              </w:rPr>
            </w:pPr>
            <w:r w:rsidRPr="00107E6E">
              <w:rPr>
                <w:b/>
              </w:rPr>
              <w:t>Maximum</w:t>
            </w:r>
          </w:p>
        </w:tc>
        <w:tc>
          <w:tcPr>
            <w:tcW w:w="0" w:type="auto"/>
          </w:tcPr>
          <w:p w:rsidR="00F82D1A" w:rsidRPr="00107E6E" w:rsidRDefault="00F82D1A" w:rsidP="00107E6E">
            <w:pPr>
              <w:spacing w:before="100" w:beforeAutospacing="1" w:after="100" w:afterAutospacing="1" w:line="240" w:lineRule="auto"/>
              <w:jc w:val="right"/>
            </w:pPr>
            <w:r w:rsidRPr="00107E6E">
              <w:t>84.00</w:t>
            </w:r>
          </w:p>
        </w:tc>
        <w:tc>
          <w:tcPr>
            <w:tcW w:w="0" w:type="auto"/>
          </w:tcPr>
          <w:p w:rsidR="00F82D1A" w:rsidRPr="00107E6E" w:rsidRDefault="00F82D1A" w:rsidP="00107E6E">
            <w:pPr>
              <w:spacing w:before="100" w:beforeAutospacing="1" w:after="100" w:afterAutospacing="1" w:line="240" w:lineRule="auto"/>
              <w:jc w:val="right"/>
            </w:pPr>
            <w:r w:rsidRPr="00107E6E">
              <w:t>65.43</w:t>
            </w:r>
          </w:p>
        </w:tc>
      </w:tr>
      <w:tr w:rsidR="00F82D1A" w:rsidRPr="00107E6E" w:rsidTr="00107E6E">
        <w:trPr>
          <w:jc w:val="center"/>
        </w:trPr>
        <w:tc>
          <w:tcPr>
            <w:tcW w:w="0" w:type="auto"/>
            <w:shd w:val="clear" w:color="auto" w:fill="D9D9D9" w:themeFill="background1" w:themeFillShade="D9"/>
          </w:tcPr>
          <w:p w:rsidR="00F82D1A" w:rsidRPr="00107E6E" w:rsidRDefault="00F82D1A" w:rsidP="00107E6E">
            <w:pPr>
              <w:spacing w:before="100" w:beforeAutospacing="1" w:after="100" w:afterAutospacing="1" w:line="240" w:lineRule="auto"/>
              <w:rPr>
                <w:b/>
              </w:rPr>
            </w:pPr>
            <w:r w:rsidRPr="00107E6E">
              <w:rPr>
                <w:b/>
              </w:rPr>
              <w:t>Average</w:t>
            </w:r>
          </w:p>
        </w:tc>
        <w:tc>
          <w:tcPr>
            <w:tcW w:w="0" w:type="auto"/>
          </w:tcPr>
          <w:p w:rsidR="00F82D1A" w:rsidRPr="00107E6E" w:rsidRDefault="00F82D1A" w:rsidP="00107E6E">
            <w:pPr>
              <w:spacing w:before="100" w:beforeAutospacing="1" w:after="100" w:afterAutospacing="1" w:line="240" w:lineRule="auto"/>
              <w:jc w:val="right"/>
            </w:pPr>
            <w:r w:rsidRPr="00107E6E">
              <w:t>43.91</w:t>
            </w:r>
          </w:p>
        </w:tc>
        <w:tc>
          <w:tcPr>
            <w:tcW w:w="0" w:type="auto"/>
          </w:tcPr>
          <w:p w:rsidR="00F82D1A" w:rsidRPr="00107E6E" w:rsidRDefault="00F82D1A" w:rsidP="00107E6E">
            <w:pPr>
              <w:spacing w:before="100" w:beforeAutospacing="1" w:after="100" w:afterAutospacing="1" w:line="240" w:lineRule="auto"/>
              <w:jc w:val="right"/>
            </w:pPr>
            <w:r w:rsidRPr="00107E6E">
              <w:t>14.17</w:t>
            </w:r>
          </w:p>
        </w:tc>
      </w:tr>
    </w:tbl>
    <w:p w:rsidR="00F82D1A" w:rsidRDefault="00F82D1A" w:rsidP="00F82D1A">
      <w:pPr>
        <w:pStyle w:val="Caption"/>
      </w:pPr>
      <w:bookmarkStart w:id="286" w:name="_Ref207889012"/>
      <w:bookmarkStart w:id="287" w:name="_Toc222759790"/>
      <w:r>
        <w:t xml:space="preserve">Table </w:t>
      </w:r>
      <w:fldSimple w:instr=" SEQ Table \* ARABIC ">
        <w:r w:rsidR="006C00DE">
          <w:rPr>
            <w:noProof/>
          </w:rPr>
          <w:t>21</w:t>
        </w:r>
      </w:fldSimple>
      <w:bookmarkEnd w:id="286"/>
      <w:r>
        <w:t>: Durations in seconds for the test audio</w:t>
      </w:r>
      <w:bookmarkEnd w:id="287"/>
    </w:p>
    <w:p w:rsidR="00CE34DD" w:rsidRDefault="00674C86" w:rsidP="00674C86">
      <w:r>
        <w:tab/>
      </w:r>
      <w:r w:rsidR="00487876">
        <w:t xml:space="preserve">The </w:t>
      </w:r>
      <w:r w:rsidR="00BB74A9">
        <w:t xml:space="preserve">ABC </w:t>
      </w:r>
      <w:r w:rsidR="00487876">
        <w:t xml:space="preserve">corpus mostly contains single instances of each tune. Approximately 30% of the tunes </w:t>
      </w:r>
      <w:r w:rsidR="00BB74A9">
        <w:t xml:space="preserve">in the corpus </w:t>
      </w:r>
      <w:r w:rsidR="00487876">
        <w:t xml:space="preserve">are variations of the same tune, but no more than </w:t>
      </w:r>
      <w:r w:rsidR="00251A03">
        <w:t>three</w:t>
      </w:r>
      <w:r w:rsidR="00487876">
        <w:t xml:space="preserve"> variations of each tune is included and usually only a single variation is included if at all. In most cases the aim therefore is to retrieve the single match from the corpus and annotate the recording appropriately</w:t>
      </w:r>
      <w:r w:rsidR="002918E5">
        <w:t xml:space="preserve"> and so precision and recall scores are not appropriate in this experiment (section </w:t>
      </w:r>
      <w:r w:rsidR="00855E9D">
        <w:fldChar w:fldCharType="begin"/>
      </w:r>
      <w:r w:rsidR="002918E5">
        <w:instrText xml:space="preserve"> REF _Ref207103668 \r \h </w:instrText>
      </w:r>
      <w:r w:rsidR="00855E9D">
        <w:fldChar w:fldCharType="separate"/>
      </w:r>
      <w:r w:rsidR="006C00DE">
        <w:t>8.1</w:t>
      </w:r>
      <w:r w:rsidR="00855E9D">
        <w:fldChar w:fldCharType="end"/>
      </w:r>
      <w:r w:rsidR="002918E5">
        <w:t>)</w:t>
      </w:r>
      <w:r w:rsidR="00487876">
        <w:t xml:space="preserve">. </w:t>
      </w:r>
      <w:r w:rsidR="00251A03">
        <w:t xml:space="preserve">Three </w:t>
      </w:r>
      <w:r w:rsidR="00C201EB">
        <w:t>scenarios are evaluated:</w:t>
      </w:r>
    </w:p>
    <w:p w:rsidR="00841252" w:rsidRDefault="00936DF4" w:rsidP="00F0127E">
      <w:pPr>
        <w:ind w:firstLine="360"/>
      </w:pPr>
      <w:r>
        <w:rPr>
          <w:b/>
        </w:rPr>
        <w:lastRenderedPageBreak/>
        <w:t>MC-ED</w:t>
      </w:r>
      <w:r w:rsidR="00D11FD2">
        <w:rPr>
          <w:b/>
        </w:rPr>
        <w:t xml:space="preserve">: </w:t>
      </w:r>
      <w:r w:rsidR="00F0127E" w:rsidRPr="00841252">
        <w:rPr>
          <w:b/>
        </w:rPr>
        <w:t>A baseline, edit distance matching algorithm based on melodic contours</w:t>
      </w:r>
      <w:r w:rsidR="00F0127E">
        <w:t xml:space="preserve">. This approach is common in the literature and is similar to the approaches employed by </w:t>
      </w:r>
      <w:fldSimple w:instr=" ADDIN ZOTERO_ITEM {&quot;citationItems&quot;:[{&quot;itemID&quot;:&quot;746&quot;,&quot;position&quot;:1},{&quot;itemID&quot;:&quot;15335&quot;,&quot;position&quot;:1},{&quot;itemID&quot;:&quot;10002&quot;,&quot;position&quot;:1},{&quot;itemID&quot;:&quot;668&quot;,&quot;position&quot;:1},{&quot;itemID&quot;:&quot;5622&quot;,&quot;position&quot;:1},{&quot;itemID&quot;:&quot;3457&quot;,&quot;position&quot;:1},{&quot;itemID&quot;:&quot;6573&quot;,&quot;position&quot;:1},{&quot;itemID&quot;:&quot;12798&quot;,&quot;position&quot;:1}]} ">
        <w:r w:rsidR="00551B4F" w:rsidRPr="00551B4F">
          <w:t>(Downie 1999; Ghias et al. 1995; McNab et al. 1997; McNab et al. 1996; McPherson &amp; Bainbridge 2001; Lu et al. 2001; Rho &amp; Hwang 2004; Prechelt &amp; Typke 2001)</w:t>
        </w:r>
      </w:fldSimple>
      <w:r w:rsidR="00F0127E">
        <w:t xml:space="preserve">. To perform this experiment, the corpus was first converted to MIDI format using the open source ABC2MIDI program from the ABC Music Project </w:t>
      </w:r>
      <w:fldSimple w:instr=" ADDIN ZOTERO_ITEM {&quot;citationItems&quot;:[{&quot;itemID&quot;:15220}]} ">
        <w:r w:rsidR="00551B4F" w:rsidRPr="00551B4F">
          <w:t>(Shlien 2008)</w:t>
        </w:r>
      </w:fldSimple>
      <w:r w:rsidR="00F0127E">
        <w:t xml:space="preserve">. ABC2MIDI creates a MIDI rendering of a transcription in ABC format. Significantly, ABC2MIDI creates MIDI versions of any ornaments included in the transcription. The sequence of MIDI note numbers </w:t>
      </w:r>
      <w:r w:rsidR="00841252">
        <w:t>(</w:t>
      </w:r>
      <w:r w:rsidR="00855E9D">
        <w:fldChar w:fldCharType="begin"/>
      </w:r>
      <w:r w:rsidR="00841252">
        <w:instrText xml:space="preserve"> REF _Ref206474280 \h </w:instrText>
      </w:r>
      <w:r w:rsidR="00855E9D">
        <w:fldChar w:fldCharType="separate"/>
      </w:r>
      <w:r w:rsidR="006C00DE">
        <w:t xml:space="preserve">Table </w:t>
      </w:r>
      <w:r w:rsidR="006C00DE">
        <w:rPr>
          <w:noProof/>
        </w:rPr>
        <w:t>22</w:t>
      </w:r>
      <w:r w:rsidR="00855E9D">
        <w:fldChar w:fldCharType="end"/>
      </w:r>
      <w:r w:rsidR="00841252">
        <w:t xml:space="preserve">) </w:t>
      </w:r>
      <w:r w:rsidR="00F0127E">
        <w:t xml:space="preserve">was extracted from each </w:t>
      </w:r>
      <w:r w:rsidR="00841252">
        <w:t xml:space="preserve">file and </w:t>
      </w:r>
      <w:r w:rsidR="00F0127E">
        <w:t>a</w:t>
      </w:r>
      <w:r w:rsidR="00FF77A5">
        <w:t>n</w:t>
      </w:r>
      <w:r w:rsidR="00F0127E">
        <w:t xml:space="preserve"> algorithm </w:t>
      </w:r>
      <w:r w:rsidR="00FF77A5">
        <w:t xml:space="preserve">was </w:t>
      </w:r>
      <w:r w:rsidR="00F0127E">
        <w:t>developed to convert this sequence to a m</w:t>
      </w:r>
      <w:r w:rsidR="00841252">
        <w:t xml:space="preserve">elodic contour of "U", "D" and "S" </w:t>
      </w:r>
      <w:r w:rsidR="00F0127E">
        <w:t xml:space="preserve">characters (section </w:t>
      </w:r>
      <w:r w:rsidR="00855E9D">
        <w:fldChar w:fldCharType="begin"/>
      </w:r>
      <w:r w:rsidR="00F0127E">
        <w:instrText xml:space="preserve"> REF _Ref204962328 \r \h </w:instrText>
      </w:r>
      <w:r w:rsidR="00855E9D">
        <w:fldChar w:fldCharType="separate"/>
      </w:r>
      <w:r w:rsidR="006C00DE">
        <w:t>4.1</w:t>
      </w:r>
      <w:r w:rsidR="00855E9D">
        <w:fldChar w:fldCharType="end"/>
      </w:r>
      <w:r w:rsidR="00F0127E">
        <w:t xml:space="preserve">). </w:t>
      </w:r>
      <w:r w:rsidR="00841252">
        <w:t>Some examples of the output of the algorithm are given in</w:t>
      </w:r>
      <w:r w:rsidR="007D4DEF">
        <w:t xml:space="preserve"> </w:t>
      </w:r>
      <w:r w:rsidR="00855E9D">
        <w:fldChar w:fldCharType="begin"/>
      </w:r>
      <w:r w:rsidR="007D4DEF">
        <w:instrText xml:space="preserve"> REF _Ref206478204 \h </w:instrText>
      </w:r>
      <w:r w:rsidR="00855E9D">
        <w:fldChar w:fldCharType="separate"/>
      </w:r>
      <w:r w:rsidR="006C00DE">
        <w:t xml:space="preserve">Figure </w:t>
      </w:r>
      <w:r w:rsidR="006C00DE">
        <w:rPr>
          <w:noProof/>
        </w:rPr>
        <w:t>43</w:t>
      </w:r>
      <w:r w:rsidR="00855E9D">
        <w:fldChar w:fldCharType="end"/>
      </w:r>
      <w:r w:rsidR="00841252">
        <w:t xml:space="preserve">. </w:t>
      </w:r>
    </w:p>
    <w:p w:rsidR="002152D0" w:rsidRDefault="002152D0" w:rsidP="00F0127E">
      <w:pPr>
        <w:ind w:firstLine="360"/>
      </w:pPr>
    </w:p>
    <w:p w:rsidR="008850EB" w:rsidRDefault="008850EB" w:rsidP="008850EB">
      <w:r>
        <w:rPr>
          <w:noProof/>
          <w:lang w:eastAsia="en-IE"/>
        </w:rPr>
        <w:drawing>
          <wp:inline distT="0" distB="0" distL="0" distR="0">
            <wp:extent cx="5275580" cy="1004570"/>
            <wp:effectExtent l="19050" t="0" r="1270" b="0"/>
            <wp:docPr id="13"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65"/>
                    <a:srcRect/>
                    <a:stretch>
                      <a:fillRect/>
                    </a:stretch>
                  </pic:blipFill>
                  <pic:spPr bwMode="auto">
                    <a:xfrm>
                      <a:off x="0" y="0"/>
                      <a:ext cx="5275580" cy="1004570"/>
                    </a:xfrm>
                    <a:prstGeom prst="rect">
                      <a:avLst/>
                    </a:prstGeom>
                    <a:noFill/>
                    <a:ln w="9525">
                      <a:noFill/>
                      <a:miter lim="800000"/>
                      <a:headEnd/>
                      <a:tailEnd/>
                    </a:ln>
                  </pic:spPr>
                </pic:pic>
              </a:graphicData>
            </a:graphic>
          </wp:inline>
        </w:drawing>
      </w:r>
    </w:p>
    <w:p w:rsidR="008850EB" w:rsidRPr="007D4DEF" w:rsidRDefault="008850EB" w:rsidP="008850EB">
      <w:pPr>
        <w:rPr>
          <w:rFonts w:ascii="Courier New" w:hAnsi="Courier New" w:cs="Courier New"/>
        </w:rPr>
      </w:pPr>
      <w:r w:rsidRPr="007D4DEF">
        <w:rPr>
          <w:rFonts w:ascii="Courier New" w:hAnsi="Courier New" w:cs="Courier New"/>
        </w:rPr>
        <w:t>d2BG dGBG|~G2Bd efge|d2BG dGBG|1 ABcd edBc:|2 ABcd edBd||</w:t>
      </w:r>
    </w:p>
    <w:p w:rsidR="008850EB" w:rsidRPr="007D4DEF" w:rsidRDefault="008850EB" w:rsidP="008850EB">
      <w:pPr>
        <w:rPr>
          <w:rFonts w:ascii="Courier New" w:hAnsi="Courier New" w:cs="Courier New"/>
        </w:rPr>
      </w:pPr>
      <w:r w:rsidRPr="007D4DEF">
        <w:rPr>
          <w:rFonts w:ascii="Courier New" w:hAnsi="Courier New" w:cs="Courier New"/>
        </w:rPr>
        <w:t>|:g2bg egdg|(3efg dg edBd|1 g2bg egdB|ABcd edBd:|2 gabg efge|dega bage||</w:t>
      </w:r>
    </w:p>
    <w:p w:rsidR="008850EB" w:rsidRPr="007D4DEF" w:rsidRDefault="008850EB" w:rsidP="008850EB">
      <w:pPr>
        <w:rPr>
          <w:rFonts w:ascii="Courier New" w:hAnsi="Courier New" w:cs="Courier New"/>
        </w:rPr>
      </w:pPr>
      <w:r w:rsidRPr="007D4DEF">
        <w:rPr>
          <w:rFonts w:ascii="Courier New" w:hAnsi="Courier New" w:cs="Courier New"/>
        </w:rPr>
        <w:t>74,71,67,74,67,71,67,69,67,71,74,76,78,79,76,74,71,67,74,67,71,67,69,71,72,74,76,74,71,72,74,71,67,74,67,71,67,69,67,71,74,76,78,79,76,74,71,67,74,67,71,67,69,71,72,74,76,74,71,74,79,83,79,76,79,74,79,76,78,79,74,79,76,74,71,74,79,83,79,76,79,74,71,69,71,72,74,76,74,71,74,79,83,79,76,79,74,79,76,78,79,74,79,76,74,71,74,79,81,83,79,76,78,79,76,74,76,79,81,83,81,79,76</w:t>
      </w:r>
    </w:p>
    <w:p w:rsidR="008850EB" w:rsidRDefault="008850EB" w:rsidP="008850EB">
      <w:r w:rsidRPr="007D4DEF">
        <w:rPr>
          <w:rFonts w:ascii="Courier New" w:hAnsi="Courier New" w:cs="Courier New"/>
        </w:rPr>
        <w:t>DDUDUDUDUUUUUDDDDUDUDUUUUUDDUUDDUDUDUDUUUUUDDDDUDUDUUUUUDDUUUDDUDUDUUDUDDDUUUDDUDDDUUUUDDUUUDDUDUDUUDUDDDUUUUDDUUDDUUUUDDD</w:t>
      </w:r>
      <w:r w:rsidRPr="007D4DEF">
        <w:t xml:space="preserve"> </w:t>
      </w:r>
    </w:p>
    <w:p w:rsidR="008850EB" w:rsidRDefault="008850EB" w:rsidP="008850EB">
      <w:pPr>
        <w:pStyle w:val="Caption"/>
      </w:pPr>
      <w:bookmarkStart w:id="288" w:name="_Ref206478204"/>
      <w:bookmarkStart w:id="289" w:name="_Toc222759762"/>
      <w:r>
        <w:t xml:space="preserve">Figure </w:t>
      </w:r>
      <w:fldSimple w:instr=" SEQ Figure \* ARABIC ">
        <w:r w:rsidR="006C00DE">
          <w:rPr>
            <w:noProof/>
          </w:rPr>
          <w:t>43</w:t>
        </w:r>
      </w:fldSimple>
      <w:bookmarkEnd w:id="288"/>
      <w:r>
        <w:t>: Various representations of the</w:t>
      </w:r>
      <w:r>
        <w:rPr>
          <w:noProof/>
        </w:rPr>
        <w:t xml:space="preserve"> tune "Come West Along the Road". (See also </w:t>
      </w:r>
      <w:r w:rsidR="00855E9D">
        <w:rPr>
          <w:noProof/>
        </w:rPr>
        <w:fldChar w:fldCharType="begin"/>
      </w:r>
      <w:r>
        <w:rPr>
          <w:noProof/>
        </w:rPr>
        <w:instrText xml:space="preserve"> REF _Ref205216041 \h </w:instrText>
      </w:r>
      <w:r w:rsidR="00855E9D">
        <w:rPr>
          <w:noProof/>
        </w:rPr>
      </w:r>
      <w:r w:rsidR="00855E9D">
        <w:rPr>
          <w:noProof/>
        </w:rPr>
        <w:fldChar w:fldCharType="separate"/>
      </w:r>
      <w:r w:rsidR="006C00DE">
        <w:t xml:space="preserve">Figure </w:t>
      </w:r>
      <w:r w:rsidR="006C00DE">
        <w:rPr>
          <w:noProof/>
        </w:rPr>
        <w:t>3</w:t>
      </w:r>
      <w:r w:rsidR="00855E9D">
        <w:rPr>
          <w:noProof/>
        </w:rPr>
        <w:fldChar w:fldCharType="end"/>
      </w:r>
      <w:r>
        <w:rPr>
          <w:noProof/>
        </w:rPr>
        <w:t xml:space="preserve">, </w:t>
      </w:r>
      <w:r w:rsidR="00855E9D">
        <w:rPr>
          <w:noProof/>
        </w:rPr>
        <w:fldChar w:fldCharType="begin"/>
      </w:r>
      <w:r>
        <w:rPr>
          <w:noProof/>
        </w:rPr>
        <w:instrText xml:space="preserve"> REF _Ref189559535 \h </w:instrText>
      </w:r>
      <w:r w:rsidR="00855E9D">
        <w:rPr>
          <w:noProof/>
        </w:rPr>
      </w:r>
      <w:r w:rsidR="00855E9D">
        <w:rPr>
          <w:noProof/>
        </w:rPr>
        <w:fldChar w:fldCharType="separate"/>
      </w:r>
      <w:r w:rsidR="006C00DE" w:rsidRPr="006B070C">
        <w:t xml:space="preserve">Figure </w:t>
      </w:r>
      <w:r w:rsidR="006C00DE">
        <w:rPr>
          <w:noProof/>
        </w:rPr>
        <w:t>41</w:t>
      </w:r>
      <w:r w:rsidR="00855E9D">
        <w:rPr>
          <w:noProof/>
        </w:rPr>
        <w:fldChar w:fldCharType="end"/>
      </w:r>
      <w:r>
        <w:rPr>
          <w:noProof/>
        </w:rPr>
        <w:t xml:space="preserve"> and </w:t>
      </w:r>
      <w:r w:rsidR="00855E9D">
        <w:rPr>
          <w:noProof/>
        </w:rPr>
        <w:fldChar w:fldCharType="begin"/>
      </w:r>
      <w:r>
        <w:rPr>
          <w:noProof/>
        </w:rPr>
        <w:instrText xml:space="preserve"> REF _Ref137047171 \h </w:instrText>
      </w:r>
      <w:r w:rsidR="00855E9D">
        <w:rPr>
          <w:noProof/>
        </w:rPr>
      </w:r>
      <w:r w:rsidR="00855E9D">
        <w:rPr>
          <w:noProof/>
        </w:rPr>
        <w:fldChar w:fldCharType="separate"/>
      </w:r>
      <w:r w:rsidR="006C00DE" w:rsidRPr="006B070C">
        <w:t xml:space="preserve">Figure </w:t>
      </w:r>
      <w:r w:rsidR="006C00DE">
        <w:rPr>
          <w:noProof/>
        </w:rPr>
        <w:t>14</w:t>
      </w:r>
      <w:r w:rsidR="00855E9D">
        <w:rPr>
          <w:noProof/>
        </w:rPr>
        <w:fldChar w:fldCharType="end"/>
      </w:r>
      <w:r>
        <w:rPr>
          <w:noProof/>
        </w:rPr>
        <w:t>)</w:t>
      </w:r>
      <w:bookmarkEnd w:id="289"/>
    </w:p>
    <w:p w:rsidR="008850EB" w:rsidRDefault="00F0127E" w:rsidP="007D4DEF">
      <w:pPr>
        <w:ind w:firstLine="720"/>
      </w:pPr>
      <w:r>
        <w:lastRenderedPageBreak/>
        <w:t xml:space="preserve">The transcription system was adapted so that instead of quantising to the nearest playable note as described in section </w:t>
      </w:r>
      <w:r w:rsidR="00855E9D">
        <w:fldChar w:fldCharType="begin"/>
      </w:r>
      <w:r>
        <w:instrText xml:space="preserve"> REF _Ref206253926 \r \h </w:instrText>
      </w:r>
      <w:r w:rsidR="00855E9D">
        <w:fldChar w:fldCharType="separate"/>
      </w:r>
      <w:r w:rsidR="006C00DE">
        <w:t>6.3</w:t>
      </w:r>
      <w:r w:rsidR="00855E9D">
        <w:fldChar w:fldCharType="end"/>
      </w:r>
      <w:r>
        <w:t xml:space="preserve">, the detected pitches were </w:t>
      </w:r>
      <w:r w:rsidR="00FB4040">
        <w:t>spelled</w:t>
      </w:r>
      <w:r w:rsidR="007B4D75">
        <w:t xml:space="preserve"> </w:t>
      </w:r>
      <w:r w:rsidR="00FB4040">
        <w:t xml:space="preserve">as the closest </w:t>
      </w:r>
      <w:r>
        <w:t>MIDI note numbers</w:t>
      </w:r>
      <w:r w:rsidR="00841252">
        <w:t xml:space="preserve"> and the sequence of MIDI note numbers was extracted from the transcription. As can be seen in </w:t>
      </w:r>
      <w:r w:rsidR="00855E9D">
        <w:fldChar w:fldCharType="begin"/>
      </w:r>
      <w:r w:rsidR="00841252">
        <w:instrText xml:space="preserve"> REF _Ref206474280 \h </w:instrText>
      </w:r>
      <w:r w:rsidR="00855E9D">
        <w:fldChar w:fldCharType="separate"/>
      </w:r>
      <w:r w:rsidR="006C00DE">
        <w:t xml:space="preserve">Table </w:t>
      </w:r>
      <w:r w:rsidR="006C00DE">
        <w:rPr>
          <w:noProof/>
        </w:rPr>
        <w:t>22</w:t>
      </w:r>
      <w:r w:rsidR="00855E9D">
        <w:fldChar w:fldCharType="end"/>
      </w:r>
      <w:r w:rsidR="00841252">
        <w:t xml:space="preserve">, MIDI notes are quantised to the nearest semitone. </w:t>
      </w:r>
    </w:p>
    <w:p w:rsidR="008850EB" w:rsidRDefault="008850EB" w:rsidP="007D4DEF">
      <w:pPr>
        <w:ind w:firstLine="720"/>
      </w:pPr>
    </w:p>
    <w:tbl>
      <w:tblPr>
        <w:tblW w:w="0" w:type="auto"/>
        <w:jc w:val="center"/>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116"/>
        <w:gridCol w:w="576"/>
        <w:gridCol w:w="576"/>
        <w:gridCol w:w="576"/>
        <w:gridCol w:w="576"/>
        <w:gridCol w:w="576"/>
        <w:gridCol w:w="576"/>
        <w:gridCol w:w="576"/>
        <w:gridCol w:w="576"/>
        <w:gridCol w:w="576"/>
        <w:gridCol w:w="576"/>
        <w:gridCol w:w="576"/>
        <w:gridCol w:w="576"/>
      </w:tblGrid>
      <w:tr w:rsidR="008850EB" w:rsidRPr="00107E6E" w:rsidTr="001C6AF4">
        <w:trPr>
          <w:jc w:val="center"/>
        </w:trPr>
        <w:tc>
          <w:tcPr>
            <w:tcW w:w="0" w:type="auto"/>
            <w:shd w:val="clear" w:color="auto" w:fill="D9D9D9" w:themeFill="background1" w:themeFillShade="D9"/>
          </w:tcPr>
          <w:p w:rsidR="008850EB" w:rsidRPr="00107E6E" w:rsidRDefault="008850EB" w:rsidP="001C6AF4">
            <w:pPr>
              <w:spacing w:before="100" w:beforeAutospacing="1" w:after="100" w:afterAutospacing="1" w:line="240" w:lineRule="auto"/>
              <w:rPr>
                <w:b/>
              </w:rPr>
            </w:pPr>
            <w:r w:rsidRPr="00107E6E">
              <w:rPr>
                <w:b/>
              </w:rPr>
              <w:t>Octave #</w:t>
            </w:r>
          </w:p>
        </w:tc>
        <w:tc>
          <w:tcPr>
            <w:tcW w:w="0" w:type="auto"/>
            <w:gridSpan w:val="12"/>
            <w:shd w:val="clear" w:color="auto" w:fill="D9D9D9" w:themeFill="background1" w:themeFillShade="D9"/>
          </w:tcPr>
          <w:p w:rsidR="008850EB" w:rsidRPr="00107E6E" w:rsidRDefault="008850EB" w:rsidP="001C6AF4">
            <w:pPr>
              <w:spacing w:before="100" w:beforeAutospacing="1" w:after="100" w:afterAutospacing="1" w:line="240" w:lineRule="auto"/>
              <w:jc w:val="center"/>
              <w:rPr>
                <w:b/>
              </w:rPr>
            </w:pPr>
            <w:r w:rsidRPr="00107E6E">
              <w:rPr>
                <w:b/>
              </w:rPr>
              <w:t>Note Numbers</w:t>
            </w:r>
          </w:p>
        </w:tc>
      </w:tr>
      <w:tr w:rsidR="008850EB" w:rsidRPr="00107E6E" w:rsidTr="001C6AF4">
        <w:trPr>
          <w:jc w:val="center"/>
        </w:trPr>
        <w:tc>
          <w:tcPr>
            <w:tcW w:w="0" w:type="auto"/>
          </w:tcPr>
          <w:p w:rsidR="008850EB" w:rsidRPr="00107E6E" w:rsidRDefault="008850EB" w:rsidP="001C6AF4">
            <w:pPr>
              <w:spacing w:before="100" w:beforeAutospacing="1" w:after="100" w:afterAutospacing="1" w:line="240" w:lineRule="auto"/>
            </w:pPr>
          </w:p>
        </w:tc>
        <w:tc>
          <w:tcPr>
            <w:tcW w:w="0" w:type="auto"/>
          </w:tcPr>
          <w:p w:rsidR="008850EB" w:rsidRPr="00107E6E" w:rsidRDefault="008850EB" w:rsidP="001C6AF4">
            <w:pPr>
              <w:spacing w:before="100" w:beforeAutospacing="1" w:after="100" w:afterAutospacing="1" w:line="240" w:lineRule="auto"/>
            </w:pPr>
            <w:r w:rsidRPr="00107E6E">
              <w:t>C</w:t>
            </w:r>
          </w:p>
        </w:tc>
        <w:tc>
          <w:tcPr>
            <w:tcW w:w="0" w:type="auto"/>
          </w:tcPr>
          <w:p w:rsidR="008850EB" w:rsidRPr="00107E6E" w:rsidRDefault="008850EB" w:rsidP="001C6AF4">
            <w:pPr>
              <w:spacing w:before="100" w:beforeAutospacing="1" w:after="100" w:afterAutospacing="1" w:line="240" w:lineRule="auto"/>
            </w:pPr>
            <w:r w:rsidRPr="00107E6E">
              <w:t>C#</w:t>
            </w:r>
          </w:p>
        </w:tc>
        <w:tc>
          <w:tcPr>
            <w:tcW w:w="0" w:type="auto"/>
          </w:tcPr>
          <w:p w:rsidR="008850EB" w:rsidRPr="00107E6E" w:rsidRDefault="008850EB" w:rsidP="001C6AF4">
            <w:pPr>
              <w:spacing w:before="100" w:beforeAutospacing="1" w:after="100" w:afterAutospacing="1" w:line="240" w:lineRule="auto"/>
            </w:pPr>
            <w:r w:rsidRPr="00107E6E">
              <w:t>D</w:t>
            </w:r>
          </w:p>
        </w:tc>
        <w:tc>
          <w:tcPr>
            <w:tcW w:w="0" w:type="auto"/>
          </w:tcPr>
          <w:p w:rsidR="008850EB" w:rsidRPr="00107E6E" w:rsidRDefault="008850EB" w:rsidP="001C6AF4">
            <w:pPr>
              <w:spacing w:before="100" w:beforeAutospacing="1" w:after="100" w:afterAutospacing="1" w:line="240" w:lineRule="auto"/>
            </w:pPr>
            <w:r w:rsidRPr="00107E6E">
              <w:t>D#</w:t>
            </w:r>
          </w:p>
        </w:tc>
        <w:tc>
          <w:tcPr>
            <w:tcW w:w="0" w:type="auto"/>
          </w:tcPr>
          <w:p w:rsidR="008850EB" w:rsidRPr="00107E6E" w:rsidRDefault="008850EB" w:rsidP="001C6AF4">
            <w:pPr>
              <w:spacing w:before="100" w:beforeAutospacing="1" w:after="100" w:afterAutospacing="1" w:line="240" w:lineRule="auto"/>
            </w:pPr>
            <w:r w:rsidRPr="00107E6E">
              <w:t xml:space="preserve">E </w:t>
            </w:r>
          </w:p>
        </w:tc>
        <w:tc>
          <w:tcPr>
            <w:tcW w:w="0" w:type="auto"/>
          </w:tcPr>
          <w:p w:rsidR="008850EB" w:rsidRPr="00107E6E" w:rsidRDefault="008850EB" w:rsidP="001C6AF4">
            <w:pPr>
              <w:spacing w:before="100" w:beforeAutospacing="1" w:after="100" w:afterAutospacing="1" w:line="240" w:lineRule="auto"/>
            </w:pPr>
            <w:r w:rsidRPr="00107E6E">
              <w:t>F</w:t>
            </w:r>
          </w:p>
        </w:tc>
        <w:tc>
          <w:tcPr>
            <w:tcW w:w="0" w:type="auto"/>
          </w:tcPr>
          <w:p w:rsidR="008850EB" w:rsidRPr="00107E6E" w:rsidRDefault="008850EB" w:rsidP="001C6AF4">
            <w:pPr>
              <w:spacing w:before="100" w:beforeAutospacing="1" w:after="100" w:afterAutospacing="1" w:line="240" w:lineRule="auto"/>
            </w:pPr>
            <w:r w:rsidRPr="00107E6E">
              <w:t>F#</w:t>
            </w:r>
          </w:p>
        </w:tc>
        <w:tc>
          <w:tcPr>
            <w:tcW w:w="0" w:type="auto"/>
          </w:tcPr>
          <w:p w:rsidR="008850EB" w:rsidRPr="00107E6E" w:rsidRDefault="008850EB" w:rsidP="001C6AF4">
            <w:pPr>
              <w:spacing w:before="100" w:beforeAutospacing="1" w:after="100" w:afterAutospacing="1" w:line="240" w:lineRule="auto"/>
            </w:pPr>
            <w:r w:rsidRPr="00107E6E">
              <w:t>G</w:t>
            </w:r>
          </w:p>
        </w:tc>
        <w:tc>
          <w:tcPr>
            <w:tcW w:w="0" w:type="auto"/>
          </w:tcPr>
          <w:p w:rsidR="008850EB" w:rsidRPr="00107E6E" w:rsidRDefault="008850EB" w:rsidP="001C6AF4">
            <w:pPr>
              <w:spacing w:before="100" w:beforeAutospacing="1" w:after="100" w:afterAutospacing="1" w:line="240" w:lineRule="auto"/>
            </w:pPr>
            <w:r w:rsidRPr="00107E6E">
              <w:t>G#</w:t>
            </w:r>
          </w:p>
        </w:tc>
        <w:tc>
          <w:tcPr>
            <w:tcW w:w="0" w:type="auto"/>
          </w:tcPr>
          <w:p w:rsidR="008850EB" w:rsidRPr="00107E6E" w:rsidRDefault="008850EB" w:rsidP="001C6AF4">
            <w:pPr>
              <w:spacing w:before="100" w:beforeAutospacing="1" w:after="100" w:afterAutospacing="1" w:line="240" w:lineRule="auto"/>
            </w:pPr>
            <w:r w:rsidRPr="00107E6E">
              <w:t>A</w:t>
            </w:r>
          </w:p>
        </w:tc>
        <w:tc>
          <w:tcPr>
            <w:tcW w:w="0" w:type="auto"/>
          </w:tcPr>
          <w:p w:rsidR="008850EB" w:rsidRPr="00107E6E" w:rsidRDefault="008850EB" w:rsidP="001C6AF4">
            <w:pPr>
              <w:spacing w:before="100" w:beforeAutospacing="1" w:after="100" w:afterAutospacing="1" w:line="240" w:lineRule="auto"/>
            </w:pPr>
            <w:r w:rsidRPr="00107E6E">
              <w:t>A#</w:t>
            </w:r>
          </w:p>
        </w:tc>
        <w:tc>
          <w:tcPr>
            <w:tcW w:w="0" w:type="auto"/>
          </w:tcPr>
          <w:p w:rsidR="008850EB" w:rsidRPr="00107E6E" w:rsidRDefault="008850EB" w:rsidP="001C6AF4">
            <w:pPr>
              <w:spacing w:before="100" w:beforeAutospacing="1" w:after="100" w:afterAutospacing="1" w:line="240" w:lineRule="auto"/>
            </w:pPr>
            <w:r w:rsidRPr="00107E6E">
              <w:t>B</w:t>
            </w:r>
          </w:p>
        </w:tc>
      </w:tr>
      <w:tr w:rsidR="008850EB" w:rsidRPr="00107E6E" w:rsidTr="001C6AF4">
        <w:trPr>
          <w:jc w:val="center"/>
        </w:trPr>
        <w:tc>
          <w:tcPr>
            <w:tcW w:w="0" w:type="auto"/>
          </w:tcPr>
          <w:p w:rsidR="008850EB" w:rsidRPr="00107E6E" w:rsidRDefault="008850EB" w:rsidP="001C6AF4">
            <w:pPr>
              <w:spacing w:before="100" w:beforeAutospacing="1" w:after="100" w:afterAutospacing="1" w:line="240" w:lineRule="auto"/>
            </w:pPr>
            <w:r w:rsidRPr="00107E6E">
              <w:t>-1</w:t>
            </w:r>
          </w:p>
        </w:tc>
        <w:tc>
          <w:tcPr>
            <w:tcW w:w="0" w:type="auto"/>
          </w:tcPr>
          <w:p w:rsidR="008850EB" w:rsidRPr="00107E6E" w:rsidRDefault="008850EB" w:rsidP="001C6AF4">
            <w:pPr>
              <w:spacing w:before="100" w:beforeAutospacing="1" w:after="100" w:afterAutospacing="1" w:line="240" w:lineRule="auto"/>
            </w:pPr>
            <w:r w:rsidRPr="00107E6E">
              <w:t>0</w:t>
            </w:r>
          </w:p>
        </w:tc>
        <w:tc>
          <w:tcPr>
            <w:tcW w:w="0" w:type="auto"/>
          </w:tcPr>
          <w:p w:rsidR="008850EB" w:rsidRPr="00107E6E" w:rsidRDefault="008850EB" w:rsidP="001C6AF4">
            <w:pPr>
              <w:spacing w:before="100" w:beforeAutospacing="1" w:after="100" w:afterAutospacing="1" w:line="240" w:lineRule="auto"/>
            </w:pPr>
            <w:r w:rsidRPr="00107E6E">
              <w:t>1</w:t>
            </w:r>
          </w:p>
        </w:tc>
        <w:tc>
          <w:tcPr>
            <w:tcW w:w="0" w:type="auto"/>
          </w:tcPr>
          <w:p w:rsidR="008850EB" w:rsidRPr="00107E6E" w:rsidRDefault="008850EB" w:rsidP="001C6AF4">
            <w:pPr>
              <w:spacing w:before="100" w:beforeAutospacing="1" w:after="100" w:afterAutospacing="1" w:line="240" w:lineRule="auto"/>
            </w:pPr>
            <w:r w:rsidRPr="00107E6E">
              <w:t>2</w:t>
            </w:r>
          </w:p>
        </w:tc>
        <w:tc>
          <w:tcPr>
            <w:tcW w:w="0" w:type="auto"/>
          </w:tcPr>
          <w:p w:rsidR="008850EB" w:rsidRPr="00107E6E" w:rsidRDefault="008850EB" w:rsidP="001C6AF4">
            <w:pPr>
              <w:spacing w:before="100" w:beforeAutospacing="1" w:after="100" w:afterAutospacing="1" w:line="240" w:lineRule="auto"/>
            </w:pPr>
            <w:r w:rsidRPr="00107E6E">
              <w:t>3</w:t>
            </w:r>
          </w:p>
        </w:tc>
        <w:tc>
          <w:tcPr>
            <w:tcW w:w="0" w:type="auto"/>
          </w:tcPr>
          <w:p w:rsidR="008850EB" w:rsidRPr="00107E6E" w:rsidRDefault="008850EB" w:rsidP="001C6AF4">
            <w:pPr>
              <w:spacing w:before="100" w:beforeAutospacing="1" w:after="100" w:afterAutospacing="1" w:line="240" w:lineRule="auto"/>
            </w:pPr>
            <w:r w:rsidRPr="00107E6E">
              <w:t>4</w:t>
            </w:r>
          </w:p>
        </w:tc>
        <w:tc>
          <w:tcPr>
            <w:tcW w:w="0" w:type="auto"/>
          </w:tcPr>
          <w:p w:rsidR="008850EB" w:rsidRPr="00107E6E" w:rsidRDefault="008850EB" w:rsidP="001C6AF4">
            <w:pPr>
              <w:spacing w:before="100" w:beforeAutospacing="1" w:after="100" w:afterAutospacing="1" w:line="240" w:lineRule="auto"/>
            </w:pPr>
            <w:r w:rsidRPr="00107E6E">
              <w:t>5</w:t>
            </w:r>
          </w:p>
        </w:tc>
        <w:tc>
          <w:tcPr>
            <w:tcW w:w="0" w:type="auto"/>
          </w:tcPr>
          <w:p w:rsidR="008850EB" w:rsidRPr="00107E6E" w:rsidRDefault="008850EB" w:rsidP="001C6AF4">
            <w:pPr>
              <w:spacing w:before="100" w:beforeAutospacing="1" w:after="100" w:afterAutospacing="1" w:line="240" w:lineRule="auto"/>
            </w:pPr>
            <w:r w:rsidRPr="00107E6E">
              <w:t>6</w:t>
            </w:r>
          </w:p>
        </w:tc>
        <w:tc>
          <w:tcPr>
            <w:tcW w:w="0" w:type="auto"/>
          </w:tcPr>
          <w:p w:rsidR="008850EB" w:rsidRPr="00107E6E" w:rsidRDefault="008850EB" w:rsidP="001C6AF4">
            <w:pPr>
              <w:spacing w:before="100" w:beforeAutospacing="1" w:after="100" w:afterAutospacing="1" w:line="240" w:lineRule="auto"/>
            </w:pPr>
            <w:r w:rsidRPr="00107E6E">
              <w:t>7</w:t>
            </w:r>
          </w:p>
        </w:tc>
        <w:tc>
          <w:tcPr>
            <w:tcW w:w="0" w:type="auto"/>
          </w:tcPr>
          <w:p w:rsidR="008850EB" w:rsidRPr="00107E6E" w:rsidRDefault="008850EB" w:rsidP="001C6AF4">
            <w:pPr>
              <w:spacing w:before="100" w:beforeAutospacing="1" w:after="100" w:afterAutospacing="1" w:line="240" w:lineRule="auto"/>
            </w:pPr>
            <w:r w:rsidRPr="00107E6E">
              <w:t>8</w:t>
            </w:r>
          </w:p>
        </w:tc>
        <w:tc>
          <w:tcPr>
            <w:tcW w:w="0" w:type="auto"/>
          </w:tcPr>
          <w:p w:rsidR="008850EB" w:rsidRPr="00107E6E" w:rsidRDefault="008850EB" w:rsidP="001C6AF4">
            <w:pPr>
              <w:spacing w:before="100" w:beforeAutospacing="1" w:after="100" w:afterAutospacing="1" w:line="240" w:lineRule="auto"/>
            </w:pPr>
            <w:r w:rsidRPr="00107E6E">
              <w:t>9</w:t>
            </w:r>
          </w:p>
        </w:tc>
        <w:tc>
          <w:tcPr>
            <w:tcW w:w="0" w:type="auto"/>
          </w:tcPr>
          <w:p w:rsidR="008850EB" w:rsidRPr="00107E6E" w:rsidRDefault="008850EB" w:rsidP="001C6AF4">
            <w:pPr>
              <w:spacing w:before="100" w:beforeAutospacing="1" w:after="100" w:afterAutospacing="1" w:line="240" w:lineRule="auto"/>
            </w:pPr>
            <w:r w:rsidRPr="00107E6E">
              <w:t>10</w:t>
            </w:r>
          </w:p>
        </w:tc>
        <w:tc>
          <w:tcPr>
            <w:tcW w:w="0" w:type="auto"/>
          </w:tcPr>
          <w:p w:rsidR="008850EB" w:rsidRPr="00107E6E" w:rsidRDefault="008850EB" w:rsidP="001C6AF4">
            <w:pPr>
              <w:spacing w:before="100" w:beforeAutospacing="1" w:after="100" w:afterAutospacing="1" w:line="240" w:lineRule="auto"/>
            </w:pPr>
            <w:r w:rsidRPr="00107E6E">
              <w:t>11</w:t>
            </w:r>
          </w:p>
        </w:tc>
      </w:tr>
      <w:tr w:rsidR="008850EB" w:rsidRPr="00107E6E" w:rsidTr="001C6AF4">
        <w:trPr>
          <w:jc w:val="center"/>
        </w:trPr>
        <w:tc>
          <w:tcPr>
            <w:tcW w:w="0" w:type="auto"/>
          </w:tcPr>
          <w:p w:rsidR="008850EB" w:rsidRPr="00107E6E" w:rsidRDefault="008850EB" w:rsidP="001C6AF4">
            <w:pPr>
              <w:spacing w:before="100" w:beforeAutospacing="1" w:after="100" w:afterAutospacing="1" w:line="240" w:lineRule="auto"/>
            </w:pPr>
            <w:r w:rsidRPr="00107E6E">
              <w:t>0</w:t>
            </w:r>
          </w:p>
        </w:tc>
        <w:tc>
          <w:tcPr>
            <w:tcW w:w="0" w:type="auto"/>
          </w:tcPr>
          <w:p w:rsidR="008850EB" w:rsidRPr="00107E6E" w:rsidRDefault="008850EB" w:rsidP="001C6AF4">
            <w:pPr>
              <w:spacing w:before="100" w:beforeAutospacing="1" w:after="100" w:afterAutospacing="1" w:line="240" w:lineRule="auto"/>
            </w:pPr>
            <w:r w:rsidRPr="00107E6E">
              <w:t>12</w:t>
            </w:r>
          </w:p>
        </w:tc>
        <w:tc>
          <w:tcPr>
            <w:tcW w:w="0" w:type="auto"/>
          </w:tcPr>
          <w:p w:rsidR="008850EB" w:rsidRPr="00107E6E" w:rsidRDefault="008850EB" w:rsidP="001C6AF4">
            <w:pPr>
              <w:spacing w:before="100" w:beforeAutospacing="1" w:after="100" w:afterAutospacing="1" w:line="240" w:lineRule="auto"/>
            </w:pPr>
            <w:r w:rsidRPr="00107E6E">
              <w:t>13</w:t>
            </w:r>
          </w:p>
        </w:tc>
        <w:tc>
          <w:tcPr>
            <w:tcW w:w="0" w:type="auto"/>
          </w:tcPr>
          <w:p w:rsidR="008850EB" w:rsidRPr="00107E6E" w:rsidRDefault="008850EB" w:rsidP="001C6AF4">
            <w:pPr>
              <w:spacing w:before="100" w:beforeAutospacing="1" w:after="100" w:afterAutospacing="1" w:line="240" w:lineRule="auto"/>
            </w:pPr>
            <w:r w:rsidRPr="00107E6E">
              <w:t xml:space="preserve">14 </w:t>
            </w:r>
          </w:p>
        </w:tc>
        <w:tc>
          <w:tcPr>
            <w:tcW w:w="0" w:type="auto"/>
          </w:tcPr>
          <w:p w:rsidR="008850EB" w:rsidRPr="00107E6E" w:rsidRDefault="008850EB" w:rsidP="001C6AF4">
            <w:pPr>
              <w:spacing w:before="100" w:beforeAutospacing="1" w:after="100" w:afterAutospacing="1" w:line="240" w:lineRule="auto"/>
            </w:pPr>
            <w:r w:rsidRPr="00107E6E">
              <w:t>15</w:t>
            </w:r>
          </w:p>
        </w:tc>
        <w:tc>
          <w:tcPr>
            <w:tcW w:w="0" w:type="auto"/>
          </w:tcPr>
          <w:p w:rsidR="008850EB" w:rsidRPr="00107E6E" w:rsidRDefault="008850EB" w:rsidP="001C6AF4">
            <w:pPr>
              <w:spacing w:before="100" w:beforeAutospacing="1" w:after="100" w:afterAutospacing="1" w:line="240" w:lineRule="auto"/>
            </w:pPr>
            <w:r w:rsidRPr="00107E6E">
              <w:t>16</w:t>
            </w:r>
          </w:p>
        </w:tc>
        <w:tc>
          <w:tcPr>
            <w:tcW w:w="0" w:type="auto"/>
          </w:tcPr>
          <w:p w:rsidR="008850EB" w:rsidRPr="00107E6E" w:rsidRDefault="008850EB" w:rsidP="001C6AF4">
            <w:pPr>
              <w:spacing w:before="100" w:beforeAutospacing="1" w:after="100" w:afterAutospacing="1" w:line="240" w:lineRule="auto"/>
            </w:pPr>
            <w:r w:rsidRPr="00107E6E">
              <w:t>17</w:t>
            </w:r>
          </w:p>
        </w:tc>
        <w:tc>
          <w:tcPr>
            <w:tcW w:w="0" w:type="auto"/>
          </w:tcPr>
          <w:p w:rsidR="008850EB" w:rsidRPr="00107E6E" w:rsidRDefault="008850EB" w:rsidP="001C6AF4">
            <w:pPr>
              <w:spacing w:before="100" w:beforeAutospacing="1" w:after="100" w:afterAutospacing="1" w:line="240" w:lineRule="auto"/>
            </w:pPr>
            <w:r w:rsidRPr="00107E6E">
              <w:t>18</w:t>
            </w:r>
          </w:p>
        </w:tc>
        <w:tc>
          <w:tcPr>
            <w:tcW w:w="0" w:type="auto"/>
          </w:tcPr>
          <w:p w:rsidR="008850EB" w:rsidRPr="00107E6E" w:rsidRDefault="008850EB" w:rsidP="001C6AF4">
            <w:pPr>
              <w:spacing w:before="100" w:beforeAutospacing="1" w:after="100" w:afterAutospacing="1" w:line="240" w:lineRule="auto"/>
            </w:pPr>
            <w:r w:rsidRPr="00107E6E">
              <w:t>19</w:t>
            </w:r>
          </w:p>
        </w:tc>
        <w:tc>
          <w:tcPr>
            <w:tcW w:w="0" w:type="auto"/>
          </w:tcPr>
          <w:p w:rsidR="008850EB" w:rsidRPr="00107E6E" w:rsidRDefault="008850EB" w:rsidP="001C6AF4">
            <w:pPr>
              <w:spacing w:before="100" w:beforeAutospacing="1" w:after="100" w:afterAutospacing="1" w:line="240" w:lineRule="auto"/>
            </w:pPr>
            <w:r w:rsidRPr="00107E6E">
              <w:t>20</w:t>
            </w:r>
          </w:p>
        </w:tc>
        <w:tc>
          <w:tcPr>
            <w:tcW w:w="0" w:type="auto"/>
          </w:tcPr>
          <w:p w:rsidR="008850EB" w:rsidRPr="00107E6E" w:rsidRDefault="008850EB" w:rsidP="001C6AF4">
            <w:pPr>
              <w:spacing w:before="100" w:beforeAutospacing="1" w:after="100" w:afterAutospacing="1" w:line="240" w:lineRule="auto"/>
            </w:pPr>
            <w:r w:rsidRPr="00107E6E">
              <w:t>21</w:t>
            </w:r>
          </w:p>
        </w:tc>
        <w:tc>
          <w:tcPr>
            <w:tcW w:w="0" w:type="auto"/>
          </w:tcPr>
          <w:p w:rsidR="008850EB" w:rsidRPr="00107E6E" w:rsidRDefault="008850EB" w:rsidP="001C6AF4">
            <w:pPr>
              <w:spacing w:before="100" w:beforeAutospacing="1" w:after="100" w:afterAutospacing="1" w:line="240" w:lineRule="auto"/>
            </w:pPr>
            <w:r w:rsidRPr="00107E6E">
              <w:t xml:space="preserve">22 </w:t>
            </w:r>
          </w:p>
        </w:tc>
        <w:tc>
          <w:tcPr>
            <w:tcW w:w="0" w:type="auto"/>
          </w:tcPr>
          <w:p w:rsidR="008850EB" w:rsidRPr="00107E6E" w:rsidRDefault="008850EB" w:rsidP="001C6AF4">
            <w:pPr>
              <w:spacing w:before="100" w:beforeAutospacing="1" w:after="100" w:afterAutospacing="1" w:line="240" w:lineRule="auto"/>
            </w:pPr>
            <w:r w:rsidRPr="00107E6E">
              <w:t>23</w:t>
            </w:r>
          </w:p>
        </w:tc>
      </w:tr>
      <w:tr w:rsidR="008850EB" w:rsidRPr="00107E6E" w:rsidTr="001C6AF4">
        <w:trPr>
          <w:jc w:val="center"/>
        </w:trPr>
        <w:tc>
          <w:tcPr>
            <w:tcW w:w="0" w:type="auto"/>
          </w:tcPr>
          <w:p w:rsidR="008850EB" w:rsidRPr="00107E6E" w:rsidRDefault="008850EB" w:rsidP="001C6AF4">
            <w:pPr>
              <w:spacing w:before="100" w:beforeAutospacing="1" w:after="100" w:afterAutospacing="1" w:line="240" w:lineRule="auto"/>
            </w:pPr>
            <w:r w:rsidRPr="00107E6E">
              <w:t>1</w:t>
            </w:r>
          </w:p>
        </w:tc>
        <w:tc>
          <w:tcPr>
            <w:tcW w:w="0" w:type="auto"/>
          </w:tcPr>
          <w:p w:rsidR="008850EB" w:rsidRPr="00107E6E" w:rsidRDefault="008850EB" w:rsidP="001C6AF4">
            <w:pPr>
              <w:spacing w:before="100" w:beforeAutospacing="1" w:after="100" w:afterAutospacing="1" w:line="240" w:lineRule="auto"/>
            </w:pPr>
            <w:r w:rsidRPr="00107E6E">
              <w:t>24</w:t>
            </w:r>
          </w:p>
        </w:tc>
        <w:tc>
          <w:tcPr>
            <w:tcW w:w="0" w:type="auto"/>
          </w:tcPr>
          <w:p w:rsidR="008850EB" w:rsidRPr="00107E6E" w:rsidRDefault="008850EB" w:rsidP="001C6AF4">
            <w:pPr>
              <w:spacing w:before="100" w:beforeAutospacing="1" w:after="100" w:afterAutospacing="1" w:line="240" w:lineRule="auto"/>
            </w:pPr>
            <w:r w:rsidRPr="00107E6E">
              <w:t>25</w:t>
            </w:r>
          </w:p>
        </w:tc>
        <w:tc>
          <w:tcPr>
            <w:tcW w:w="0" w:type="auto"/>
          </w:tcPr>
          <w:p w:rsidR="008850EB" w:rsidRPr="00107E6E" w:rsidRDefault="008850EB" w:rsidP="001C6AF4">
            <w:pPr>
              <w:spacing w:before="100" w:beforeAutospacing="1" w:after="100" w:afterAutospacing="1" w:line="240" w:lineRule="auto"/>
            </w:pPr>
            <w:r w:rsidRPr="00107E6E">
              <w:t>26</w:t>
            </w:r>
          </w:p>
        </w:tc>
        <w:tc>
          <w:tcPr>
            <w:tcW w:w="0" w:type="auto"/>
          </w:tcPr>
          <w:p w:rsidR="008850EB" w:rsidRPr="00107E6E" w:rsidRDefault="008850EB" w:rsidP="001C6AF4">
            <w:pPr>
              <w:spacing w:before="100" w:beforeAutospacing="1" w:after="100" w:afterAutospacing="1" w:line="240" w:lineRule="auto"/>
            </w:pPr>
            <w:r w:rsidRPr="00107E6E">
              <w:t>27</w:t>
            </w:r>
          </w:p>
        </w:tc>
        <w:tc>
          <w:tcPr>
            <w:tcW w:w="0" w:type="auto"/>
          </w:tcPr>
          <w:p w:rsidR="008850EB" w:rsidRPr="00107E6E" w:rsidRDefault="008850EB" w:rsidP="001C6AF4">
            <w:pPr>
              <w:spacing w:before="100" w:beforeAutospacing="1" w:after="100" w:afterAutospacing="1" w:line="240" w:lineRule="auto"/>
            </w:pPr>
            <w:r w:rsidRPr="00107E6E">
              <w:t>28</w:t>
            </w:r>
          </w:p>
        </w:tc>
        <w:tc>
          <w:tcPr>
            <w:tcW w:w="0" w:type="auto"/>
          </w:tcPr>
          <w:p w:rsidR="008850EB" w:rsidRPr="00107E6E" w:rsidRDefault="008850EB" w:rsidP="001C6AF4">
            <w:pPr>
              <w:spacing w:before="100" w:beforeAutospacing="1" w:after="100" w:afterAutospacing="1" w:line="240" w:lineRule="auto"/>
            </w:pPr>
            <w:r w:rsidRPr="00107E6E">
              <w:t>29</w:t>
            </w:r>
          </w:p>
        </w:tc>
        <w:tc>
          <w:tcPr>
            <w:tcW w:w="0" w:type="auto"/>
          </w:tcPr>
          <w:p w:rsidR="008850EB" w:rsidRPr="00107E6E" w:rsidRDefault="008850EB" w:rsidP="001C6AF4">
            <w:pPr>
              <w:spacing w:before="100" w:beforeAutospacing="1" w:after="100" w:afterAutospacing="1" w:line="240" w:lineRule="auto"/>
            </w:pPr>
            <w:r w:rsidRPr="00107E6E">
              <w:t>30</w:t>
            </w:r>
          </w:p>
        </w:tc>
        <w:tc>
          <w:tcPr>
            <w:tcW w:w="0" w:type="auto"/>
          </w:tcPr>
          <w:p w:rsidR="008850EB" w:rsidRPr="00107E6E" w:rsidRDefault="008850EB" w:rsidP="001C6AF4">
            <w:pPr>
              <w:spacing w:before="100" w:beforeAutospacing="1" w:after="100" w:afterAutospacing="1" w:line="240" w:lineRule="auto"/>
            </w:pPr>
            <w:r w:rsidRPr="00107E6E">
              <w:t>31</w:t>
            </w:r>
          </w:p>
        </w:tc>
        <w:tc>
          <w:tcPr>
            <w:tcW w:w="0" w:type="auto"/>
          </w:tcPr>
          <w:p w:rsidR="008850EB" w:rsidRPr="00107E6E" w:rsidRDefault="008850EB" w:rsidP="001C6AF4">
            <w:pPr>
              <w:spacing w:before="100" w:beforeAutospacing="1" w:after="100" w:afterAutospacing="1" w:line="240" w:lineRule="auto"/>
            </w:pPr>
            <w:r w:rsidRPr="00107E6E">
              <w:t>32</w:t>
            </w:r>
          </w:p>
        </w:tc>
        <w:tc>
          <w:tcPr>
            <w:tcW w:w="0" w:type="auto"/>
          </w:tcPr>
          <w:p w:rsidR="008850EB" w:rsidRPr="00107E6E" w:rsidRDefault="008850EB" w:rsidP="001C6AF4">
            <w:pPr>
              <w:spacing w:before="100" w:beforeAutospacing="1" w:after="100" w:afterAutospacing="1" w:line="240" w:lineRule="auto"/>
            </w:pPr>
            <w:r w:rsidRPr="00107E6E">
              <w:t>33</w:t>
            </w:r>
          </w:p>
        </w:tc>
        <w:tc>
          <w:tcPr>
            <w:tcW w:w="0" w:type="auto"/>
          </w:tcPr>
          <w:p w:rsidR="008850EB" w:rsidRPr="00107E6E" w:rsidRDefault="008850EB" w:rsidP="001C6AF4">
            <w:pPr>
              <w:spacing w:before="100" w:beforeAutospacing="1" w:after="100" w:afterAutospacing="1" w:line="240" w:lineRule="auto"/>
            </w:pPr>
            <w:r w:rsidRPr="00107E6E">
              <w:t>34</w:t>
            </w:r>
          </w:p>
        </w:tc>
        <w:tc>
          <w:tcPr>
            <w:tcW w:w="0" w:type="auto"/>
          </w:tcPr>
          <w:p w:rsidR="008850EB" w:rsidRPr="00107E6E" w:rsidRDefault="008850EB" w:rsidP="001C6AF4">
            <w:pPr>
              <w:spacing w:before="100" w:beforeAutospacing="1" w:after="100" w:afterAutospacing="1" w:line="240" w:lineRule="auto"/>
            </w:pPr>
            <w:r w:rsidRPr="00107E6E">
              <w:t>35</w:t>
            </w:r>
          </w:p>
        </w:tc>
      </w:tr>
      <w:tr w:rsidR="008850EB" w:rsidRPr="00107E6E" w:rsidTr="001C6AF4">
        <w:trPr>
          <w:jc w:val="center"/>
        </w:trPr>
        <w:tc>
          <w:tcPr>
            <w:tcW w:w="0" w:type="auto"/>
          </w:tcPr>
          <w:p w:rsidR="008850EB" w:rsidRPr="00107E6E" w:rsidRDefault="008850EB" w:rsidP="001C6AF4">
            <w:pPr>
              <w:spacing w:before="100" w:beforeAutospacing="1" w:after="100" w:afterAutospacing="1" w:line="240" w:lineRule="auto"/>
            </w:pPr>
            <w:r w:rsidRPr="00107E6E">
              <w:t>2</w:t>
            </w:r>
          </w:p>
        </w:tc>
        <w:tc>
          <w:tcPr>
            <w:tcW w:w="0" w:type="auto"/>
          </w:tcPr>
          <w:p w:rsidR="008850EB" w:rsidRPr="00107E6E" w:rsidRDefault="008850EB" w:rsidP="001C6AF4">
            <w:pPr>
              <w:spacing w:before="100" w:beforeAutospacing="1" w:after="100" w:afterAutospacing="1" w:line="240" w:lineRule="auto"/>
            </w:pPr>
            <w:r w:rsidRPr="00107E6E">
              <w:t>36</w:t>
            </w:r>
          </w:p>
        </w:tc>
        <w:tc>
          <w:tcPr>
            <w:tcW w:w="0" w:type="auto"/>
          </w:tcPr>
          <w:p w:rsidR="008850EB" w:rsidRPr="00107E6E" w:rsidRDefault="008850EB" w:rsidP="001C6AF4">
            <w:pPr>
              <w:spacing w:before="100" w:beforeAutospacing="1" w:after="100" w:afterAutospacing="1" w:line="240" w:lineRule="auto"/>
            </w:pPr>
            <w:r w:rsidRPr="00107E6E">
              <w:t>37</w:t>
            </w:r>
          </w:p>
        </w:tc>
        <w:tc>
          <w:tcPr>
            <w:tcW w:w="0" w:type="auto"/>
          </w:tcPr>
          <w:p w:rsidR="008850EB" w:rsidRPr="00107E6E" w:rsidRDefault="008850EB" w:rsidP="001C6AF4">
            <w:pPr>
              <w:spacing w:before="100" w:beforeAutospacing="1" w:after="100" w:afterAutospacing="1" w:line="240" w:lineRule="auto"/>
            </w:pPr>
            <w:r w:rsidRPr="00107E6E">
              <w:t>38</w:t>
            </w:r>
          </w:p>
        </w:tc>
        <w:tc>
          <w:tcPr>
            <w:tcW w:w="0" w:type="auto"/>
          </w:tcPr>
          <w:p w:rsidR="008850EB" w:rsidRPr="00107E6E" w:rsidRDefault="008850EB" w:rsidP="001C6AF4">
            <w:pPr>
              <w:spacing w:before="100" w:beforeAutospacing="1" w:after="100" w:afterAutospacing="1" w:line="240" w:lineRule="auto"/>
            </w:pPr>
            <w:r w:rsidRPr="00107E6E">
              <w:t>39</w:t>
            </w:r>
          </w:p>
        </w:tc>
        <w:tc>
          <w:tcPr>
            <w:tcW w:w="0" w:type="auto"/>
          </w:tcPr>
          <w:p w:rsidR="008850EB" w:rsidRPr="00107E6E" w:rsidRDefault="008850EB" w:rsidP="001C6AF4">
            <w:pPr>
              <w:spacing w:before="100" w:beforeAutospacing="1" w:after="100" w:afterAutospacing="1" w:line="240" w:lineRule="auto"/>
            </w:pPr>
            <w:r w:rsidRPr="00107E6E">
              <w:t>40</w:t>
            </w:r>
          </w:p>
        </w:tc>
        <w:tc>
          <w:tcPr>
            <w:tcW w:w="0" w:type="auto"/>
          </w:tcPr>
          <w:p w:rsidR="008850EB" w:rsidRPr="00107E6E" w:rsidRDefault="008850EB" w:rsidP="001C6AF4">
            <w:pPr>
              <w:spacing w:before="100" w:beforeAutospacing="1" w:after="100" w:afterAutospacing="1" w:line="240" w:lineRule="auto"/>
            </w:pPr>
            <w:r w:rsidRPr="00107E6E">
              <w:t>41</w:t>
            </w:r>
          </w:p>
        </w:tc>
        <w:tc>
          <w:tcPr>
            <w:tcW w:w="0" w:type="auto"/>
          </w:tcPr>
          <w:p w:rsidR="008850EB" w:rsidRPr="00107E6E" w:rsidRDefault="008850EB" w:rsidP="001C6AF4">
            <w:pPr>
              <w:spacing w:before="100" w:beforeAutospacing="1" w:after="100" w:afterAutospacing="1" w:line="240" w:lineRule="auto"/>
            </w:pPr>
            <w:r w:rsidRPr="00107E6E">
              <w:t>42</w:t>
            </w:r>
          </w:p>
        </w:tc>
        <w:tc>
          <w:tcPr>
            <w:tcW w:w="0" w:type="auto"/>
          </w:tcPr>
          <w:p w:rsidR="008850EB" w:rsidRPr="00107E6E" w:rsidRDefault="008850EB" w:rsidP="001C6AF4">
            <w:pPr>
              <w:spacing w:before="100" w:beforeAutospacing="1" w:after="100" w:afterAutospacing="1" w:line="240" w:lineRule="auto"/>
            </w:pPr>
            <w:r w:rsidRPr="00107E6E">
              <w:t>43</w:t>
            </w:r>
          </w:p>
        </w:tc>
        <w:tc>
          <w:tcPr>
            <w:tcW w:w="0" w:type="auto"/>
          </w:tcPr>
          <w:p w:rsidR="008850EB" w:rsidRPr="00107E6E" w:rsidRDefault="008850EB" w:rsidP="001C6AF4">
            <w:pPr>
              <w:spacing w:before="100" w:beforeAutospacing="1" w:after="100" w:afterAutospacing="1" w:line="240" w:lineRule="auto"/>
            </w:pPr>
            <w:r w:rsidRPr="00107E6E">
              <w:t>44</w:t>
            </w:r>
          </w:p>
        </w:tc>
        <w:tc>
          <w:tcPr>
            <w:tcW w:w="0" w:type="auto"/>
          </w:tcPr>
          <w:p w:rsidR="008850EB" w:rsidRPr="00107E6E" w:rsidRDefault="008850EB" w:rsidP="001C6AF4">
            <w:pPr>
              <w:spacing w:before="100" w:beforeAutospacing="1" w:after="100" w:afterAutospacing="1" w:line="240" w:lineRule="auto"/>
            </w:pPr>
            <w:r w:rsidRPr="00107E6E">
              <w:t>45</w:t>
            </w:r>
          </w:p>
        </w:tc>
        <w:tc>
          <w:tcPr>
            <w:tcW w:w="0" w:type="auto"/>
          </w:tcPr>
          <w:p w:rsidR="008850EB" w:rsidRPr="00107E6E" w:rsidRDefault="008850EB" w:rsidP="001C6AF4">
            <w:pPr>
              <w:spacing w:before="100" w:beforeAutospacing="1" w:after="100" w:afterAutospacing="1" w:line="240" w:lineRule="auto"/>
            </w:pPr>
            <w:r w:rsidRPr="00107E6E">
              <w:t>46</w:t>
            </w:r>
          </w:p>
        </w:tc>
        <w:tc>
          <w:tcPr>
            <w:tcW w:w="0" w:type="auto"/>
          </w:tcPr>
          <w:p w:rsidR="008850EB" w:rsidRPr="00107E6E" w:rsidRDefault="008850EB" w:rsidP="001C6AF4">
            <w:pPr>
              <w:spacing w:before="100" w:beforeAutospacing="1" w:after="100" w:afterAutospacing="1" w:line="240" w:lineRule="auto"/>
            </w:pPr>
            <w:r w:rsidRPr="00107E6E">
              <w:t>47</w:t>
            </w:r>
          </w:p>
        </w:tc>
      </w:tr>
      <w:tr w:rsidR="008850EB" w:rsidRPr="00107E6E" w:rsidTr="001C6AF4">
        <w:trPr>
          <w:jc w:val="center"/>
        </w:trPr>
        <w:tc>
          <w:tcPr>
            <w:tcW w:w="0" w:type="auto"/>
          </w:tcPr>
          <w:p w:rsidR="008850EB" w:rsidRPr="00107E6E" w:rsidRDefault="008850EB" w:rsidP="001C6AF4">
            <w:pPr>
              <w:spacing w:before="100" w:beforeAutospacing="1" w:after="100" w:afterAutospacing="1" w:line="240" w:lineRule="auto"/>
            </w:pPr>
            <w:r w:rsidRPr="00107E6E">
              <w:t>3</w:t>
            </w:r>
          </w:p>
        </w:tc>
        <w:tc>
          <w:tcPr>
            <w:tcW w:w="0" w:type="auto"/>
          </w:tcPr>
          <w:p w:rsidR="008850EB" w:rsidRPr="00107E6E" w:rsidRDefault="008850EB" w:rsidP="001C6AF4">
            <w:pPr>
              <w:spacing w:before="100" w:beforeAutospacing="1" w:after="100" w:afterAutospacing="1" w:line="240" w:lineRule="auto"/>
            </w:pPr>
            <w:r w:rsidRPr="00107E6E">
              <w:t>48</w:t>
            </w:r>
          </w:p>
        </w:tc>
        <w:tc>
          <w:tcPr>
            <w:tcW w:w="0" w:type="auto"/>
          </w:tcPr>
          <w:p w:rsidR="008850EB" w:rsidRPr="00107E6E" w:rsidRDefault="008850EB" w:rsidP="001C6AF4">
            <w:pPr>
              <w:spacing w:before="100" w:beforeAutospacing="1" w:after="100" w:afterAutospacing="1" w:line="240" w:lineRule="auto"/>
            </w:pPr>
            <w:r w:rsidRPr="00107E6E">
              <w:t>49</w:t>
            </w:r>
          </w:p>
        </w:tc>
        <w:tc>
          <w:tcPr>
            <w:tcW w:w="0" w:type="auto"/>
          </w:tcPr>
          <w:p w:rsidR="008850EB" w:rsidRPr="00107E6E" w:rsidRDefault="008850EB" w:rsidP="001C6AF4">
            <w:pPr>
              <w:spacing w:before="100" w:beforeAutospacing="1" w:after="100" w:afterAutospacing="1" w:line="240" w:lineRule="auto"/>
            </w:pPr>
            <w:r w:rsidRPr="00107E6E">
              <w:t>50</w:t>
            </w:r>
          </w:p>
        </w:tc>
        <w:tc>
          <w:tcPr>
            <w:tcW w:w="0" w:type="auto"/>
          </w:tcPr>
          <w:p w:rsidR="008850EB" w:rsidRPr="00107E6E" w:rsidRDefault="008850EB" w:rsidP="001C6AF4">
            <w:pPr>
              <w:spacing w:before="100" w:beforeAutospacing="1" w:after="100" w:afterAutospacing="1" w:line="240" w:lineRule="auto"/>
            </w:pPr>
            <w:r w:rsidRPr="00107E6E">
              <w:t>51</w:t>
            </w:r>
          </w:p>
        </w:tc>
        <w:tc>
          <w:tcPr>
            <w:tcW w:w="0" w:type="auto"/>
          </w:tcPr>
          <w:p w:rsidR="008850EB" w:rsidRPr="00107E6E" w:rsidRDefault="008850EB" w:rsidP="001C6AF4">
            <w:pPr>
              <w:spacing w:before="100" w:beforeAutospacing="1" w:after="100" w:afterAutospacing="1" w:line="240" w:lineRule="auto"/>
            </w:pPr>
            <w:r w:rsidRPr="00107E6E">
              <w:t>52</w:t>
            </w:r>
          </w:p>
        </w:tc>
        <w:tc>
          <w:tcPr>
            <w:tcW w:w="0" w:type="auto"/>
          </w:tcPr>
          <w:p w:rsidR="008850EB" w:rsidRPr="00107E6E" w:rsidRDefault="008850EB" w:rsidP="001C6AF4">
            <w:pPr>
              <w:spacing w:before="100" w:beforeAutospacing="1" w:after="100" w:afterAutospacing="1" w:line="240" w:lineRule="auto"/>
            </w:pPr>
            <w:r w:rsidRPr="00107E6E">
              <w:t>53</w:t>
            </w:r>
          </w:p>
        </w:tc>
        <w:tc>
          <w:tcPr>
            <w:tcW w:w="0" w:type="auto"/>
          </w:tcPr>
          <w:p w:rsidR="008850EB" w:rsidRPr="00107E6E" w:rsidRDefault="008850EB" w:rsidP="001C6AF4">
            <w:pPr>
              <w:spacing w:before="100" w:beforeAutospacing="1" w:after="100" w:afterAutospacing="1" w:line="240" w:lineRule="auto"/>
            </w:pPr>
            <w:r w:rsidRPr="00107E6E">
              <w:t xml:space="preserve">54 </w:t>
            </w:r>
          </w:p>
        </w:tc>
        <w:tc>
          <w:tcPr>
            <w:tcW w:w="0" w:type="auto"/>
          </w:tcPr>
          <w:p w:rsidR="008850EB" w:rsidRPr="00107E6E" w:rsidRDefault="008850EB" w:rsidP="001C6AF4">
            <w:pPr>
              <w:spacing w:before="100" w:beforeAutospacing="1" w:after="100" w:afterAutospacing="1" w:line="240" w:lineRule="auto"/>
            </w:pPr>
            <w:r w:rsidRPr="00107E6E">
              <w:t>55</w:t>
            </w:r>
          </w:p>
        </w:tc>
        <w:tc>
          <w:tcPr>
            <w:tcW w:w="0" w:type="auto"/>
          </w:tcPr>
          <w:p w:rsidR="008850EB" w:rsidRPr="00107E6E" w:rsidRDefault="008850EB" w:rsidP="001C6AF4">
            <w:pPr>
              <w:spacing w:before="100" w:beforeAutospacing="1" w:after="100" w:afterAutospacing="1" w:line="240" w:lineRule="auto"/>
            </w:pPr>
            <w:r w:rsidRPr="00107E6E">
              <w:t>56</w:t>
            </w:r>
          </w:p>
        </w:tc>
        <w:tc>
          <w:tcPr>
            <w:tcW w:w="0" w:type="auto"/>
          </w:tcPr>
          <w:p w:rsidR="008850EB" w:rsidRPr="00107E6E" w:rsidRDefault="008850EB" w:rsidP="001C6AF4">
            <w:pPr>
              <w:spacing w:before="100" w:beforeAutospacing="1" w:after="100" w:afterAutospacing="1" w:line="240" w:lineRule="auto"/>
            </w:pPr>
            <w:r w:rsidRPr="00107E6E">
              <w:t>57</w:t>
            </w:r>
          </w:p>
        </w:tc>
        <w:tc>
          <w:tcPr>
            <w:tcW w:w="0" w:type="auto"/>
          </w:tcPr>
          <w:p w:rsidR="008850EB" w:rsidRPr="00107E6E" w:rsidRDefault="008850EB" w:rsidP="001C6AF4">
            <w:pPr>
              <w:spacing w:before="100" w:beforeAutospacing="1" w:after="100" w:afterAutospacing="1" w:line="240" w:lineRule="auto"/>
            </w:pPr>
            <w:r w:rsidRPr="00107E6E">
              <w:t>58</w:t>
            </w:r>
          </w:p>
        </w:tc>
        <w:tc>
          <w:tcPr>
            <w:tcW w:w="0" w:type="auto"/>
          </w:tcPr>
          <w:p w:rsidR="008850EB" w:rsidRPr="00107E6E" w:rsidRDefault="008850EB" w:rsidP="001C6AF4">
            <w:pPr>
              <w:spacing w:before="100" w:beforeAutospacing="1" w:after="100" w:afterAutospacing="1" w:line="240" w:lineRule="auto"/>
            </w:pPr>
            <w:r w:rsidRPr="00107E6E">
              <w:t>59</w:t>
            </w:r>
          </w:p>
        </w:tc>
      </w:tr>
      <w:tr w:rsidR="008850EB" w:rsidRPr="00107E6E" w:rsidTr="001C6AF4">
        <w:trPr>
          <w:jc w:val="center"/>
        </w:trPr>
        <w:tc>
          <w:tcPr>
            <w:tcW w:w="0" w:type="auto"/>
          </w:tcPr>
          <w:p w:rsidR="008850EB" w:rsidRPr="00107E6E" w:rsidRDefault="008850EB" w:rsidP="001C6AF4">
            <w:pPr>
              <w:spacing w:before="100" w:beforeAutospacing="1" w:after="100" w:afterAutospacing="1" w:line="240" w:lineRule="auto"/>
            </w:pPr>
            <w:r w:rsidRPr="00107E6E">
              <w:t>4</w:t>
            </w:r>
          </w:p>
        </w:tc>
        <w:tc>
          <w:tcPr>
            <w:tcW w:w="0" w:type="auto"/>
          </w:tcPr>
          <w:p w:rsidR="008850EB" w:rsidRPr="00107E6E" w:rsidRDefault="008850EB" w:rsidP="001C6AF4">
            <w:pPr>
              <w:spacing w:before="100" w:beforeAutospacing="1" w:after="100" w:afterAutospacing="1" w:line="240" w:lineRule="auto"/>
            </w:pPr>
            <w:r w:rsidRPr="00107E6E">
              <w:t>60</w:t>
            </w:r>
          </w:p>
        </w:tc>
        <w:tc>
          <w:tcPr>
            <w:tcW w:w="0" w:type="auto"/>
          </w:tcPr>
          <w:p w:rsidR="008850EB" w:rsidRPr="00107E6E" w:rsidRDefault="008850EB" w:rsidP="001C6AF4">
            <w:pPr>
              <w:spacing w:before="100" w:beforeAutospacing="1" w:after="100" w:afterAutospacing="1" w:line="240" w:lineRule="auto"/>
            </w:pPr>
            <w:r w:rsidRPr="00107E6E">
              <w:t>61</w:t>
            </w:r>
          </w:p>
        </w:tc>
        <w:tc>
          <w:tcPr>
            <w:tcW w:w="0" w:type="auto"/>
          </w:tcPr>
          <w:p w:rsidR="008850EB" w:rsidRPr="00107E6E" w:rsidRDefault="008850EB" w:rsidP="001C6AF4">
            <w:pPr>
              <w:spacing w:before="100" w:beforeAutospacing="1" w:after="100" w:afterAutospacing="1" w:line="240" w:lineRule="auto"/>
            </w:pPr>
            <w:r w:rsidRPr="00107E6E">
              <w:t>62</w:t>
            </w:r>
          </w:p>
        </w:tc>
        <w:tc>
          <w:tcPr>
            <w:tcW w:w="0" w:type="auto"/>
          </w:tcPr>
          <w:p w:rsidR="008850EB" w:rsidRPr="00107E6E" w:rsidRDefault="008850EB" w:rsidP="001C6AF4">
            <w:pPr>
              <w:spacing w:before="100" w:beforeAutospacing="1" w:after="100" w:afterAutospacing="1" w:line="240" w:lineRule="auto"/>
            </w:pPr>
            <w:r w:rsidRPr="00107E6E">
              <w:t>63</w:t>
            </w:r>
          </w:p>
        </w:tc>
        <w:tc>
          <w:tcPr>
            <w:tcW w:w="0" w:type="auto"/>
          </w:tcPr>
          <w:p w:rsidR="008850EB" w:rsidRPr="00107E6E" w:rsidRDefault="008850EB" w:rsidP="001C6AF4">
            <w:pPr>
              <w:spacing w:before="100" w:beforeAutospacing="1" w:after="100" w:afterAutospacing="1" w:line="240" w:lineRule="auto"/>
            </w:pPr>
            <w:r w:rsidRPr="00107E6E">
              <w:t>64</w:t>
            </w:r>
          </w:p>
        </w:tc>
        <w:tc>
          <w:tcPr>
            <w:tcW w:w="0" w:type="auto"/>
          </w:tcPr>
          <w:p w:rsidR="008850EB" w:rsidRPr="00107E6E" w:rsidRDefault="008850EB" w:rsidP="001C6AF4">
            <w:pPr>
              <w:spacing w:before="100" w:beforeAutospacing="1" w:after="100" w:afterAutospacing="1" w:line="240" w:lineRule="auto"/>
            </w:pPr>
            <w:r w:rsidRPr="00107E6E">
              <w:t>65</w:t>
            </w:r>
          </w:p>
        </w:tc>
        <w:tc>
          <w:tcPr>
            <w:tcW w:w="0" w:type="auto"/>
          </w:tcPr>
          <w:p w:rsidR="008850EB" w:rsidRPr="00107E6E" w:rsidRDefault="008850EB" w:rsidP="001C6AF4">
            <w:pPr>
              <w:spacing w:before="100" w:beforeAutospacing="1" w:after="100" w:afterAutospacing="1" w:line="240" w:lineRule="auto"/>
            </w:pPr>
            <w:r w:rsidRPr="00107E6E">
              <w:t>66</w:t>
            </w:r>
          </w:p>
        </w:tc>
        <w:tc>
          <w:tcPr>
            <w:tcW w:w="0" w:type="auto"/>
          </w:tcPr>
          <w:p w:rsidR="008850EB" w:rsidRPr="00107E6E" w:rsidRDefault="008850EB" w:rsidP="001C6AF4">
            <w:pPr>
              <w:spacing w:before="100" w:beforeAutospacing="1" w:after="100" w:afterAutospacing="1" w:line="240" w:lineRule="auto"/>
            </w:pPr>
            <w:r w:rsidRPr="00107E6E">
              <w:t>67</w:t>
            </w:r>
          </w:p>
        </w:tc>
        <w:tc>
          <w:tcPr>
            <w:tcW w:w="0" w:type="auto"/>
          </w:tcPr>
          <w:p w:rsidR="008850EB" w:rsidRPr="00107E6E" w:rsidRDefault="008850EB" w:rsidP="001C6AF4">
            <w:pPr>
              <w:spacing w:before="100" w:beforeAutospacing="1" w:after="100" w:afterAutospacing="1" w:line="240" w:lineRule="auto"/>
            </w:pPr>
            <w:r w:rsidRPr="00107E6E">
              <w:t>68</w:t>
            </w:r>
          </w:p>
        </w:tc>
        <w:tc>
          <w:tcPr>
            <w:tcW w:w="0" w:type="auto"/>
          </w:tcPr>
          <w:p w:rsidR="008850EB" w:rsidRPr="00107E6E" w:rsidRDefault="008850EB" w:rsidP="001C6AF4">
            <w:pPr>
              <w:spacing w:before="100" w:beforeAutospacing="1" w:after="100" w:afterAutospacing="1" w:line="240" w:lineRule="auto"/>
            </w:pPr>
            <w:r w:rsidRPr="00107E6E">
              <w:t>69</w:t>
            </w:r>
          </w:p>
        </w:tc>
        <w:tc>
          <w:tcPr>
            <w:tcW w:w="0" w:type="auto"/>
          </w:tcPr>
          <w:p w:rsidR="008850EB" w:rsidRPr="00107E6E" w:rsidRDefault="008850EB" w:rsidP="001C6AF4">
            <w:pPr>
              <w:spacing w:before="100" w:beforeAutospacing="1" w:after="100" w:afterAutospacing="1" w:line="240" w:lineRule="auto"/>
            </w:pPr>
            <w:r w:rsidRPr="00107E6E">
              <w:t>70</w:t>
            </w:r>
          </w:p>
        </w:tc>
        <w:tc>
          <w:tcPr>
            <w:tcW w:w="0" w:type="auto"/>
          </w:tcPr>
          <w:p w:rsidR="008850EB" w:rsidRPr="00107E6E" w:rsidRDefault="008850EB" w:rsidP="001C6AF4">
            <w:pPr>
              <w:spacing w:before="100" w:beforeAutospacing="1" w:after="100" w:afterAutospacing="1" w:line="240" w:lineRule="auto"/>
            </w:pPr>
            <w:r w:rsidRPr="00107E6E">
              <w:t>71</w:t>
            </w:r>
          </w:p>
        </w:tc>
      </w:tr>
      <w:tr w:rsidR="008850EB" w:rsidRPr="00107E6E" w:rsidTr="001C6AF4">
        <w:trPr>
          <w:jc w:val="center"/>
        </w:trPr>
        <w:tc>
          <w:tcPr>
            <w:tcW w:w="0" w:type="auto"/>
          </w:tcPr>
          <w:p w:rsidR="008850EB" w:rsidRPr="00107E6E" w:rsidRDefault="008850EB" w:rsidP="001C6AF4">
            <w:pPr>
              <w:spacing w:before="100" w:beforeAutospacing="1" w:after="100" w:afterAutospacing="1" w:line="240" w:lineRule="auto"/>
            </w:pPr>
            <w:r w:rsidRPr="00107E6E">
              <w:t>5</w:t>
            </w:r>
          </w:p>
        </w:tc>
        <w:tc>
          <w:tcPr>
            <w:tcW w:w="0" w:type="auto"/>
          </w:tcPr>
          <w:p w:rsidR="008850EB" w:rsidRPr="00107E6E" w:rsidRDefault="008850EB" w:rsidP="001C6AF4">
            <w:pPr>
              <w:spacing w:before="100" w:beforeAutospacing="1" w:after="100" w:afterAutospacing="1" w:line="240" w:lineRule="auto"/>
            </w:pPr>
            <w:r w:rsidRPr="00107E6E">
              <w:t>72</w:t>
            </w:r>
          </w:p>
        </w:tc>
        <w:tc>
          <w:tcPr>
            <w:tcW w:w="0" w:type="auto"/>
          </w:tcPr>
          <w:p w:rsidR="008850EB" w:rsidRPr="00107E6E" w:rsidRDefault="008850EB" w:rsidP="001C6AF4">
            <w:pPr>
              <w:spacing w:before="100" w:beforeAutospacing="1" w:after="100" w:afterAutospacing="1" w:line="240" w:lineRule="auto"/>
            </w:pPr>
            <w:r w:rsidRPr="00107E6E">
              <w:t>73</w:t>
            </w:r>
          </w:p>
        </w:tc>
        <w:tc>
          <w:tcPr>
            <w:tcW w:w="0" w:type="auto"/>
          </w:tcPr>
          <w:p w:rsidR="008850EB" w:rsidRPr="00107E6E" w:rsidRDefault="008850EB" w:rsidP="001C6AF4">
            <w:pPr>
              <w:spacing w:before="100" w:beforeAutospacing="1" w:after="100" w:afterAutospacing="1" w:line="240" w:lineRule="auto"/>
            </w:pPr>
            <w:r w:rsidRPr="00107E6E">
              <w:t>74</w:t>
            </w:r>
          </w:p>
        </w:tc>
        <w:tc>
          <w:tcPr>
            <w:tcW w:w="0" w:type="auto"/>
          </w:tcPr>
          <w:p w:rsidR="008850EB" w:rsidRPr="00107E6E" w:rsidRDefault="008850EB" w:rsidP="001C6AF4">
            <w:pPr>
              <w:spacing w:before="100" w:beforeAutospacing="1" w:after="100" w:afterAutospacing="1" w:line="240" w:lineRule="auto"/>
            </w:pPr>
            <w:r w:rsidRPr="00107E6E">
              <w:t>75</w:t>
            </w:r>
          </w:p>
        </w:tc>
        <w:tc>
          <w:tcPr>
            <w:tcW w:w="0" w:type="auto"/>
          </w:tcPr>
          <w:p w:rsidR="008850EB" w:rsidRPr="00107E6E" w:rsidRDefault="008850EB" w:rsidP="001C6AF4">
            <w:pPr>
              <w:spacing w:before="100" w:beforeAutospacing="1" w:after="100" w:afterAutospacing="1" w:line="240" w:lineRule="auto"/>
            </w:pPr>
            <w:r w:rsidRPr="00107E6E">
              <w:t>76</w:t>
            </w:r>
          </w:p>
        </w:tc>
        <w:tc>
          <w:tcPr>
            <w:tcW w:w="0" w:type="auto"/>
          </w:tcPr>
          <w:p w:rsidR="008850EB" w:rsidRPr="00107E6E" w:rsidRDefault="008850EB" w:rsidP="001C6AF4">
            <w:pPr>
              <w:spacing w:before="100" w:beforeAutospacing="1" w:after="100" w:afterAutospacing="1" w:line="240" w:lineRule="auto"/>
            </w:pPr>
            <w:r w:rsidRPr="00107E6E">
              <w:t>77</w:t>
            </w:r>
          </w:p>
        </w:tc>
        <w:tc>
          <w:tcPr>
            <w:tcW w:w="0" w:type="auto"/>
          </w:tcPr>
          <w:p w:rsidR="008850EB" w:rsidRPr="00107E6E" w:rsidRDefault="008850EB" w:rsidP="001C6AF4">
            <w:pPr>
              <w:spacing w:before="100" w:beforeAutospacing="1" w:after="100" w:afterAutospacing="1" w:line="240" w:lineRule="auto"/>
            </w:pPr>
            <w:r w:rsidRPr="00107E6E">
              <w:t>78</w:t>
            </w:r>
          </w:p>
        </w:tc>
        <w:tc>
          <w:tcPr>
            <w:tcW w:w="0" w:type="auto"/>
          </w:tcPr>
          <w:p w:rsidR="008850EB" w:rsidRPr="00107E6E" w:rsidRDefault="008850EB" w:rsidP="001C6AF4">
            <w:pPr>
              <w:spacing w:before="100" w:beforeAutospacing="1" w:after="100" w:afterAutospacing="1" w:line="240" w:lineRule="auto"/>
            </w:pPr>
            <w:r w:rsidRPr="00107E6E">
              <w:t>79</w:t>
            </w:r>
          </w:p>
        </w:tc>
        <w:tc>
          <w:tcPr>
            <w:tcW w:w="0" w:type="auto"/>
          </w:tcPr>
          <w:p w:rsidR="008850EB" w:rsidRPr="00107E6E" w:rsidRDefault="008850EB" w:rsidP="001C6AF4">
            <w:pPr>
              <w:spacing w:before="100" w:beforeAutospacing="1" w:after="100" w:afterAutospacing="1" w:line="240" w:lineRule="auto"/>
            </w:pPr>
            <w:r w:rsidRPr="00107E6E">
              <w:t>80</w:t>
            </w:r>
          </w:p>
        </w:tc>
        <w:tc>
          <w:tcPr>
            <w:tcW w:w="0" w:type="auto"/>
          </w:tcPr>
          <w:p w:rsidR="008850EB" w:rsidRPr="00107E6E" w:rsidRDefault="008850EB" w:rsidP="001C6AF4">
            <w:pPr>
              <w:spacing w:before="100" w:beforeAutospacing="1" w:after="100" w:afterAutospacing="1" w:line="240" w:lineRule="auto"/>
            </w:pPr>
            <w:r w:rsidRPr="00107E6E">
              <w:t>81</w:t>
            </w:r>
          </w:p>
        </w:tc>
        <w:tc>
          <w:tcPr>
            <w:tcW w:w="0" w:type="auto"/>
          </w:tcPr>
          <w:p w:rsidR="008850EB" w:rsidRPr="00107E6E" w:rsidRDefault="008850EB" w:rsidP="001C6AF4">
            <w:pPr>
              <w:spacing w:before="100" w:beforeAutospacing="1" w:after="100" w:afterAutospacing="1" w:line="240" w:lineRule="auto"/>
            </w:pPr>
            <w:r w:rsidRPr="00107E6E">
              <w:t>82</w:t>
            </w:r>
          </w:p>
        </w:tc>
        <w:tc>
          <w:tcPr>
            <w:tcW w:w="0" w:type="auto"/>
          </w:tcPr>
          <w:p w:rsidR="008850EB" w:rsidRPr="00107E6E" w:rsidRDefault="008850EB" w:rsidP="001C6AF4">
            <w:pPr>
              <w:spacing w:before="100" w:beforeAutospacing="1" w:after="100" w:afterAutospacing="1" w:line="240" w:lineRule="auto"/>
            </w:pPr>
            <w:r w:rsidRPr="00107E6E">
              <w:t>83</w:t>
            </w:r>
          </w:p>
        </w:tc>
      </w:tr>
      <w:tr w:rsidR="008850EB" w:rsidRPr="00107E6E" w:rsidTr="001C6AF4">
        <w:trPr>
          <w:jc w:val="center"/>
        </w:trPr>
        <w:tc>
          <w:tcPr>
            <w:tcW w:w="0" w:type="auto"/>
          </w:tcPr>
          <w:p w:rsidR="008850EB" w:rsidRPr="00107E6E" w:rsidRDefault="008850EB" w:rsidP="001C6AF4">
            <w:pPr>
              <w:spacing w:before="100" w:beforeAutospacing="1" w:after="100" w:afterAutospacing="1" w:line="240" w:lineRule="auto"/>
            </w:pPr>
            <w:r w:rsidRPr="00107E6E">
              <w:t>6</w:t>
            </w:r>
          </w:p>
        </w:tc>
        <w:tc>
          <w:tcPr>
            <w:tcW w:w="0" w:type="auto"/>
          </w:tcPr>
          <w:p w:rsidR="008850EB" w:rsidRPr="00107E6E" w:rsidRDefault="008850EB" w:rsidP="001C6AF4">
            <w:pPr>
              <w:spacing w:before="100" w:beforeAutospacing="1" w:after="100" w:afterAutospacing="1" w:line="240" w:lineRule="auto"/>
            </w:pPr>
            <w:r w:rsidRPr="00107E6E">
              <w:t>84</w:t>
            </w:r>
          </w:p>
        </w:tc>
        <w:tc>
          <w:tcPr>
            <w:tcW w:w="0" w:type="auto"/>
          </w:tcPr>
          <w:p w:rsidR="008850EB" w:rsidRPr="00107E6E" w:rsidRDefault="008850EB" w:rsidP="001C6AF4">
            <w:pPr>
              <w:spacing w:before="100" w:beforeAutospacing="1" w:after="100" w:afterAutospacing="1" w:line="240" w:lineRule="auto"/>
            </w:pPr>
            <w:r w:rsidRPr="00107E6E">
              <w:t>85</w:t>
            </w:r>
          </w:p>
        </w:tc>
        <w:tc>
          <w:tcPr>
            <w:tcW w:w="0" w:type="auto"/>
          </w:tcPr>
          <w:p w:rsidR="008850EB" w:rsidRPr="00107E6E" w:rsidRDefault="008850EB" w:rsidP="001C6AF4">
            <w:pPr>
              <w:spacing w:before="100" w:beforeAutospacing="1" w:after="100" w:afterAutospacing="1" w:line="240" w:lineRule="auto"/>
            </w:pPr>
            <w:r w:rsidRPr="00107E6E">
              <w:t>86</w:t>
            </w:r>
          </w:p>
        </w:tc>
        <w:tc>
          <w:tcPr>
            <w:tcW w:w="0" w:type="auto"/>
          </w:tcPr>
          <w:p w:rsidR="008850EB" w:rsidRPr="00107E6E" w:rsidRDefault="008850EB" w:rsidP="001C6AF4">
            <w:pPr>
              <w:spacing w:before="100" w:beforeAutospacing="1" w:after="100" w:afterAutospacing="1" w:line="240" w:lineRule="auto"/>
            </w:pPr>
            <w:r w:rsidRPr="00107E6E">
              <w:t>87</w:t>
            </w:r>
          </w:p>
        </w:tc>
        <w:tc>
          <w:tcPr>
            <w:tcW w:w="0" w:type="auto"/>
          </w:tcPr>
          <w:p w:rsidR="008850EB" w:rsidRPr="00107E6E" w:rsidRDefault="008850EB" w:rsidP="001C6AF4">
            <w:pPr>
              <w:spacing w:before="100" w:beforeAutospacing="1" w:after="100" w:afterAutospacing="1" w:line="240" w:lineRule="auto"/>
            </w:pPr>
            <w:r w:rsidRPr="00107E6E">
              <w:t>88</w:t>
            </w:r>
          </w:p>
        </w:tc>
        <w:tc>
          <w:tcPr>
            <w:tcW w:w="0" w:type="auto"/>
          </w:tcPr>
          <w:p w:rsidR="008850EB" w:rsidRPr="00107E6E" w:rsidRDefault="008850EB" w:rsidP="001C6AF4">
            <w:pPr>
              <w:spacing w:before="100" w:beforeAutospacing="1" w:after="100" w:afterAutospacing="1" w:line="240" w:lineRule="auto"/>
            </w:pPr>
            <w:r w:rsidRPr="00107E6E">
              <w:t>89</w:t>
            </w:r>
          </w:p>
        </w:tc>
        <w:tc>
          <w:tcPr>
            <w:tcW w:w="0" w:type="auto"/>
          </w:tcPr>
          <w:p w:rsidR="008850EB" w:rsidRPr="00107E6E" w:rsidRDefault="008850EB" w:rsidP="001C6AF4">
            <w:pPr>
              <w:spacing w:before="100" w:beforeAutospacing="1" w:after="100" w:afterAutospacing="1" w:line="240" w:lineRule="auto"/>
            </w:pPr>
            <w:r w:rsidRPr="00107E6E">
              <w:t>90</w:t>
            </w:r>
          </w:p>
        </w:tc>
        <w:tc>
          <w:tcPr>
            <w:tcW w:w="0" w:type="auto"/>
          </w:tcPr>
          <w:p w:rsidR="008850EB" w:rsidRPr="00107E6E" w:rsidRDefault="008850EB" w:rsidP="001C6AF4">
            <w:pPr>
              <w:spacing w:before="100" w:beforeAutospacing="1" w:after="100" w:afterAutospacing="1" w:line="240" w:lineRule="auto"/>
            </w:pPr>
            <w:r w:rsidRPr="00107E6E">
              <w:t>91</w:t>
            </w:r>
          </w:p>
        </w:tc>
        <w:tc>
          <w:tcPr>
            <w:tcW w:w="0" w:type="auto"/>
          </w:tcPr>
          <w:p w:rsidR="008850EB" w:rsidRPr="00107E6E" w:rsidRDefault="008850EB" w:rsidP="001C6AF4">
            <w:pPr>
              <w:spacing w:before="100" w:beforeAutospacing="1" w:after="100" w:afterAutospacing="1" w:line="240" w:lineRule="auto"/>
            </w:pPr>
            <w:r w:rsidRPr="00107E6E">
              <w:t>92</w:t>
            </w:r>
          </w:p>
        </w:tc>
        <w:tc>
          <w:tcPr>
            <w:tcW w:w="0" w:type="auto"/>
          </w:tcPr>
          <w:p w:rsidR="008850EB" w:rsidRPr="00107E6E" w:rsidRDefault="008850EB" w:rsidP="001C6AF4">
            <w:pPr>
              <w:spacing w:before="100" w:beforeAutospacing="1" w:after="100" w:afterAutospacing="1" w:line="240" w:lineRule="auto"/>
            </w:pPr>
            <w:r w:rsidRPr="00107E6E">
              <w:t>93</w:t>
            </w:r>
          </w:p>
        </w:tc>
        <w:tc>
          <w:tcPr>
            <w:tcW w:w="0" w:type="auto"/>
          </w:tcPr>
          <w:p w:rsidR="008850EB" w:rsidRPr="00107E6E" w:rsidRDefault="008850EB" w:rsidP="001C6AF4">
            <w:pPr>
              <w:spacing w:before="100" w:beforeAutospacing="1" w:after="100" w:afterAutospacing="1" w:line="240" w:lineRule="auto"/>
            </w:pPr>
            <w:r w:rsidRPr="00107E6E">
              <w:t>94</w:t>
            </w:r>
          </w:p>
        </w:tc>
        <w:tc>
          <w:tcPr>
            <w:tcW w:w="0" w:type="auto"/>
          </w:tcPr>
          <w:p w:rsidR="008850EB" w:rsidRPr="00107E6E" w:rsidRDefault="008850EB" w:rsidP="001C6AF4">
            <w:pPr>
              <w:spacing w:before="100" w:beforeAutospacing="1" w:after="100" w:afterAutospacing="1" w:line="240" w:lineRule="auto"/>
            </w:pPr>
            <w:r w:rsidRPr="00107E6E">
              <w:t>95</w:t>
            </w:r>
          </w:p>
        </w:tc>
      </w:tr>
      <w:tr w:rsidR="008850EB" w:rsidRPr="00107E6E" w:rsidTr="001C6AF4">
        <w:trPr>
          <w:jc w:val="center"/>
        </w:trPr>
        <w:tc>
          <w:tcPr>
            <w:tcW w:w="0" w:type="auto"/>
          </w:tcPr>
          <w:p w:rsidR="008850EB" w:rsidRPr="00107E6E" w:rsidRDefault="008850EB" w:rsidP="001C6AF4">
            <w:pPr>
              <w:spacing w:before="100" w:beforeAutospacing="1" w:after="100" w:afterAutospacing="1" w:line="240" w:lineRule="auto"/>
            </w:pPr>
            <w:r w:rsidRPr="00107E6E">
              <w:t>7</w:t>
            </w:r>
          </w:p>
        </w:tc>
        <w:tc>
          <w:tcPr>
            <w:tcW w:w="0" w:type="auto"/>
          </w:tcPr>
          <w:p w:rsidR="008850EB" w:rsidRPr="00107E6E" w:rsidRDefault="008850EB" w:rsidP="001C6AF4">
            <w:pPr>
              <w:spacing w:before="100" w:beforeAutospacing="1" w:after="100" w:afterAutospacing="1" w:line="240" w:lineRule="auto"/>
            </w:pPr>
            <w:r w:rsidRPr="00107E6E">
              <w:t>96</w:t>
            </w:r>
          </w:p>
        </w:tc>
        <w:tc>
          <w:tcPr>
            <w:tcW w:w="0" w:type="auto"/>
          </w:tcPr>
          <w:p w:rsidR="008850EB" w:rsidRPr="00107E6E" w:rsidRDefault="008850EB" w:rsidP="001C6AF4">
            <w:pPr>
              <w:spacing w:before="100" w:beforeAutospacing="1" w:after="100" w:afterAutospacing="1" w:line="240" w:lineRule="auto"/>
            </w:pPr>
            <w:r w:rsidRPr="00107E6E">
              <w:t>97</w:t>
            </w:r>
          </w:p>
        </w:tc>
        <w:tc>
          <w:tcPr>
            <w:tcW w:w="0" w:type="auto"/>
          </w:tcPr>
          <w:p w:rsidR="008850EB" w:rsidRPr="00107E6E" w:rsidRDefault="008850EB" w:rsidP="001C6AF4">
            <w:pPr>
              <w:spacing w:before="100" w:beforeAutospacing="1" w:after="100" w:afterAutospacing="1" w:line="240" w:lineRule="auto"/>
            </w:pPr>
            <w:r w:rsidRPr="00107E6E">
              <w:t>98</w:t>
            </w:r>
          </w:p>
        </w:tc>
        <w:tc>
          <w:tcPr>
            <w:tcW w:w="0" w:type="auto"/>
          </w:tcPr>
          <w:p w:rsidR="008850EB" w:rsidRPr="00107E6E" w:rsidRDefault="008850EB" w:rsidP="001C6AF4">
            <w:pPr>
              <w:spacing w:before="100" w:beforeAutospacing="1" w:after="100" w:afterAutospacing="1" w:line="240" w:lineRule="auto"/>
            </w:pPr>
            <w:r w:rsidRPr="00107E6E">
              <w:t>99</w:t>
            </w:r>
          </w:p>
        </w:tc>
        <w:tc>
          <w:tcPr>
            <w:tcW w:w="0" w:type="auto"/>
          </w:tcPr>
          <w:p w:rsidR="008850EB" w:rsidRPr="00107E6E" w:rsidRDefault="008850EB" w:rsidP="001C6AF4">
            <w:pPr>
              <w:spacing w:before="100" w:beforeAutospacing="1" w:after="100" w:afterAutospacing="1" w:line="240" w:lineRule="auto"/>
            </w:pPr>
            <w:r w:rsidRPr="00107E6E">
              <w:t>100</w:t>
            </w:r>
          </w:p>
        </w:tc>
        <w:tc>
          <w:tcPr>
            <w:tcW w:w="0" w:type="auto"/>
          </w:tcPr>
          <w:p w:rsidR="008850EB" w:rsidRPr="00107E6E" w:rsidRDefault="008850EB" w:rsidP="001C6AF4">
            <w:pPr>
              <w:spacing w:before="100" w:beforeAutospacing="1" w:after="100" w:afterAutospacing="1" w:line="240" w:lineRule="auto"/>
            </w:pPr>
            <w:r w:rsidRPr="00107E6E">
              <w:t>101</w:t>
            </w:r>
          </w:p>
        </w:tc>
        <w:tc>
          <w:tcPr>
            <w:tcW w:w="0" w:type="auto"/>
          </w:tcPr>
          <w:p w:rsidR="008850EB" w:rsidRPr="00107E6E" w:rsidRDefault="008850EB" w:rsidP="001C6AF4">
            <w:pPr>
              <w:spacing w:before="100" w:beforeAutospacing="1" w:after="100" w:afterAutospacing="1" w:line="240" w:lineRule="auto"/>
            </w:pPr>
            <w:r w:rsidRPr="00107E6E">
              <w:t>102</w:t>
            </w:r>
          </w:p>
        </w:tc>
        <w:tc>
          <w:tcPr>
            <w:tcW w:w="0" w:type="auto"/>
          </w:tcPr>
          <w:p w:rsidR="008850EB" w:rsidRPr="00107E6E" w:rsidRDefault="008850EB" w:rsidP="001C6AF4">
            <w:pPr>
              <w:spacing w:before="100" w:beforeAutospacing="1" w:after="100" w:afterAutospacing="1" w:line="240" w:lineRule="auto"/>
            </w:pPr>
            <w:r w:rsidRPr="00107E6E">
              <w:t>103</w:t>
            </w:r>
          </w:p>
        </w:tc>
        <w:tc>
          <w:tcPr>
            <w:tcW w:w="0" w:type="auto"/>
          </w:tcPr>
          <w:p w:rsidR="008850EB" w:rsidRPr="00107E6E" w:rsidRDefault="008850EB" w:rsidP="001C6AF4">
            <w:pPr>
              <w:spacing w:before="100" w:beforeAutospacing="1" w:after="100" w:afterAutospacing="1" w:line="240" w:lineRule="auto"/>
            </w:pPr>
            <w:r w:rsidRPr="00107E6E">
              <w:t>104</w:t>
            </w:r>
          </w:p>
        </w:tc>
        <w:tc>
          <w:tcPr>
            <w:tcW w:w="0" w:type="auto"/>
          </w:tcPr>
          <w:p w:rsidR="008850EB" w:rsidRPr="00107E6E" w:rsidRDefault="008850EB" w:rsidP="001C6AF4">
            <w:pPr>
              <w:spacing w:before="100" w:beforeAutospacing="1" w:after="100" w:afterAutospacing="1" w:line="240" w:lineRule="auto"/>
            </w:pPr>
            <w:r w:rsidRPr="00107E6E">
              <w:t>105</w:t>
            </w:r>
          </w:p>
        </w:tc>
        <w:tc>
          <w:tcPr>
            <w:tcW w:w="0" w:type="auto"/>
          </w:tcPr>
          <w:p w:rsidR="008850EB" w:rsidRPr="00107E6E" w:rsidRDefault="008850EB" w:rsidP="001C6AF4">
            <w:pPr>
              <w:spacing w:before="100" w:beforeAutospacing="1" w:after="100" w:afterAutospacing="1" w:line="240" w:lineRule="auto"/>
            </w:pPr>
            <w:r w:rsidRPr="00107E6E">
              <w:t>106</w:t>
            </w:r>
          </w:p>
        </w:tc>
        <w:tc>
          <w:tcPr>
            <w:tcW w:w="0" w:type="auto"/>
          </w:tcPr>
          <w:p w:rsidR="008850EB" w:rsidRPr="00107E6E" w:rsidRDefault="008850EB" w:rsidP="001C6AF4">
            <w:pPr>
              <w:spacing w:before="100" w:beforeAutospacing="1" w:after="100" w:afterAutospacing="1" w:line="240" w:lineRule="auto"/>
            </w:pPr>
            <w:r w:rsidRPr="00107E6E">
              <w:t>107</w:t>
            </w:r>
          </w:p>
        </w:tc>
      </w:tr>
      <w:tr w:rsidR="008850EB" w:rsidRPr="00107E6E" w:rsidTr="001C6AF4">
        <w:trPr>
          <w:jc w:val="center"/>
        </w:trPr>
        <w:tc>
          <w:tcPr>
            <w:tcW w:w="0" w:type="auto"/>
          </w:tcPr>
          <w:p w:rsidR="008850EB" w:rsidRPr="00107E6E" w:rsidRDefault="008850EB" w:rsidP="001C6AF4">
            <w:pPr>
              <w:spacing w:before="100" w:beforeAutospacing="1" w:after="100" w:afterAutospacing="1" w:line="240" w:lineRule="auto"/>
            </w:pPr>
            <w:r w:rsidRPr="00107E6E">
              <w:t>8</w:t>
            </w:r>
          </w:p>
        </w:tc>
        <w:tc>
          <w:tcPr>
            <w:tcW w:w="0" w:type="auto"/>
          </w:tcPr>
          <w:p w:rsidR="008850EB" w:rsidRPr="00107E6E" w:rsidRDefault="008850EB" w:rsidP="001C6AF4">
            <w:pPr>
              <w:spacing w:before="100" w:beforeAutospacing="1" w:after="100" w:afterAutospacing="1" w:line="240" w:lineRule="auto"/>
            </w:pPr>
            <w:r w:rsidRPr="00107E6E">
              <w:t>108</w:t>
            </w:r>
          </w:p>
        </w:tc>
        <w:tc>
          <w:tcPr>
            <w:tcW w:w="0" w:type="auto"/>
          </w:tcPr>
          <w:p w:rsidR="008850EB" w:rsidRPr="00107E6E" w:rsidRDefault="008850EB" w:rsidP="001C6AF4">
            <w:pPr>
              <w:spacing w:before="100" w:beforeAutospacing="1" w:after="100" w:afterAutospacing="1" w:line="240" w:lineRule="auto"/>
            </w:pPr>
            <w:r w:rsidRPr="00107E6E">
              <w:t>109</w:t>
            </w:r>
          </w:p>
        </w:tc>
        <w:tc>
          <w:tcPr>
            <w:tcW w:w="0" w:type="auto"/>
          </w:tcPr>
          <w:p w:rsidR="008850EB" w:rsidRPr="00107E6E" w:rsidRDefault="008850EB" w:rsidP="001C6AF4">
            <w:pPr>
              <w:spacing w:before="100" w:beforeAutospacing="1" w:after="100" w:afterAutospacing="1" w:line="240" w:lineRule="auto"/>
            </w:pPr>
            <w:r w:rsidRPr="00107E6E">
              <w:t>110</w:t>
            </w:r>
          </w:p>
        </w:tc>
        <w:tc>
          <w:tcPr>
            <w:tcW w:w="0" w:type="auto"/>
          </w:tcPr>
          <w:p w:rsidR="008850EB" w:rsidRPr="00107E6E" w:rsidRDefault="008850EB" w:rsidP="001C6AF4">
            <w:pPr>
              <w:spacing w:before="100" w:beforeAutospacing="1" w:after="100" w:afterAutospacing="1" w:line="240" w:lineRule="auto"/>
            </w:pPr>
            <w:r w:rsidRPr="00107E6E">
              <w:t>111</w:t>
            </w:r>
          </w:p>
        </w:tc>
        <w:tc>
          <w:tcPr>
            <w:tcW w:w="0" w:type="auto"/>
          </w:tcPr>
          <w:p w:rsidR="008850EB" w:rsidRPr="00107E6E" w:rsidRDefault="008850EB" w:rsidP="001C6AF4">
            <w:pPr>
              <w:spacing w:before="100" w:beforeAutospacing="1" w:after="100" w:afterAutospacing="1" w:line="240" w:lineRule="auto"/>
            </w:pPr>
            <w:r w:rsidRPr="00107E6E">
              <w:t>112</w:t>
            </w:r>
          </w:p>
        </w:tc>
        <w:tc>
          <w:tcPr>
            <w:tcW w:w="0" w:type="auto"/>
          </w:tcPr>
          <w:p w:rsidR="008850EB" w:rsidRPr="00107E6E" w:rsidRDefault="008850EB" w:rsidP="001C6AF4">
            <w:pPr>
              <w:spacing w:before="100" w:beforeAutospacing="1" w:after="100" w:afterAutospacing="1" w:line="240" w:lineRule="auto"/>
            </w:pPr>
            <w:r w:rsidRPr="00107E6E">
              <w:t>113</w:t>
            </w:r>
          </w:p>
        </w:tc>
        <w:tc>
          <w:tcPr>
            <w:tcW w:w="0" w:type="auto"/>
          </w:tcPr>
          <w:p w:rsidR="008850EB" w:rsidRPr="00107E6E" w:rsidRDefault="008850EB" w:rsidP="001C6AF4">
            <w:pPr>
              <w:spacing w:before="100" w:beforeAutospacing="1" w:after="100" w:afterAutospacing="1" w:line="240" w:lineRule="auto"/>
            </w:pPr>
            <w:r w:rsidRPr="00107E6E">
              <w:t>114</w:t>
            </w:r>
          </w:p>
        </w:tc>
        <w:tc>
          <w:tcPr>
            <w:tcW w:w="0" w:type="auto"/>
          </w:tcPr>
          <w:p w:rsidR="008850EB" w:rsidRPr="00107E6E" w:rsidRDefault="008850EB" w:rsidP="001C6AF4">
            <w:pPr>
              <w:spacing w:before="100" w:beforeAutospacing="1" w:after="100" w:afterAutospacing="1" w:line="240" w:lineRule="auto"/>
            </w:pPr>
            <w:r w:rsidRPr="00107E6E">
              <w:t>115</w:t>
            </w:r>
          </w:p>
        </w:tc>
        <w:tc>
          <w:tcPr>
            <w:tcW w:w="0" w:type="auto"/>
          </w:tcPr>
          <w:p w:rsidR="008850EB" w:rsidRPr="00107E6E" w:rsidRDefault="008850EB" w:rsidP="001C6AF4">
            <w:pPr>
              <w:spacing w:before="100" w:beforeAutospacing="1" w:after="100" w:afterAutospacing="1" w:line="240" w:lineRule="auto"/>
            </w:pPr>
            <w:r w:rsidRPr="00107E6E">
              <w:t>116</w:t>
            </w:r>
          </w:p>
        </w:tc>
        <w:tc>
          <w:tcPr>
            <w:tcW w:w="0" w:type="auto"/>
          </w:tcPr>
          <w:p w:rsidR="008850EB" w:rsidRPr="00107E6E" w:rsidRDefault="008850EB" w:rsidP="001C6AF4">
            <w:pPr>
              <w:spacing w:before="100" w:beforeAutospacing="1" w:after="100" w:afterAutospacing="1" w:line="240" w:lineRule="auto"/>
            </w:pPr>
            <w:r w:rsidRPr="00107E6E">
              <w:t>117</w:t>
            </w:r>
          </w:p>
        </w:tc>
        <w:tc>
          <w:tcPr>
            <w:tcW w:w="0" w:type="auto"/>
          </w:tcPr>
          <w:p w:rsidR="008850EB" w:rsidRPr="00107E6E" w:rsidRDefault="008850EB" w:rsidP="001C6AF4">
            <w:pPr>
              <w:spacing w:before="100" w:beforeAutospacing="1" w:after="100" w:afterAutospacing="1" w:line="240" w:lineRule="auto"/>
            </w:pPr>
            <w:r w:rsidRPr="00107E6E">
              <w:t>118</w:t>
            </w:r>
          </w:p>
        </w:tc>
        <w:tc>
          <w:tcPr>
            <w:tcW w:w="0" w:type="auto"/>
          </w:tcPr>
          <w:p w:rsidR="008850EB" w:rsidRPr="00107E6E" w:rsidRDefault="008850EB" w:rsidP="001C6AF4">
            <w:pPr>
              <w:spacing w:before="100" w:beforeAutospacing="1" w:after="100" w:afterAutospacing="1" w:line="240" w:lineRule="auto"/>
            </w:pPr>
            <w:r w:rsidRPr="00107E6E">
              <w:t>119</w:t>
            </w:r>
          </w:p>
        </w:tc>
      </w:tr>
      <w:tr w:rsidR="008850EB" w:rsidRPr="00107E6E" w:rsidTr="001C6AF4">
        <w:trPr>
          <w:jc w:val="center"/>
        </w:trPr>
        <w:tc>
          <w:tcPr>
            <w:tcW w:w="0" w:type="auto"/>
          </w:tcPr>
          <w:p w:rsidR="008850EB" w:rsidRPr="00107E6E" w:rsidRDefault="008850EB" w:rsidP="001C6AF4">
            <w:pPr>
              <w:spacing w:before="100" w:beforeAutospacing="1" w:after="100" w:afterAutospacing="1" w:line="240" w:lineRule="auto"/>
            </w:pPr>
            <w:r w:rsidRPr="00107E6E">
              <w:t>9</w:t>
            </w:r>
          </w:p>
        </w:tc>
        <w:tc>
          <w:tcPr>
            <w:tcW w:w="0" w:type="auto"/>
          </w:tcPr>
          <w:p w:rsidR="008850EB" w:rsidRPr="00107E6E" w:rsidRDefault="008850EB" w:rsidP="001C6AF4">
            <w:pPr>
              <w:spacing w:before="100" w:beforeAutospacing="1" w:after="100" w:afterAutospacing="1" w:line="240" w:lineRule="auto"/>
            </w:pPr>
            <w:r w:rsidRPr="00107E6E">
              <w:t>120</w:t>
            </w:r>
          </w:p>
        </w:tc>
        <w:tc>
          <w:tcPr>
            <w:tcW w:w="0" w:type="auto"/>
          </w:tcPr>
          <w:p w:rsidR="008850EB" w:rsidRPr="00107E6E" w:rsidRDefault="008850EB" w:rsidP="001C6AF4">
            <w:pPr>
              <w:spacing w:before="100" w:beforeAutospacing="1" w:after="100" w:afterAutospacing="1" w:line="240" w:lineRule="auto"/>
            </w:pPr>
            <w:r w:rsidRPr="00107E6E">
              <w:t>121</w:t>
            </w:r>
          </w:p>
        </w:tc>
        <w:tc>
          <w:tcPr>
            <w:tcW w:w="0" w:type="auto"/>
          </w:tcPr>
          <w:p w:rsidR="008850EB" w:rsidRPr="00107E6E" w:rsidRDefault="008850EB" w:rsidP="001C6AF4">
            <w:pPr>
              <w:spacing w:before="100" w:beforeAutospacing="1" w:after="100" w:afterAutospacing="1" w:line="240" w:lineRule="auto"/>
            </w:pPr>
            <w:r w:rsidRPr="00107E6E">
              <w:t>122</w:t>
            </w:r>
          </w:p>
        </w:tc>
        <w:tc>
          <w:tcPr>
            <w:tcW w:w="0" w:type="auto"/>
          </w:tcPr>
          <w:p w:rsidR="008850EB" w:rsidRPr="00107E6E" w:rsidRDefault="008850EB" w:rsidP="001C6AF4">
            <w:pPr>
              <w:spacing w:before="100" w:beforeAutospacing="1" w:after="100" w:afterAutospacing="1" w:line="240" w:lineRule="auto"/>
            </w:pPr>
            <w:r w:rsidRPr="00107E6E">
              <w:t>123</w:t>
            </w:r>
          </w:p>
        </w:tc>
        <w:tc>
          <w:tcPr>
            <w:tcW w:w="0" w:type="auto"/>
          </w:tcPr>
          <w:p w:rsidR="008850EB" w:rsidRPr="00107E6E" w:rsidRDefault="008850EB" w:rsidP="001C6AF4">
            <w:pPr>
              <w:spacing w:before="100" w:beforeAutospacing="1" w:after="100" w:afterAutospacing="1" w:line="240" w:lineRule="auto"/>
            </w:pPr>
            <w:r w:rsidRPr="00107E6E">
              <w:t>124</w:t>
            </w:r>
          </w:p>
        </w:tc>
        <w:tc>
          <w:tcPr>
            <w:tcW w:w="0" w:type="auto"/>
          </w:tcPr>
          <w:p w:rsidR="008850EB" w:rsidRPr="00107E6E" w:rsidRDefault="008850EB" w:rsidP="001C6AF4">
            <w:pPr>
              <w:spacing w:before="100" w:beforeAutospacing="1" w:after="100" w:afterAutospacing="1" w:line="240" w:lineRule="auto"/>
            </w:pPr>
            <w:r w:rsidRPr="00107E6E">
              <w:t xml:space="preserve">125 </w:t>
            </w:r>
          </w:p>
        </w:tc>
        <w:tc>
          <w:tcPr>
            <w:tcW w:w="0" w:type="auto"/>
          </w:tcPr>
          <w:p w:rsidR="008850EB" w:rsidRPr="00107E6E" w:rsidRDefault="008850EB" w:rsidP="001C6AF4">
            <w:pPr>
              <w:spacing w:before="100" w:beforeAutospacing="1" w:after="100" w:afterAutospacing="1" w:line="240" w:lineRule="auto"/>
            </w:pPr>
            <w:r w:rsidRPr="00107E6E">
              <w:t>126</w:t>
            </w:r>
          </w:p>
        </w:tc>
        <w:tc>
          <w:tcPr>
            <w:tcW w:w="0" w:type="auto"/>
          </w:tcPr>
          <w:p w:rsidR="008850EB" w:rsidRPr="00107E6E" w:rsidRDefault="008850EB" w:rsidP="001C6AF4">
            <w:pPr>
              <w:spacing w:before="100" w:beforeAutospacing="1" w:after="100" w:afterAutospacing="1" w:line="240" w:lineRule="auto"/>
            </w:pPr>
            <w:r w:rsidRPr="00107E6E">
              <w:t>127</w:t>
            </w:r>
          </w:p>
        </w:tc>
        <w:tc>
          <w:tcPr>
            <w:tcW w:w="0" w:type="auto"/>
          </w:tcPr>
          <w:p w:rsidR="008850EB" w:rsidRPr="00107E6E" w:rsidRDefault="008850EB" w:rsidP="001C6AF4">
            <w:pPr>
              <w:spacing w:before="100" w:beforeAutospacing="1" w:after="100" w:afterAutospacing="1" w:line="240" w:lineRule="auto"/>
            </w:pPr>
          </w:p>
        </w:tc>
        <w:tc>
          <w:tcPr>
            <w:tcW w:w="0" w:type="auto"/>
          </w:tcPr>
          <w:p w:rsidR="008850EB" w:rsidRPr="00107E6E" w:rsidRDefault="008850EB" w:rsidP="001C6AF4">
            <w:pPr>
              <w:spacing w:before="100" w:beforeAutospacing="1" w:after="100" w:afterAutospacing="1" w:line="240" w:lineRule="auto"/>
            </w:pPr>
          </w:p>
        </w:tc>
        <w:tc>
          <w:tcPr>
            <w:tcW w:w="0" w:type="auto"/>
          </w:tcPr>
          <w:p w:rsidR="008850EB" w:rsidRPr="00107E6E" w:rsidRDefault="008850EB" w:rsidP="001C6AF4">
            <w:pPr>
              <w:spacing w:before="100" w:beforeAutospacing="1" w:after="100" w:afterAutospacing="1" w:line="240" w:lineRule="auto"/>
            </w:pPr>
          </w:p>
        </w:tc>
        <w:tc>
          <w:tcPr>
            <w:tcW w:w="0" w:type="auto"/>
          </w:tcPr>
          <w:p w:rsidR="008850EB" w:rsidRPr="00107E6E" w:rsidRDefault="008850EB" w:rsidP="001C6AF4">
            <w:pPr>
              <w:spacing w:before="100" w:beforeAutospacing="1" w:after="100" w:afterAutospacing="1" w:line="240" w:lineRule="auto"/>
            </w:pPr>
          </w:p>
        </w:tc>
      </w:tr>
    </w:tbl>
    <w:p w:rsidR="008850EB" w:rsidRDefault="008850EB" w:rsidP="008850EB">
      <w:pPr>
        <w:pStyle w:val="Caption"/>
      </w:pPr>
      <w:bookmarkStart w:id="290" w:name="_Ref206474280"/>
      <w:bookmarkStart w:id="291" w:name="_Toc222759791"/>
      <w:r>
        <w:t xml:space="preserve">Table </w:t>
      </w:r>
      <w:fldSimple w:instr=" SEQ Table \* ARABIC ">
        <w:r w:rsidR="006C00DE">
          <w:rPr>
            <w:noProof/>
          </w:rPr>
          <w:t>22</w:t>
        </w:r>
      </w:fldSimple>
      <w:bookmarkEnd w:id="290"/>
      <w:r>
        <w:t xml:space="preserve">: </w:t>
      </w:r>
      <w:r w:rsidRPr="009A0CFF">
        <w:t>MIDI note numbers (adapted from (Huber 1991))</w:t>
      </w:r>
      <w:bookmarkEnd w:id="291"/>
    </w:p>
    <w:p w:rsidR="00841252" w:rsidRDefault="00841252" w:rsidP="007D4DEF">
      <w:pPr>
        <w:ind w:firstLine="720"/>
      </w:pPr>
      <w:r>
        <w:t>From this sequence of MIDI note numbers, the melodic contour was generated.</w:t>
      </w:r>
      <w:r w:rsidR="004A0549">
        <w:t xml:space="preserve"> </w:t>
      </w:r>
      <w:r w:rsidR="002C438B">
        <w:t xml:space="preserve"> Matching was performed using </w:t>
      </w:r>
      <w:r w:rsidR="00876605" w:rsidRPr="00B74AED">
        <w:t>Navarro &amp; Raffinot</w:t>
      </w:r>
      <w:r w:rsidR="00876605">
        <w:t xml:space="preserve">'s </w:t>
      </w:r>
      <w:r w:rsidR="00855E9D">
        <w:fldChar w:fldCharType="begin"/>
      </w:r>
      <w:r w:rsidR="00876605">
        <w:instrText xml:space="preserve"> ADDIN ZOTERO_ITEM {"citationItems":[{"itemID":14877,"suppressAuthor":true,"position":1}]} </w:instrText>
      </w:r>
      <w:r w:rsidR="00855E9D">
        <w:fldChar w:fldCharType="separate"/>
      </w:r>
      <w:r w:rsidR="00551B4F" w:rsidRPr="00551B4F">
        <w:t>(2002)</w:t>
      </w:r>
      <w:r w:rsidR="00855E9D">
        <w:fldChar w:fldCharType="end"/>
      </w:r>
      <w:r w:rsidR="002C438B">
        <w:t xml:space="preserve"> substring edit distance algorithm.</w:t>
      </w:r>
    </w:p>
    <w:p w:rsidR="00FD244E" w:rsidRDefault="00FD244E" w:rsidP="007D4DEF">
      <w:pPr>
        <w:ind w:firstLine="720"/>
      </w:pPr>
    </w:p>
    <w:p w:rsidR="004A0549" w:rsidRDefault="00936DF4" w:rsidP="004A0549">
      <w:pPr>
        <w:ind w:firstLine="360"/>
      </w:pPr>
      <w:r>
        <w:rPr>
          <w:b/>
        </w:rPr>
        <w:t>TI-ED</w:t>
      </w:r>
      <w:r w:rsidR="00D11FD2">
        <w:rPr>
          <w:b/>
        </w:rPr>
        <w:t xml:space="preserve">: </w:t>
      </w:r>
      <w:r w:rsidR="00B536CE">
        <w:rPr>
          <w:b/>
        </w:rPr>
        <w:t xml:space="preserve">A transposition invariant </w:t>
      </w:r>
      <w:r w:rsidR="004A0549" w:rsidRPr="004A0549">
        <w:rPr>
          <w:b/>
        </w:rPr>
        <w:t xml:space="preserve">edit distance matching between the corpus and </w:t>
      </w:r>
      <w:r w:rsidR="003C6287">
        <w:rPr>
          <w:b/>
        </w:rPr>
        <w:t xml:space="preserve">transcribed </w:t>
      </w:r>
      <w:r w:rsidR="004A0549" w:rsidRPr="004A0549">
        <w:rPr>
          <w:b/>
        </w:rPr>
        <w:t>queries</w:t>
      </w:r>
      <w:r w:rsidR="00953F4F">
        <w:rPr>
          <w:b/>
        </w:rPr>
        <w:t xml:space="preserve"> was tested in the second scenario</w:t>
      </w:r>
      <w:r w:rsidR="004A0549" w:rsidRPr="004A0549">
        <w:t>.</w:t>
      </w:r>
      <w:r w:rsidR="004A0549">
        <w:t xml:space="preserve"> For this experiment, the </w:t>
      </w:r>
      <w:r w:rsidR="00C25DD0">
        <w:t xml:space="preserve">expressiveness </w:t>
      </w:r>
      <w:r w:rsidR="004A0549">
        <w:t>compensation algorithms (</w:t>
      </w:r>
      <w:r w:rsidR="00295B61">
        <w:t>Ornamentation Filtering</w:t>
      </w:r>
      <w:r w:rsidR="004A0549">
        <w:t xml:space="preserve">, </w:t>
      </w:r>
      <w:r w:rsidR="002918E5">
        <w:t xml:space="preserve">phrasing compensation, </w:t>
      </w:r>
      <w:r w:rsidR="00F17F7A">
        <w:t>reversing</w:t>
      </w:r>
      <w:r w:rsidR="004A0549">
        <w:t xml:space="preserve"> </w:t>
      </w:r>
      <w:r w:rsidR="002918E5">
        <w:t>and lengthening</w:t>
      </w:r>
      <w:r w:rsidR="004A0549">
        <w:t xml:space="preserve">) described in </w:t>
      </w:r>
      <w:r w:rsidR="00FF77A5">
        <w:t>C</w:t>
      </w:r>
      <w:r w:rsidR="00B536CE">
        <w:t xml:space="preserve">hapter </w:t>
      </w:r>
      <w:r w:rsidR="00FF77A5">
        <w:t xml:space="preserve">6 </w:t>
      </w:r>
      <w:r w:rsidR="00B536CE">
        <w:t xml:space="preserve">were not employed. </w:t>
      </w:r>
      <w:r w:rsidR="004A0549">
        <w:t xml:space="preserve">This was carried out to evaluate the </w:t>
      </w:r>
      <w:r w:rsidR="001B7DFE">
        <w:t xml:space="preserve">impact </w:t>
      </w:r>
      <w:r w:rsidR="004A0549">
        <w:t>of these algorithms. To perform this experiment</w:t>
      </w:r>
      <w:r w:rsidR="00CF2255">
        <w:t xml:space="preserve">, </w:t>
      </w:r>
      <w:r w:rsidR="00953F4F">
        <w:t xml:space="preserve">distances were calculated using </w:t>
      </w:r>
      <w:r w:rsidR="00855E9D">
        <w:fldChar w:fldCharType="begin"/>
      </w:r>
      <w:r w:rsidR="00EA089D">
        <w:instrText xml:space="preserve"> ADDIN ZOTERO_ITEM {"citationItems":[{"itemID":14877,"position":2}]} </w:instrText>
      </w:r>
      <w:r w:rsidR="00855E9D">
        <w:fldChar w:fldCharType="separate"/>
      </w:r>
      <w:r w:rsidR="00551B4F" w:rsidRPr="00551B4F">
        <w:t>(Navarro &amp; Raffinot 2002)</w:t>
      </w:r>
      <w:r w:rsidR="00855E9D">
        <w:fldChar w:fldCharType="end"/>
      </w:r>
      <w:r w:rsidR="00953F4F">
        <w:t xml:space="preserve"> substring edit distance algorithm between </w:t>
      </w:r>
      <w:r w:rsidR="00CF2255">
        <w:t xml:space="preserve">the MIDI note sequences for the query and </w:t>
      </w:r>
      <w:r w:rsidR="00953F4F">
        <w:t xml:space="preserve">MIDI note sequences derived from </w:t>
      </w:r>
      <w:r w:rsidR="00CF2255">
        <w:t xml:space="preserve">strings from the corpus </w:t>
      </w:r>
      <w:r w:rsidR="00953F4F">
        <w:t xml:space="preserve">as </w:t>
      </w:r>
      <w:r w:rsidR="00CF2255">
        <w:t>described above</w:t>
      </w:r>
      <w:r w:rsidR="00B536CE">
        <w:t xml:space="preserve">, with </w:t>
      </w:r>
      <w:r>
        <w:t>a</w:t>
      </w:r>
      <w:r w:rsidR="003C6287">
        <w:t xml:space="preserve"> transposition invariant </w:t>
      </w:r>
      <w:r w:rsidR="00FD7DFC">
        <w:t xml:space="preserve">edit distance </w:t>
      </w:r>
      <w:r w:rsidR="003C6287">
        <w:t>cost function</w:t>
      </w:r>
      <w:r>
        <w:t xml:space="preserve"> </w:t>
      </w:r>
      <w:fldSimple w:instr=" ADDIN ZOTERO_ITEM {&quot;citationItems&quot;:[{&quot;itemID&quot;:9268,&quot;position&quot;:1}]} ">
        <w:r w:rsidR="00551B4F" w:rsidRPr="00551B4F">
          <w:t>(Lemstrom &amp; Ukkonen 2000)</w:t>
        </w:r>
      </w:fldSimple>
      <w:r w:rsidR="00CF2255">
        <w:t xml:space="preserve">. </w:t>
      </w:r>
      <w:r w:rsidR="00826076">
        <w:t xml:space="preserve">This experiment might be considered </w:t>
      </w:r>
      <w:r w:rsidR="0033339C">
        <w:t xml:space="preserve">similar to the SEMEX system described in </w:t>
      </w:r>
      <w:r w:rsidR="00855E9D">
        <w:fldChar w:fldCharType="begin"/>
      </w:r>
      <w:r w:rsidR="0033339C">
        <w:instrText xml:space="preserve"> REF _Ref205223678 \r \h </w:instrText>
      </w:r>
      <w:r w:rsidR="00855E9D">
        <w:fldChar w:fldCharType="separate"/>
      </w:r>
      <w:r w:rsidR="006C00DE">
        <w:t>5.1</w:t>
      </w:r>
      <w:r w:rsidR="00855E9D">
        <w:fldChar w:fldCharType="end"/>
      </w:r>
      <w:r w:rsidR="003C6287">
        <w:t xml:space="preserve"> (although technically SEMEX works entirely on symbols and does not have a transcription system)</w:t>
      </w:r>
      <w:r w:rsidR="0033339C">
        <w:t>.</w:t>
      </w:r>
      <w:r w:rsidR="00FF77A5">
        <w:t xml:space="preserve"> It is also similar to the many QBH systems that employ edit distance </w:t>
      </w:r>
      <w:r w:rsidR="00503C83">
        <w:t xml:space="preserve">as </w:t>
      </w:r>
      <w:r w:rsidR="00FF77A5">
        <w:t>described in Chapter 5.</w:t>
      </w:r>
    </w:p>
    <w:p w:rsidR="00953F4F" w:rsidRDefault="00936DF4" w:rsidP="00CF2255">
      <w:pPr>
        <w:ind w:firstLine="360"/>
      </w:pPr>
      <w:r>
        <w:rPr>
          <w:b/>
        </w:rPr>
        <w:lastRenderedPageBreak/>
        <w:t>MATT2</w:t>
      </w:r>
      <w:r w:rsidR="00D11FD2">
        <w:rPr>
          <w:b/>
        </w:rPr>
        <w:t xml:space="preserve">: </w:t>
      </w:r>
      <w:r w:rsidR="00C201EB" w:rsidRPr="00CF2255">
        <w:rPr>
          <w:b/>
        </w:rPr>
        <w:t xml:space="preserve">The complete system as described in </w:t>
      </w:r>
      <w:r w:rsidR="00FF77A5">
        <w:rPr>
          <w:b/>
        </w:rPr>
        <w:t>C</w:t>
      </w:r>
      <w:r w:rsidR="00C201EB" w:rsidRPr="00CF2255">
        <w:rPr>
          <w:b/>
        </w:rPr>
        <w:t>hapter</w:t>
      </w:r>
      <w:r w:rsidR="00FF77A5">
        <w:rPr>
          <w:b/>
        </w:rPr>
        <w:t xml:space="preserve"> 6</w:t>
      </w:r>
      <w:r w:rsidR="00C201EB">
        <w:t>.</w:t>
      </w:r>
      <w:r w:rsidR="0091540D">
        <w:t xml:space="preserve"> </w:t>
      </w:r>
      <w:r w:rsidR="00FF77A5">
        <w:t>T</w:t>
      </w:r>
      <w:r w:rsidR="00CF2255">
        <w:t xml:space="preserve">he system annotated the test audio </w:t>
      </w:r>
      <w:r w:rsidR="00953F4F">
        <w:t xml:space="preserve">as described in </w:t>
      </w:r>
      <w:r w:rsidR="00FF77A5">
        <w:t>C</w:t>
      </w:r>
      <w:r w:rsidR="00953F4F">
        <w:t>hapter</w:t>
      </w:r>
      <w:r w:rsidR="00FF77A5">
        <w:t xml:space="preserve"> 6</w:t>
      </w:r>
      <w:r w:rsidR="00953F4F">
        <w:t xml:space="preserve">. In this experiment, the </w:t>
      </w:r>
      <w:r w:rsidR="007B4D75">
        <w:t xml:space="preserve">expressiveness compensation </w:t>
      </w:r>
      <w:r w:rsidR="00953F4F">
        <w:t xml:space="preserve">algorithms of </w:t>
      </w:r>
      <w:r w:rsidR="00295B61">
        <w:t>Ornamentation Filtering</w:t>
      </w:r>
      <w:r w:rsidR="00953F4F">
        <w:t xml:space="preserve"> and ABC </w:t>
      </w:r>
      <w:r w:rsidR="00B7009D">
        <w:t xml:space="preserve">corpus </w:t>
      </w:r>
      <w:r w:rsidR="00953F4F">
        <w:t xml:space="preserve">normalisation were employed. </w:t>
      </w:r>
      <w:r w:rsidR="00FF77A5">
        <w:t xml:space="preserve">Pitches were spelled as ABC characters as described in section </w:t>
      </w:r>
      <w:r w:rsidR="00855E9D">
        <w:fldChar w:fldCharType="begin"/>
      </w:r>
      <w:r w:rsidR="00FF77A5">
        <w:instrText xml:space="preserve"> REF _Ref207101993 \r \h </w:instrText>
      </w:r>
      <w:r w:rsidR="00855E9D">
        <w:fldChar w:fldCharType="separate"/>
      </w:r>
      <w:r w:rsidR="006C00DE">
        <w:t>6.6</w:t>
      </w:r>
      <w:r w:rsidR="00855E9D">
        <w:fldChar w:fldCharType="end"/>
      </w:r>
      <w:r w:rsidR="00FF77A5">
        <w:t xml:space="preserve"> and transcriptions (and the corpus) were normalised to take account of reversing as described in section </w:t>
      </w:r>
      <w:r w:rsidR="00855E9D">
        <w:fldChar w:fldCharType="begin"/>
      </w:r>
      <w:r w:rsidR="00FF77A5">
        <w:instrText xml:space="preserve"> REF _Ref206320962 \r \h </w:instrText>
      </w:r>
      <w:r w:rsidR="00855E9D">
        <w:fldChar w:fldCharType="separate"/>
      </w:r>
      <w:r w:rsidR="006C00DE">
        <w:t>6.7</w:t>
      </w:r>
      <w:r w:rsidR="00855E9D">
        <w:fldChar w:fldCharType="end"/>
      </w:r>
      <w:r w:rsidR="00FF77A5">
        <w:t xml:space="preserve">. The edit distance cost function was adapted to allow breath marks to match any character as described in section </w:t>
      </w:r>
      <w:r w:rsidR="00855E9D">
        <w:fldChar w:fldCharType="begin"/>
      </w:r>
      <w:r w:rsidR="00FF77A5">
        <w:instrText xml:space="preserve"> REF _Ref206257361 \r \h </w:instrText>
      </w:r>
      <w:r w:rsidR="00855E9D">
        <w:fldChar w:fldCharType="separate"/>
      </w:r>
      <w:r w:rsidR="006C00DE">
        <w:t>6.8</w:t>
      </w:r>
      <w:r w:rsidR="00855E9D">
        <w:fldChar w:fldCharType="end"/>
      </w:r>
      <w:r w:rsidR="00FF77A5">
        <w:t>.</w:t>
      </w:r>
    </w:p>
    <w:p w:rsidR="00CF2255" w:rsidRDefault="00953F4F" w:rsidP="00CF2255">
      <w:pPr>
        <w:ind w:firstLine="360"/>
      </w:pPr>
      <w:r>
        <w:t xml:space="preserve">For each of the </w:t>
      </w:r>
      <w:r w:rsidR="003E0317">
        <w:t xml:space="preserve">three </w:t>
      </w:r>
      <w:r>
        <w:t xml:space="preserve">scenarios, </w:t>
      </w:r>
      <w:r w:rsidR="00CF2255">
        <w:t>the results were validated by a human expert who verified the accuracy of the annotations</w:t>
      </w:r>
      <w:r w:rsidR="003D60F7">
        <w:t xml:space="preserve"> by proof listening to confirm that the retrieved scores were correct</w:t>
      </w:r>
      <w:r w:rsidR="00CF2255">
        <w:t xml:space="preserve">. Each test audio file was annotated with the meta-data from the corpus string with the minimum distance. In this way, the experiment only </w:t>
      </w:r>
      <w:r w:rsidR="00C62E4F">
        <w:t>considered</w:t>
      </w:r>
      <w:r w:rsidR="00CF2255">
        <w:t xml:space="preserve"> true positives</w:t>
      </w:r>
      <w:r w:rsidR="00C62E4F">
        <w:t xml:space="preserve"> </w:t>
      </w:r>
      <w:r w:rsidR="00C62E4F" w:rsidRPr="00C62E4F">
        <w:rPr>
          <w:i/>
        </w:rPr>
        <w:t>TP</w:t>
      </w:r>
      <w:r w:rsidR="00C62E4F">
        <w:t xml:space="preserve"> and false positives </w:t>
      </w:r>
      <w:r w:rsidR="00C62E4F" w:rsidRPr="00C62E4F">
        <w:rPr>
          <w:i/>
        </w:rPr>
        <w:t>FP</w:t>
      </w:r>
      <w:r w:rsidR="00C62E4F">
        <w:rPr>
          <w:i/>
        </w:rPr>
        <w:t xml:space="preserve">. </w:t>
      </w:r>
      <w:r w:rsidR="00C62E4F">
        <w:t xml:space="preserve">If there are </w:t>
      </w:r>
      <w:r w:rsidR="00C62E4F" w:rsidRPr="00C62E4F">
        <w:rPr>
          <w:i/>
        </w:rPr>
        <w:t>T</w:t>
      </w:r>
      <w:r w:rsidR="00C62E4F">
        <w:t xml:space="preserve"> audio files to be annotated, then scores for </w:t>
      </w:r>
      <w:r w:rsidR="00C62E4F" w:rsidRPr="00C62E4F">
        <w:rPr>
          <w:i/>
        </w:rPr>
        <w:t>accuracy</w:t>
      </w:r>
      <w:r w:rsidR="00C62E4F">
        <w:t xml:space="preserve"> and </w:t>
      </w:r>
      <w:r w:rsidR="00C62E4F" w:rsidRPr="00C62E4F">
        <w:rPr>
          <w:i/>
        </w:rPr>
        <w:t>error</w:t>
      </w:r>
      <w:r w:rsidR="00C62E4F">
        <w:t xml:space="preserve"> are calculated as per </w:t>
      </w:r>
      <w:r w:rsidR="00855E9D">
        <w:fldChar w:fldCharType="begin"/>
      </w:r>
      <w:r w:rsidR="00C62E4F">
        <w:instrText xml:space="preserve"> REF _Ref206475660 \h </w:instrText>
      </w:r>
      <w:r w:rsidR="00855E9D">
        <w:fldChar w:fldCharType="separate"/>
      </w:r>
      <w:r w:rsidR="006C00DE">
        <w:t xml:space="preserve">Equation </w:t>
      </w:r>
      <w:r w:rsidR="006C00DE">
        <w:rPr>
          <w:noProof/>
        </w:rPr>
        <w:t>17</w:t>
      </w:r>
      <w:r w:rsidR="00855E9D">
        <w:fldChar w:fldCharType="end"/>
      </w:r>
      <w:r w:rsidR="00C62E4F">
        <w:t>.</w:t>
      </w:r>
    </w:p>
    <w:p w:rsidR="00C25DD0" w:rsidRDefault="00C25DD0" w:rsidP="00CF2255">
      <w:pPr>
        <w:ind w:firstLine="360"/>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868"/>
        <w:gridCol w:w="1425"/>
      </w:tblGrid>
      <w:tr w:rsidR="00C25DD0" w:rsidTr="00C25DD0">
        <w:trPr>
          <w:jc w:val="center"/>
        </w:trPr>
        <w:tc>
          <w:tcPr>
            <w:tcW w:w="0" w:type="auto"/>
          </w:tcPr>
          <w:p w:rsidR="00C25DD0" w:rsidRDefault="00C25DD0" w:rsidP="005B76E9">
            <m:oMathPara>
              <m:oMath>
                <m:r>
                  <w:rPr>
                    <w:rFonts w:ascii="Cambria Math" w:hAnsi="Cambria Math"/>
                  </w:rPr>
                  <m:t xml:space="preserve">accuracy= </m:t>
                </m:r>
                <m:f>
                  <m:fPr>
                    <m:ctrlPr>
                      <w:rPr>
                        <w:rFonts w:ascii="Cambria Math" w:hAnsi="Cambria Math"/>
                        <w:i/>
                      </w:rPr>
                    </m:ctrlPr>
                  </m:fPr>
                  <m:num>
                    <m:r>
                      <w:rPr>
                        <w:rFonts w:ascii="Cambria Math" w:hAnsi="Cambria Math"/>
                      </w:rPr>
                      <m:t>TP</m:t>
                    </m:r>
                  </m:num>
                  <m:den>
                    <m:r>
                      <w:rPr>
                        <w:rFonts w:ascii="Cambria Math" w:hAnsi="Cambria Math"/>
                      </w:rPr>
                      <m:t>T</m:t>
                    </m:r>
                  </m:den>
                </m:f>
              </m:oMath>
            </m:oMathPara>
          </w:p>
        </w:tc>
        <w:tc>
          <w:tcPr>
            <w:tcW w:w="0" w:type="auto"/>
          </w:tcPr>
          <w:p w:rsidR="00C25DD0" w:rsidRDefault="00C25DD0" w:rsidP="005B76E9">
            <m:oMathPara>
              <m:oMath>
                <m:r>
                  <w:rPr>
                    <w:rFonts w:ascii="Cambria Math" w:hAnsi="Cambria Math"/>
                  </w:rPr>
                  <m:t>error=</m:t>
                </m:r>
                <m:f>
                  <m:fPr>
                    <m:ctrlPr>
                      <w:rPr>
                        <w:rFonts w:ascii="Cambria Math" w:hAnsi="Cambria Math"/>
                        <w:i/>
                      </w:rPr>
                    </m:ctrlPr>
                  </m:fPr>
                  <m:num>
                    <m:r>
                      <w:rPr>
                        <w:rFonts w:ascii="Cambria Math" w:hAnsi="Cambria Math"/>
                      </w:rPr>
                      <m:t>FP</m:t>
                    </m:r>
                  </m:num>
                  <m:den>
                    <m:r>
                      <w:rPr>
                        <w:rFonts w:ascii="Cambria Math" w:hAnsi="Cambria Math"/>
                      </w:rPr>
                      <m:t>T</m:t>
                    </m:r>
                  </m:den>
                </m:f>
              </m:oMath>
            </m:oMathPara>
          </w:p>
        </w:tc>
      </w:tr>
    </w:tbl>
    <w:p w:rsidR="008850EB" w:rsidRPr="00C62E4F" w:rsidRDefault="008850EB" w:rsidP="008850EB">
      <w:pPr>
        <w:pStyle w:val="Caption"/>
      </w:pPr>
      <w:bookmarkStart w:id="292" w:name="_Ref206475660"/>
      <w:r>
        <w:t xml:space="preserve">Equation </w:t>
      </w:r>
      <w:fldSimple w:instr=" SEQ Equation \* ARABIC ">
        <w:r w:rsidR="006C00DE">
          <w:rPr>
            <w:noProof/>
          </w:rPr>
          <w:t>17</w:t>
        </w:r>
      </w:fldSimple>
      <w:bookmarkEnd w:id="292"/>
    </w:p>
    <w:p w:rsidR="00A41F5D" w:rsidRDefault="00A41F5D" w:rsidP="00A41F5D">
      <w:pPr>
        <w:pStyle w:val="MscHeading2"/>
      </w:pPr>
      <w:bookmarkStart w:id="293" w:name="_Ref207546966"/>
      <w:bookmarkStart w:id="294" w:name="_Toc222759700"/>
      <w:r>
        <w:t>Results</w:t>
      </w:r>
      <w:bookmarkEnd w:id="293"/>
      <w:bookmarkEnd w:id="294"/>
    </w:p>
    <w:p w:rsidR="00A41F5D" w:rsidRDefault="00855E9D" w:rsidP="00A41F5D">
      <w:r>
        <w:fldChar w:fldCharType="begin"/>
      </w:r>
      <w:r w:rsidR="00A41F5D">
        <w:instrText xml:space="preserve"> REF _Ref207901663 \h </w:instrText>
      </w:r>
      <w:r>
        <w:fldChar w:fldCharType="separate"/>
      </w:r>
      <w:r w:rsidR="006C00DE">
        <w:t xml:space="preserve">Table </w:t>
      </w:r>
      <w:r w:rsidR="006C00DE">
        <w:rPr>
          <w:noProof/>
        </w:rPr>
        <w:t>23</w:t>
      </w:r>
      <w:r>
        <w:fldChar w:fldCharType="end"/>
      </w:r>
      <w:r w:rsidR="00A41F5D">
        <w:t xml:space="preserve"> presents the accuracy and error rates for the </w:t>
      </w:r>
      <w:r w:rsidR="00936DF4">
        <w:t>MC-ED</w:t>
      </w:r>
      <w:r w:rsidR="00A41F5D">
        <w:t xml:space="preserve">, </w:t>
      </w:r>
      <w:r w:rsidR="00936DF4">
        <w:t>TI-ED</w:t>
      </w:r>
      <w:r w:rsidR="00A41F5D">
        <w:t xml:space="preserve"> and </w:t>
      </w:r>
      <w:r w:rsidR="00936DF4">
        <w:t>MATT2</w:t>
      </w:r>
      <w:r w:rsidR="00A41F5D">
        <w:t xml:space="preserve"> for the </w:t>
      </w:r>
      <w:r w:rsidR="003E0317">
        <w:t>fifty</w:t>
      </w:r>
      <w:r w:rsidR="00A41F5D">
        <w:t xml:space="preserve"> whole tunes (WT) and for the </w:t>
      </w:r>
      <w:r w:rsidR="003E0317">
        <w:t xml:space="preserve">fifty </w:t>
      </w:r>
      <w:r w:rsidR="00A41F5D">
        <w:t xml:space="preserve">excerpts (E). </w:t>
      </w:r>
    </w:p>
    <w:p w:rsidR="00A41F5D" w:rsidRPr="00475166" w:rsidRDefault="00A41F5D" w:rsidP="00A41F5D"/>
    <w:tbl>
      <w:tblPr>
        <w:tblW w:w="0" w:type="auto"/>
        <w:jc w:val="center"/>
        <w:tblInd w:w="92" w:type="dxa"/>
        <w:tblLook w:val="04A0"/>
      </w:tblPr>
      <w:tblGrid>
        <w:gridCol w:w="1109"/>
        <w:gridCol w:w="636"/>
        <w:gridCol w:w="636"/>
        <w:gridCol w:w="636"/>
        <w:gridCol w:w="636"/>
        <w:gridCol w:w="636"/>
        <w:gridCol w:w="636"/>
      </w:tblGrid>
      <w:tr w:rsidR="00A41F5D" w:rsidRPr="00C40B22" w:rsidTr="00C25DD0">
        <w:trPr>
          <w:trHeight w:val="72"/>
          <w:jc w:val="center"/>
        </w:trPr>
        <w:tc>
          <w:tcPr>
            <w:tcW w:w="0" w:type="auto"/>
            <w:tcBorders>
              <w:top w:val="nil"/>
              <w:left w:val="nil"/>
              <w:bottom w:val="nil"/>
              <w:right w:val="single" w:sz="8" w:space="0" w:color="auto"/>
            </w:tcBorders>
            <w:shd w:val="clear" w:color="auto" w:fill="auto"/>
            <w:hideMark/>
          </w:tcPr>
          <w:p w:rsidR="00A41F5D" w:rsidRPr="00C40B22" w:rsidRDefault="00A41F5D" w:rsidP="00BB2EEF">
            <w:pPr>
              <w:spacing w:line="240" w:lineRule="auto"/>
              <w:rPr>
                <w:color w:val="000000"/>
                <w:szCs w:val="24"/>
                <w:lang w:eastAsia="en-IE"/>
              </w:rPr>
            </w:pPr>
            <w:r w:rsidRPr="00C40B22">
              <w:rPr>
                <w:color w:val="000000"/>
                <w:szCs w:val="24"/>
                <w:lang w:eastAsia="en-IE"/>
              </w:rPr>
              <w:t> </w:t>
            </w:r>
          </w:p>
        </w:tc>
        <w:tc>
          <w:tcPr>
            <w:tcW w:w="0" w:type="auto"/>
            <w:gridSpan w:val="2"/>
            <w:tcBorders>
              <w:top w:val="single" w:sz="8" w:space="0" w:color="auto"/>
              <w:left w:val="nil"/>
              <w:bottom w:val="single" w:sz="8" w:space="0" w:color="auto"/>
              <w:right w:val="single" w:sz="8" w:space="0" w:color="000000"/>
            </w:tcBorders>
            <w:shd w:val="clear" w:color="000000" w:fill="D9D9D9"/>
            <w:hideMark/>
          </w:tcPr>
          <w:p w:rsidR="00A41F5D" w:rsidRPr="00C40B22" w:rsidRDefault="00936DF4" w:rsidP="00637AFB">
            <w:pPr>
              <w:spacing w:line="240" w:lineRule="auto"/>
              <w:jc w:val="center"/>
              <w:rPr>
                <w:b/>
                <w:bCs/>
                <w:color w:val="000000"/>
                <w:szCs w:val="24"/>
                <w:lang w:eastAsia="en-IE"/>
              </w:rPr>
            </w:pPr>
            <w:r>
              <w:rPr>
                <w:b/>
                <w:bCs/>
                <w:color w:val="000000"/>
                <w:szCs w:val="24"/>
                <w:lang w:eastAsia="en-IE"/>
              </w:rPr>
              <w:t>MC-ED</w:t>
            </w:r>
          </w:p>
        </w:tc>
        <w:tc>
          <w:tcPr>
            <w:tcW w:w="0" w:type="auto"/>
            <w:gridSpan w:val="2"/>
            <w:tcBorders>
              <w:top w:val="single" w:sz="8" w:space="0" w:color="auto"/>
              <w:left w:val="nil"/>
              <w:bottom w:val="single" w:sz="8" w:space="0" w:color="auto"/>
              <w:right w:val="single" w:sz="8" w:space="0" w:color="000000"/>
            </w:tcBorders>
            <w:shd w:val="clear" w:color="000000" w:fill="D9D9D9"/>
            <w:hideMark/>
          </w:tcPr>
          <w:p w:rsidR="00A41F5D" w:rsidRPr="00C40B22" w:rsidRDefault="00936DF4" w:rsidP="00637AFB">
            <w:pPr>
              <w:spacing w:line="240" w:lineRule="auto"/>
              <w:jc w:val="center"/>
              <w:rPr>
                <w:b/>
                <w:bCs/>
                <w:color w:val="000000"/>
                <w:szCs w:val="24"/>
                <w:lang w:eastAsia="en-IE"/>
              </w:rPr>
            </w:pPr>
            <w:r>
              <w:rPr>
                <w:b/>
                <w:bCs/>
                <w:color w:val="000000"/>
                <w:szCs w:val="24"/>
                <w:lang w:eastAsia="en-IE"/>
              </w:rPr>
              <w:t>TI-ED</w:t>
            </w:r>
          </w:p>
        </w:tc>
        <w:tc>
          <w:tcPr>
            <w:tcW w:w="0" w:type="auto"/>
            <w:gridSpan w:val="2"/>
            <w:tcBorders>
              <w:top w:val="single" w:sz="8" w:space="0" w:color="auto"/>
              <w:left w:val="nil"/>
              <w:bottom w:val="single" w:sz="8" w:space="0" w:color="auto"/>
              <w:right w:val="single" w:sz="8" w:space="0" w:color="000000"/>
            </w:tcBorders>
            <w:shd w:val="clear" w:color="000000" w:fill="D9D9D9"/>
            <w:hideMark/>
          </w:tcPr>
          <w:p w:rsidR="00A41F5D" w:rsidRPr="00C40B22" w:rsidRDefault="00936DF4" w:rsidP="00637AFB">
            <w:pPr>
              <w:spacing w:line="240" w:lineRule="auto"/>
              <w:jc w:val="center"/>
              <w:rPr>
                <w:b/>
                <w:bCs/>
                <w:color w:val="000000"/>
                <w:szCs w:val="24"/>
                <w:lang w:eastAsia="en-IE"/>
              </w:rPr>
            </w:pPr>
            <w:r>
              <w:rPr>
                <w:b/>
                <w:bCs/>
                <w:color w:val="000000"/>
                <w:szCs w:val="24"/>
                <w:lang w:eastAsia="en-IE"/>
              </w:rPr>
              <w:t>MATT2</w:t>
            </w:r>
          </w:p>
        </w:tc>
      </w:tr>
      <w:tr w:rsidR="00A41F5D" w:rsidRPr="00C40B22" w:rsidTr="00C25DD0">
        <w:trPr>
          <w:trHeight w:val="193"/>
          <w:jc w:val="center"/>
        </w:trPr>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rPr>
                <w:color w:val="000000"/>
                <w:szCs w:val="24"/>
                <w:lang w:eastAsia="en-IE"/>
              </w:rPr>
            </w:pPr>
            <w:r w:rsidRPr="00C40B22">
              <w:rPr>
                <w:color w:val="000000"/>
                <w:szCs w:val="24"/>
                <w:lang w:eastAsia="en-IE"/>
              </w:rPr>
              <w:t> </w:t>
            </w:r>
          </w:p>
        </w:tc>
        <w:tc>
          <w:tcPr>
            <w:tcW w:w="0" w:type="auto"/>
            <w:tcBorders>
              <w:top w:val="nil"/>
              <w:left w:val="nil"/>
              <w:bottom w:val="single" w:sz="8" w:space="0" w:color="auto"/>
              <w:right w:val="single" w:sz="8" w:space="0" w:color="auto"/>
            </w:tcBorders>
            <w:shd w:val="clear" w:color="000000" w:fill="D9D9D9"/>
            <w:hideMark/>
          </w:tcPr>
          <w:p w:rsidR="00A41F5D" w:rsidRPr="00C40B22" w:rsidRDefault="00A41F5D" w:rsidP="00BB2EEF">
            <w:pPr>
              <w:spacing w:line="240" w:lineRule="auto"/>
              <w:rPr>
                <w:b/>
                <w:bCs/>
                <w:color w:val="000000"/>
                <w:szCs w:val="24"/>
                <w:lang w:eastAsia="en-IE"/>
              </w:rPr>
            </w:pPr>
            <w:r w:rsidRPr="00C40B22">
              <w:rPr>
                <w:b/>
                <w:bCs/>
                <w:color w:val="000000"/>
                <w:szCs w:val="24"/>
                <w:lang w:eastAsia="en-IE"/>
              </w:rPr>
              <w:t>WT</w:t>
            </w:r>
          </w:p>
        </w:tc>
        <w:tc>
          <w:tcPr>
            <w:tcW w:w="0" w:type="auto"/>
            <w:tcBorders>
              <w:top w:val="nil"/>
              <w:left w:val="nil"/>
              <w:bottom w:val="single" w:sz="8" w:space="0" w:color="auto"/>
              <w:right w:val="single" w:sz="8" w:space="0" w:color="auto"/>
            </w:tcBorders>
            <w:shd w:val="clear" w:color="000000" w:fill="D9D9D9"/>
            <w:hideMark/>
          </w:tcPr>
          <w:p w:rsidR="00A41F5D" w:rsidRPr="00C40B22" w:rsidRDefault="00A41F5D" w:rsidP="00BB2EEF">
            <w:pPr>
              <w:spacing w:line="240" w:lineRule="auto"/>
              <w:rPr>
                <w:b/>
                <w:bCs/>
                <w:color w:val="000000"/>
                <w:szCs w:val="24"/>
                <w:lang w:eastAsia="en-IE"/>
              </w:rPr>
            </w:pPr>
            <w:r w:rsidRPr="00C40B22">
              <w:rPr>
                <w:b/>
                <w:bCs/>
                <w:color w:val="000000"/>
                <w:szCs w:val="24"/>
                <w:lang w:eastAsia="en-IE"/>
              </w:rPr>
              <w:t>E</w:t>
            </w:r>
          </w:p>
        </w:tc>
        <w:tc>
          <w:tcPr>
            <w:tcW w:w="0" w:type="auto"/>
            <w:tcBorders>
              <w:top w:val="nil"/>
              <w:left w:val="nil"/>
              <w:bottom w:val="single" w:sz="8" w:space="0" w:color="auto"/>
              <w:right w:val="single" w:sz="8" w:space="0" w:color="auto"/>
            </w:tcBorders>
            <w:shd w:val="clear" w:color="000000" w:fill="D9D9D9"/>
            <w:hideMark/>
          </w:tcPr>
          <w:p w:rsidR="00A41F5D" w:rsidRPr="00C40B22" w:rsidRDefault="00A41F5D" w:rsidP="00BB2EEF">
            <w:pPr>
              <w:spacing w:line="240" w:lineRule="auto"/>
              <w:rPr>
                <w:b/>
                <w:bCs/>
                <w:color w:val="000000"/>
                <w:szCs w:val="24"/>
                <w:lang w:eastAsia="en-IE"/>
              </w:rPr>
            </w:pPr>
            <w:r w:rsidRPr="00C40B22">
              <w:rPr>
                <w:b/>
                <w:bCs/>
                <w:color w:val="000000"/>
                <w:szCs w:val="24"/>
                <w:lang w:eastAsia="en-IE"/>
              </w:rPr>
              <w:t>WT</w:t>
            </w:r>
          </w:p>
        </w:tc>
        <w:tc>
          <w:tcPr>
            <w:tcW w:w="0" w:type="auto"/>
            <w:tcBorders>
              <w:top w:val="nil"/>
              <w:left w:val="nil"/>
              <w:bottom w:val="single" w:sz="8" w:space="0" w:color="auto"/>
              <w:right w:val="single" w:sz="8" w:space="0" w:color="auto"/>
            </w:tcBorders>
            <w:shd w:val="clear" w:color="000000" w:fill="D9D9D9"/>
            <w:hideMark/>
          </w:tcPr>
          <w:p w:rsidR="00A41F5D" w:rsidRPr="00C40B22" w:rsidRDefault="00A41F5D" w:rsidP="00BB2EEF">
            <w:pPr>
              <w:spacing w:line="240" w:lineRule="auto"/>
              <w:rPr>
                <w:b/>
                <w:bCs/>
                <w:color w:val="000000"/>
                <w:szCs w:val="24"/>
                <w:lang w:eastAsia="en-IE"/>
              </w:rPr>
            </w:pPr>
            <w:r w:rsidRPr="00C40B22">
              <w:rPr>
                <w:b/>
                <w:bCs/>
                <w:color w:val="000000"/>
                <w:szCs w:val="24"/>
                <w:lang w:eastAsia="en-IE"/>
              </w:rPr>
              <w:t>E</w:t>
            </w:r>
          </w:p>
        </w:tc>
        <w:tc>
          <w:tcPr>
            <w:tcW w:w="0" w:type="auto"/>
            <w:tcBorders>
              <w:top w:val="nil"/>
              <w:left w:val="nil"/>
              <w:bottom w:val="single" w:sz="8" w:space="0" w:color="auto"/>
              <w:right w:val="single" w:sz="8" w:space="0" w:color="auto"/>
            </w:tcBorders>
            <w:shd w:val="clear" w:color="000000" w:fill="D9D9D9"/>
            <w:hideMark/>
          </w:tcPr>
          <w:p w:rsidR="00A41F5D" w:rsidRPr="00C40B22" w:rsidRDefault="00A41F5D" w:rsidP="00BB2EEF">
            <w:pPr>
              <w:spacing w:line="240" w:lineRule="auto"/>
              <w:rPr>
                <w:b/>
                <w:bCs/>
                <w:color w:val="000000"/>
                <w:szCs w:val="24"/>
                <w:lang w:eastAsia="en-IE"/>
              </w:rPr>
            </w:pPr>
            <w:r w:rsidRPr="00C40B22">
              <w:rPr>
                <w:b/>
                <w:bCs/>
                <w:color w:val="000000"/>
                <w:szCs w:val="24"/>
                <w:lang w:eastAsia="en-IE"/>
              </w:rPr>
              <w:t>WT</w:t>
            </w:r>
          </w:p>
        </w:tc>
        <w:tc>
          <w:tcPr>
            <w:tcW w:w="0" w:type="auto"/>
            <w:tcBorders>
              <w:top w:val="nil"/>
              <w:left w:val="nil"/>
              <w:bottom w:val="single" w:sz="8" w:space="0" w:color="auto"/>
              <w:right w:val="single" w:sz="8" w:space="0" w:color="auto"/>
            </w:tcBorders>
            <w:shd w:val="clear" w:color="000000" w:fill="D9D9D9"/>
            <w:hideMark/>
          </w:tcPr>
          <w:p w:rsidR="00A41F5D" w:rsidRPr="00C40B22" w:rsidRDefault="00A41F5D" w:rsidP="00BB2EEF">
            <w:pPr>
              <w:spacing w:line="240" w:lineRule="auto"/>
              <w:rPr>
                <w:b/>
                <w:bCs/>
                <w:color w:val="000000"/>
                <w:szCs w:val="24"/>
                <w:lang w:eastAsia="en-IE"/>
              </w:rPr>
            </w:pPr>
            <w:r w:rsidRPr="00C40B22">
              <w:rPr>
                <w:b/>
                <w:bCs/>
                <w:color w:val="000000"/>
                <w:szCs w:val="24"/>
                <w:lang w:eastAsia="en-IE"/>
              </w:rPr>
              <w:t>E</w:t>
            </w:r>
          </w:p>
        </w:tc>
      </w:tr>
      <w:tr w:rsidR="00A41F5D" w:rsidRPr="00C40B22" w:rsidTr="00BB2EEF">
        <w:trPr>
          <w:trHeight w:val="330"/>
          <w:jc w:val="center"/>
        </w:trPr>
        <w:tc>
          <w:tcPr>
            <w:tcW w:w="0" w:type="auto"/>
            <w:tcBorders>
              <w:top w:val="nil"/>
              <w:left w:val="single" w:sz="8" w:space="0" w:color="auto"/>
              <w:bottom w:val="single" w:sz="8" w:space="0" w:color="auto"/>
              <w:right w:val="single" w:sz="8" w:space="0" w:color="auto"/>
            </w:tcBorders>
            <w:shd w:val="clear" w:color="000000" w:fill="D9D9D9"/>
            <w:hideMark/>
          </w:tcPr>
          <w:p w:rsidR="00A41F5D" w:rsidRPr="00C40B22" w:rsidRDefault="00A41F5D" w:rsidP="00BB2EEF">
            <w:pPr>
              <w:spacing w:line="240" w:lineRule="auto"/>
              <w:rPr>
                <w:b/>
                <w:bCs/>
                <w:i/>
                <w:iCs/>
                <w:color w:val="000000"/>
                <w:szCs w:val="24"/>
                <w:lang w:eastAsia="en-IE"/>
              </w:rPr>
            </w:pPr>
            <w:r w:rsidRPr="00C40B22">
              <w:rPr>
                <w:b/>
                <w:bCs/>
                <w:i/>
                <w:iCs/>
                <w:color w:val="000000"/>
                <w:szCs w:val="24"/>
                <w:lang w:eastAsia="en-IE"/>
              </w:rPr>
              <w:t>TP</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10</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1</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28</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19</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47</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46</w:t>
            </w:r>
          </w:p>
        </w:tc>
      </w:tr>
      <w:tr w:rsidR="00A41F5D" w:rsidRPr="00C40B22" w:rsidTr="00C25DD0">
        <w:trPr>
          <w:trHeight w:val="148"/>
          <w:jc w:val="center"/>
        </w:trPr>
        <w:tc>
          <w:tcPr>
            <w:tcW w:w="0" w:type="auto"/>
            <w:tcBorders>
              <w:top w:val="nil"/>
              <w:left w:val="single" w:sz="8" w:space="0" w:color="auto"/>
              <w:bottom w:val="single" w:sz="8" w:space="0" w:color="auto"/>
              <w:right w:val="single" w:sz="8" w:space="0" w:color="auto"/>
            </w:tcBorders>
            <w:shd w:val="clear" w:color="000000" w:fill="D9D9D9"/>
            <w:hideMark/>
          </w:tcPr>
          <w:p w:rsidR="00A41F5D" w:rsidRPr="00C40B22" w:rsidRDefault="00A41F5D" w:rsidP="00BB2EEF">
            <w:pPr>
              <w:spacing w:line="240" w:lineRule="auto"/>
              <w:rPr>
                <w:b/>
                <w:bCs/>
                <w:i/>
                <w:iCs/>
                <w:color w:val="000000"/>
                <w:szCs w:val="24"/>
                <w:lang w:eastAsia="en-IE"/>
              </w:rPr>
            </w:pPr>
            <w:r w:rsidRPr="00C40B22">
              <w:rPr>
                <w:b/>
                <w:bCs/>
                <w:i/>
                <w:iCs/>
                <w:color w:val="000000"/>
                <w:szCs w:val="24"/>
                <w:lang w:eastAsia="en-IE"/>
              </w:rPr>
              <w:t>FP</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40</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49</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22</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31</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3</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4</w:t>
            </w:r>
          </w:p>
        </w:tc>
      </w:tr>
      <w:tr w:rsidR="00A41F5D" w:rsidRPr="00C40B22" w:rsidTr="00C25DD0">
        <w:trPr>
          <w:trHeight w:val="72"/>
          <w:jc w:val="center"/>
        </w:trPr>
        <w:tc>
          <w:tcPr>
            <w:tcW w:w="0" w:type="auto"/>
            <w:tcBorders>
              <w:top w:val="nil"/>
              <w:left w:val="single" w:sz="8" w:space="0" w:color="auto"/>
              <w:bottom w:val="single" w:sz="8" w:space="0" w:color="auto"/>
              <w:right w:val="single" w:sz="8" w:space="0" w:color="auto"/>
            </w:tcBorders>
            <w:shd w:val="clear" w:color="000000" w:fill="D9D9D9"/>
            <w:hideMark/>
          </w:tcPr>
          <w:p w:rsidR="00A41F5D" w:rsidRPr="00C40B22" w:rsidRDefault="00A41F5D" w:rsidP="00BB2EEF">
            <w:pPr>
              <w:spacing w:line="240" w:lineRule="auto"/>
              <w:rPr>
                <w:b/>
                <w:bCs/>
                <w:color w:val="000000"/>
                <w:szCs w:val="24"/>
                <w:lang w:eastAsia="en-IE"/>
              </w:rPr>
            </w:pPr>
            <w:r w:rsidRPr="00C40B22">
              <w:rPr>
                <w:b/>
                <w:bCs/>
                <w:color w:val="000000"/>
                <w:szCs w:val="24"/>
                <w:lang w:eastAsia="en-IE"/>
              </w:rPr>
              <w:t>Total</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50</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50</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50</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50</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50</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50</w:t>
            </w:r>
          </w:p>
        </w:tc>
      </w:tr>
      <w:tr w:rsidR="00A41F5D" w:rsidRPr="00C40B22" w:rsidTr="00C25DD0">
        <w:trPr>
          <w:trHeight w:val="143"/>
          <w:jc w:val="center"/>
        </w:trPr>
        <w:tc>
          <w:tcPr>
            <w:tcW w:w="0" w:type="auto"/>
            <w:tcBorders>
              <w:top w:val="nil"/>
              <w:left w:val="single" w:sz="8" w:space="0" w:color="auto"/>
              <w:bottom w:val="single" w:sz="8" w:space="0" w:color="auto"/>
              <w:right w:val="single" w:sz="8" w:space="0" w:color="auto"/>
            </w:tcBorders>
            <w:shd w:val="clear" w:color="000000" w:fill="D9D9D9"/>
            <w:hideMark/>
          </w:tcPr>
          <w:p w:rsidR="00A41F5D" w:rsidRPr="00C40B22" w:rsidRDefault="00A41F5D" w:rsidP="00BB2EEF">
            <w:pPr>
              <w:spacing w:line="240" w:lineRule="auto"/>
              <w:rPr>
                <w:b/>
                <w:bCs/>
                <w:i/>
                <w:iCs/>
                <w:color w:val="000000"/>
                <w:szCs w:val="24"/>
                <w:lang w:eastAsia="en-IE"/>
              </w:rPr>
            </w:pPr>
            <w:r w:rsidRPr="00C40B22">
              <w:rPr>
                <w:b/>
                <w:bCs/>
                <w:i/>
                <w:iCs/>
                <w:color w:val="000000"/>
                <w:szCs w:val="24"/>
                <w:lang w:eastAsia="en-IE"/>
              </w:rPr>
              <w:t>accuracy</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0.20</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0.02</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0.56</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0.38</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0.94</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0.92</w:t>
            </w:r>
          </w:p>
        </w:tc>
      </w:tr>
      <w:tr w:rsidR="00A41F5D" w:rsidRPr="00C40B22" w:rsidTr="00C25DD0">
        <w:trPr>
          <w:trHeight w:val="147"/>
          <w:jc w:val="center"/>
        </w:trPr>
        <w:tc>
          <w:tcPr>
            <w:tcW w:w="0" w:type="auto"/>
            <w:tcBorders>
              <w:top w:val="nil"/>
              <w:left w:val="single" w:sz="8" w:space="0" w:color="auto"/>
              <w:bottom w:val="single" w:sz="8" w:space="0" w:color="auto"/>
              <w:right w:val="single" w:sz="8" w:space="0" w:color="auto"/>
            </w:tcBorders>
            <w:shd w:val="clear" w:color="000000" w:fill="D9D9D9"/>
            <w:hideMark/>
          </w:tcPr>
          <w:p w:rsidR="00A41F5D" w:rsidRPr="00C40B22" w:rsidRDefault="00A41F5D" w:rsidP="00BB2EEF">
            <w:pPr>
              <w:spacing w:line="240" w:lineRule="auto"/>
              <w:rPr>
                <w:b/>
                <w:bCs/>
                <w:i/>
                <w:iCs/>
                <w:color w:val="000000"/>
                <w:szCs w:val="24"/>
                <w:lang w:eastAsia="en-IE"/>
              </w:rPr>
            </w:pPr>
            <w:r w:rsidRPr="00C40B22">
              <w:rPr>
                <w:b/>
                <w:bCs/>
                <w:i/>
                <w:iCs/>
                <w:color w:val="000000"/>
                <w:szCs w:val="24"/>
                <w:lang w:eastAsia="en-IE"/>
              </w:rPr>
              <w:t>error</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0.80</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0.98</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0.44</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0.62</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0.06</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0.08</w:t>
            </w:r>
          </w:p>
        </w:tc>
      </w:tr>
      <w:tr w:rsidR="00A41F5D" w:rsidRPr="00C40B22" w:rsidTr="00C25DD0">
        <w:trPr>
          <w:trHeight w:val="123"/>
          <w:jc w:val="center"/>
        </w:trPr>
        <w:tc>
          <w:tcPr>
            <w:tcW w:w="0" w:type="auto"/>
            <w:tcBorders>
              <w:top w:val="nil"/>
              <w:left w:val="single" w:sz="8" w:space="0" w:color="auto"/>
              <w:bottom w:val="single" w:sz="8" w:space="0" w:color="auto"/>
              <w:right w:val="single" w:sz="8" w:space="0" w:color="auto"/>
            </w:tcBorders>
            <w:shd w:val="clear" w:color="000000" w:fill="D9D9D9"/>
            <w:hideMark/>
          </w:tcPr>
          <w:p w:rsidR="00A41F5D" w:rsidRPr="00C40B22" w:rsidRDefault="00A41F5D" w:rsidP="00BB2EEF">
            <w:pPr>
              <w:spacing w:line="240" w:lineRule="auto"/>
              <w:rPr>
                <w:b/>
                <w:bCs/>
                <w:color w:val="000000"/>
                <w:szCs w:val="24"/>
                <w:lang w:eastAsia="en-IE"/>
              </w:rPr>
            </w:pPr>
            <w:r w:rsidRPr="00C40B22">
              <w:rPr>
                <w:b/>
                <w:bCs/>
                <w:color w:val="000000"/>
                <w:szCs w:val="24"/>
                <w:lang w:eastAsia="en-IE"/>
              </w:rPr>
              <w:t>Total</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1.00</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1.00</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1.00</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1.00</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1.00</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1.00</w:t>
            </w:r>
          </w:p>
        </w:tc>
      </w:tr>
    </w:tbl>
    <w:p w:rsidR="00A41F5D" w:rsidRDefault="00A41F5D" w:rsidP="00A41F5D">
      <w:pPr>
        <w:pStyle w:val="Caption"/>
      </w:pPr>
      <w:bookmarkStart w:id="295" w:name="_Ref207901663"/>
      <w:bookmarkStart w:id="296" w:name="_Toc222759792"/>
      <w:r>
        <w:t xml:space="preserve">Table </w:t>
      </w:r>
      <w:fldSimple w:instr=" SEQ Table \* ARABIC ">
        <w:r w:rsidR="006C00DE">
          <w:rPr>
            <w:noProof/>
          </w:rPr>
          <w:t>23</w:t>
        </w:r>
      </w:fldSimple>
      <w:bookmarkEnd w:id="295"/>
      <w:r>
        <w:t xml:space="preserve">: Results for </w:t>
      </w:r>
      <w:r w:rsidR="00936DF4">
        <w:t>MC-ED</w:t>
      </w:r>
      <w:r>
        <w:t xml:space="preserve">, </w:t>
      </w:r>
      <w:r w:rsidR="00936DF4">
        <w:t>TI-ED</w:t>
      </w:r>
      <w:r>
        <w:t xml:space="preserve"> and </w:t>
      </w:r>
      <w:r w:rsidR="00936DF4">
        <w:t>MATT2</w:t>
      </w:r>
      <w:r>
        <w:t xml:space="preserve"> for WT and E</w:t>
      </w:r>
      <w:bookmarkEnd w:id="296"/>
    </w:p>
    <w:p w:rsidR="00A41F5D" w:rsidRDefault="00936DF4" w:rsidP="00A41F5D">
      <w:pPr>
        <w:ind w:firstLine="720"/>
      </w:pPr>
      <w:r>
        <w:t>MC-ED</w:t>
      </w:r>
      <w:r w:rsidR="00A41F5D">
        <w:t xml:space="preserve"> gives very poor accuracy and a high error rate for both WT and E. </w:t>
      </w:r>
      <w:r w:rsidR="003E0317">
        <w:t xml:space="preserve">This is presumably the effect of ornamentation notes at higher and lower pitches on the generation of Parsons Code. </w:t>
      </w:r>
      <w:r>
        <w:t>TI-ED</w:t>
      </w:r>
      <w:r w:rsidR="00A41F5D">
        <w:t xml:space="preserve"> is able to successfully annotate about half the whole tunes and less than half of the excerpts. </w:t>
      </w:r>
      <w:r>
        <w:t>TI-ED</w:t>
      </w:r>
      <w:r w:rsidR="00F06BE9">
        <w:t xml:space="preserve"> is therefore better at </w:t>
      </w:r>
      <w:r w:rsidR="00F06BE9">
        <w:lastRenderedPageBreak/>
        <w:t xml:space="preserve">discriminating melodies than </w:t>
      </w:r>
      <w:r>
        <w:t>MC-ED</w:t>
      </w:r>
      <w:r w:rsidR="003E0317">
        <w:t>, even though the effect of ornamentation is still evident in the results</w:t>
      </w:r>
      <w:r w:rsidR="00F06BE9">
        <w:t xml:space="preserve">. </w:t>
      </w:r>
      <w:r>
        <w:t>MATT2</w:t>
      </w:r>
      <w:r w:rsidR="00A41F5D">
        <w:t xml:space="preserve"> </w:t>
      </w:r>
      <w:r w:rsidR="00F06BE9">
        <w:t xml:space="preserve">however </w:t>
      </w:r>
      <w:r w:rsidR="00A41F5D">
        <w:t xml:space="preserve">gives greater than 90% accuracy for both WT and E. </w:t>
      </w:r>
      <w:r w:rsidR="00855E9D">
        <w:fldChar w:fldCharType="begin"/>
      </w:r>
      <w:r w:rsidR="00A41F5D">
        <w:instrText xml:space="preserve"> REF _Ref207902216 \h </w:instrText>
      </w:r>
      <w:r w:rsidR="00855E9D">
        <w:fldChar w:fldCharType="separate"/>
      </w:r>
      <w:r w:rsidR="006C00DE">
        <w:t xml:space="preserve">Table </w:t>
      </w:r>
      <w:r w:rsidR="006C00DE">
        <w:rPr>
          <w:noProof/>
        </w:rPr>
        <w:t>24</w:t>
      </w:r>
      <w:r w:rsidR="00855E9D">
        <w:fldChar w:fldCharType="end"/>
      </w:r>
      <w:r w:rsidR="00A41F5D">
        <w:t xml:space="preserve"> gives the combined results for WT and E. When the results are combined, it can be seen that </w:t>
      </w:r>
      <w:r>
        <w:t>MC-ED</w:t>
      </w:r>
      <w:r w:rsidR="00A41F5D">
        <w:t xml:space="preserve"> gives 11% accuracy, </w:t>
      </w:r>
      <w:r>
        <w:t>TI-ED</w:t>
      </w:r>
      <w:r w:rsidR="00A41F5D">
        <w:t xml:space="preserve"> gives 47% accuracy and </w:t>
      </w:r>
      <w:r>
        <w:t>MATT2</w:t>
      </w:r>
      <w:r w:rsidR="00A41F5D">
        <w:t xml:space="preserve"> gives 93% accuracy.</w:t>
      </w:r>
    </w:p>
    <w:tbl>
      <w:tblPr>
        <w:tblW w:w="0" w:type="auto"/>
        <w:jc w:val="center"/>
        <w:tblInd w:w="92" w:type="dxa"/>
        <w:tblLook w:val="04A0"/>
      </w:tblPr>
      <w:tblGrid>
        <w:gridCol w:w="1109"/>
        <w:gridCol w:w="1030"/>
        <w:gridCol w:w="883"/>
        <w:gridCol w:w="1056"/>
      </w:tblGrid>
      <w:tr w:rsidR="00A41F5D" w:rsidRPr="00851935" w:rsidTr="00B7009D">
        <w:trPr>
          <w:trHeight w:val="139"/>
          <w:jc w:val="center"/>
        </w:trPr>
        <w:tc>
          <w:tcPr>
            <w:tcW w:w="0" w:type="auto"/>
            <w:tcBorders>
              <w:top w:val="nil"/>
              <w:left w:val="nil"/>
              <w:bottom w:val="single" w:sz="4" w:space="0" w:color="auto"/>
              <w:right w:val="nil"/>
            </w:tcBorders>
            <w:shd w:val="clear" w:color="auto" w:fill="auto"/>
            <w:hideMark/>
          </w:tcPr>
          <w:p w:rsidR="00A41F5D" w:rsidRPr="00851935" w:rsidRDefault="00A41F5D" w:rsidP="00BB2EEF">
            <w:pPr>
              <w:spacing w:line="240" w:lineRule="auto"/>
              <w:rPr>
                <w:color w:val="000000"/>
                <w:szCs w:val="24"/>
                <w:lang w:eastAsia="en-IE"/>
              </w:rPr>
            </w:pPr>
          </w:p>
        </w:tc>
        <w:tc>
          <w:tcPr>
            <w:tcW w:w="0" w:type="auto"/>
            <w:tcBorders>
              <w:top w:val="single" w:sz="4" w:space="0" w:color="auto"/>
              <w:left w:val="single" w:sz="4" w:space="0" w:color="auto"/>
              <w:bottom w:val="single" w:sz="4" w:space="0" w:color="auto"/>
              <w:right w:val="single" w:sz="4" w:space="0" w:color="auto"/>
            </w:tcBorders>
            <w:shd w:val="clear" w:color="000000" w:fill="D9D9D9"/>
            <w:hideMark/>
          </w:tcPr>
          <w:p w:rsidR="00A41F5D" w:rsidRPr="00851935" w:rsidRDefault="00936DF4" w:rsidP="00637AFB">
            <w:pPr>
              <w:spacing w:line="240" w:lineRule="auto"/>
              <w:jc w:val="center"/>
              <w:rPr>
                <w:b/>
                <w:bCs/>
                <w:color w:val="000000"/>
                <w:szCs w:val="24"/>
                <w:lang w:eastAsia="en-IE"/>
              </w:rPr>
            </w:pPr>
            <w:r>
              <w:rPr>
                <w:b/>
                <w:bCs/>
                <w:color w:val="000000"/>
                <w:szCs w:val="24"/>
                <w:lang w:eastAsia="en-IE"/>
              </w:rPr>
              <w:t>MC-ED</w:t>
            </w:r>
          </w:p>
        </w:tc>
        <w:tc>
          <w:tcPr>
            <w:tcW w:w="0" w:type="auto"/>
            <w:tcBorders>
              <w:top w:val="single" w:sz="4" w:space="0" w:color="auto"/>
              <w:left w:val="nil"/>
              <w:bottom w:val="single" w:sz="4" w:space="0" w:color="auto"/>
              <w:right w:val="single" w:sz="4" w:space="0" w:color="auto"/>
            </w:tcBorders>
            <w:shd w:val="clear" w:color="000000" w:fill="D9D9D9"/>
            <w:hideMark/>
          </w:tcPr>
          <w:p w:rsidR="00A41F5D" w:rsidRPr="00851935" w:rsidRDefault="00936DF4" w:rsidP="00637AFB">
            <w:pPr>
              <w:spacing w:line="240" w:lineRule="auto"/>
              <w:jc w:val="center"/>
              <w:rPr>
                <w:b/>
                <w:bCs/>
                <w:color w:val="000000"/>
                <w:szCs w:val="24"/>
                <w:lang w:eastAsia="en-IE"/>
              </w:rPr>
            </w:pPr>
            <w:r>
              <w:rPr>
                <w:b/>
                <w:bCs/>
                <w:color w:val="000000"/>
                <w:szCs w:val="24"/>
                <w:lang w:eastAsia="en-IE"/>
              </w:rPr>
              <w:t>TI-ED</w:t>
            </w:r>
          </w:p>
        </w:tc>
        <w:tc>
          <w:tcPr>
            <w:tcW w:w="0" w:type="auto"/>
            <w:tcBorders>
              <w:top w:val="single" w:sz="4" w:space="0" w:color="auto"/>
              <w:left w:val="nil"/>
              <w:bottom w:val="single" w:sz="4" w:space="0" w:color="auto"/>
              <w:right w:val="single" w:sz="4" w:space="0" w:color="auto"/>
            </w:tcBorders>
            <w:shd w:val="clear" w:color="000000" w:fill="D9D9D9"/>
            <w:hideMark/>
          </w:tcPr>
          <w:p w:rsidR="00A41F5D" w:rsidRPr="00851935" w:rsidRDefault="00936DF4" w:rsidP="00637AFB">
            <w:pPr>
              <w:spacing w:line="240" w:lineRule="auto"/>
              <w:jc w:val="center"/>
              <w:rPr>
                <w:b/>
                <w:bCs/>
                <w:color w:val="000000"/>
                <w:szCs w:val="24"/>
                <w:lang w:eastAsia="en-IE"/>
              </w:rPr>
            </w:pPr>
            <w:r>
              <w:rPr>
                <w:b/>
                <w:bCs/>
                <w:color w:val="000000"/>
                <w:szCs w:val="24"/>
                <w:lang w:eastAsia="en-IE"/>
              </w:rPr>
              <w:t>MATT2</w:t>
            </w:r>
          </w:p>
        </w:tc>
      </w:tr>
      <w:tr w:rsidR="00A41F5D" w:rsidRPr="00851935" w:rsidTr="00B7009D">
        <w:trPr>
          <w:trHeight w:val="100"/>
          <w:jc w:val="center"/>
        </w:trPr>
        <w:tc>
          <w:tcPr>
            <w:tcW w:w="0" w:type="auto"/>
            <w:tcBorders>
              <w:top w:val="single" w:sz="4" w:space="0" w:color="auto"/>
              <w:left w:val="single" w:sz="8" w:space="0" w:color="auto"/>
              <w:bottom w:val="single" w:sz="8" w:space="0" w:color="auto"/>
              <w:right w:val="single" w:sz="8" w:space="0" w:color="auto"/>
            </w:tcBorders>
            <w:shd w:val="clear" w:color="000000" w:fill="D9D9D9"/>
            <w:hideMark/>
          </w:tcPr>
          <w:p w:rsidR="00A41F5D" w:rsidRPr="00851935" w:rsidRDefault="00A41F5D" w:rsidP="00BB2EEF">
            <w:pPr>
              <w:spacing w:line="240" w:lineRule="auto"/>
              <w:rPr>
                <w:b/>
                <w:bCs/>
                <w:i/>
                <w:iCs/>
                <w:color w:val="000000"/>
                <w:szCs w:val="24"/>
                <w:lang w:eastAsia="en-IE"/>
              </w:rPr>
            </w:pPr>
            <w:r w:rsidRPr="00851935">
              <w:rPr>
                <w:b/>
                <w:bCs/>
                <w:i/>
                <w:iCs/>
                <w:color w:val="000000"/>
                <w:szCs w:val="24"/>
                <w:lang w:eastAsia="en-IE"/>
              </w:rPr>
              <w:t>TP</w:t>
            </w:r>
          </w:p>
        </w:tc>
        <w:tc>
          <w:tcPr>
            <w:tcW w:w="0" w:type="auto"/>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11</w:t>
            </w:r>
          </w:p>
        </w:tc>
        <w:tc>
          <w:tcPr>
            <w:tcW w:w="0" w:type="auto"/>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47</w:t>
            </w:r>
          </w:p>
        </w:tc>
        <w:tc>
          <w:tcPr>
            <w:tcW w:w="0" w:type="auto"/>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93</w:t>
            </w:r>
          </w:p>
        </w:tc>
      </w:tr>
      <w:tr w:rsidR="00A41F5D" w:rsidRPr="00851935" w:rsidTr="00B7009D">
        <w:trPr>
          <w:trHeight w:val="123"/>
          <w:jc w:val="center"/>
        </w:trPr>
        <w:tc>
          <w:tcPr>
            <w:tcW w:w="0" w:type="auto"/>
            <w:tcBorders>
              <w:top w:val="nil"/>
              <w:left w:val="single" w:sz="8" w:space="0" w:color="auto"/>
              <w:bottom w:val="single" w:sz="8" w:space="0" w:color="auto"/>
              <w:right w:val="single" w:sz="8" w:space="0" w:color="auto"/>
            </w:tcBorders>
            <w:shd w:val="clear" w:color="000000" w:fill="D9D9D9"/>
            <w:hideMark/>
          </w:tcPr>
          <w:p w:rsidR="00A41F5D" w:rsidRPr="00851935" w:rsidRDefault="00A41F5D" w:rsidP="00BB2EEF">
            <w:pPr>
              <w:spacing w:line="240" w:lineRule="auto"/>
              <w:rPr>
                <w:b/>
                <w:bCs/>
                <w:i/>
                <w:iCs/>
                <w:color w:val="000000"/>
                <w:szCs w:val="24"/>
                <w:lang w:eastAsia="en-IE"/>
              </w:rPr>
            </w:pPr>
            <w:r w:rsidRPr="00851935">
              <w:rPr>
                <w:b/>
                <w:bCs/>
                <w:i/>
                <w:iCs/>
                <w:color w:val="000000"/>
                <w:szCs w:val="24"/>
                <w:lang w:eastAsia="en-IE"/>
              </w:rPr>
              <w:t>FP</w:t>
            </w:r>
          </w:p>
        </w:tc>
        <w:tc>
          <w:tcPr>
            <w:tcW w:w="0" w:type="auto"/>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89</w:t>
            </w:r>
          </w:p>
        </w:tc>
        <w:tc>
          <w:tcPr>
            <w:tcW w:w="0" w:type="auto"/>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53</w:t>
            </w:r>
          </w:p>
        </w:tc>
        <w:tc>
          <w:tcPr>
            <w:tcW w:w="0" w:type="auto"/>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7</w:t>
            </w:r>
          </w:p>
        </w:tc>
      </w:tr>
      <w:tr w:rsidR="00A41F5D" w:rsidRPr="00851935" w:rsidTr="00B7009D">
        <w:trPr>
          <w:trHeight w:val="212"/>
          <w:jc w:val="center"/>
        </w:trPr>
        <w:tc>
          <w:tcPr>
            <w:tcW w:w="0" w:type="auto"/>
            <w:tcBorders>
              <w:top w:val="nil"/>
              <w:left w:val="single" w:sz="8" w:space="0" w:color="auto"/>
              <w:bottom w:val="single" w:sz="8" w:space="0" w:color="auto"/>
              <w:right w:val="single" w:sz="8" w:space="0" w:color="auto"/>
            </w:tcBorders>
            <w:shd w:val="clear" w:color="000000" w:fill="D9D9D9"/>
            <w:hideMark/>
          </w:tcPr>
          <w:p w:rsidR="00A41F5D" w:rsidRPr="00851935" w:rsidRDefault="00A41F5D" w:rsidP="00BB2EEF">
            <w:pPr>
              <w:spacing w:line="240" w:lineRule="auto"/>
              <w:rPr>
                <w:b/>
                <w:bCs/>
                <w:color w:val="000000"/>
                <w:szCs w:val="24"/>
                <w:lang w:eastAsia="en-IE"/>
              </w:rPr>
            </w:pPr>
            <w:r w:rsidRPr="00851935">
              <w:rPr>
                <w:b/>
                <w:bCs/>
                <w:color w:val="000000"/>
                <w:szCs w:val="24"/>
                <w:lang w:eastAsia="en-IE"/>
              </w:rPr>
              <w:t>Total</w:t>
            </w:r>
          </w:p>
        </w:tc>
        <w:tc>
          <w:tcPr>
            <w:tcW w:w="0" w:type="auto"/>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100</w:t>
            </w:r>
          </w:p>
        </w:tc>
        <w:tc>
          <w:tcPr>
            <w:tcW w:w="0" w:type="auto"/>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100</w:t>
            </w:r>
          </w:p>
        </w:tc>
        <w:tc>
          <w:tcPr>
            <w:tcW w:w="0" w:type="auto"/>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100</w:t>
            </w:r>
          </w:p>
        </w:tc>
      </w:tr>
      <w:tr w:rsidR="00A41F5D" w:rsidRPr="00851935" w:rsidTr="00B7009D">
        <w:trPr>
          <w:trHeight w:val="72"/>
          <w:jc w:val="center"/>
        </w:trPr>
        <w:tc>
          <w:tcPr>
            <w:tcW w:w="0" w:type="auto"/>
            <w:tcBorders>
              <w:top w:val="nil"/>
              <w:left w:val="single" w:sz="8" w:space="0" w:color="auto"/>
              <w:bottom w:val="single" w:sz="8" w:space="0" w:color="auto"/>
              <w:right w:val="single" w:sz="8" w:space="0" w:color="auto"/>
            </w:tcBorders>
            <w:shd w:val="clear" w:color="000000" w:fill="D9D9D9"/>
            <w:hideMark/>
          </w:tcPr>
          <w:p w:rsidR="00A41F5D" w:rsidRPr="00851935" w:rsidRDefault="00A41F5D" w:rsidP="00BB2EEF">
            <w:pPr>
              <w:spacing w:line="240" w:lineRule="auto"/>
              <w:rPr>
                <w:b/>
                <w:bCs/>
                <w:i/>
                <w:iCs/>
                <w:color w:val="000000"/>
                <w:szCs w:val="24"/>
                <w:lang w:eastAsia="en-IE"/>
              </w:rPr>
            </w:pPr>
            <w:r w:rsidRPr="00851935">
              <w:rPr>
                <w:b/>
                <w:bCs/>
                <w:i/>
                <w:iCs/>
                <w:color w:val="000000"/>
                <w:szCs w:val="24"/>
                <w:lang w:eastAsia="en-IE"/>
              </w:rPr>
              <w:t>accuracy</w:t>
            </w:r>
          </w:p>
        </w:tc>
        <w:tc>
          <w:tcPr>
            <w:tcW w:w="0" w:type="auto"/>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0.11</w:t>
            </w:r>
          </w:p>
        </w:tc>
        <w:tc>
          <w:tcPr>
            <w:tcW w:w="0" w:type="auto"/>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0.47</w:t>
            </w:r>
          </w:p>
        </w:tc>
        <w:tc>
          <w:tcPr>
            <w:tcW w:w="0" w:type="auto"/>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0.93</w:t>
            </w:r>
          </w:p>
        </w:tc>
      </w:tr>
      <w:tr w:rsidR="00A41F5D" w:rsidRPr="00851935" w:rsidTr="00B7009D">
        <w:trPr>
          <w:trHeight w:val="72"/>
          <w:jc w:val="center"/>
        </w:trPr>
        <w:tc>
          <w:tcPr>
            <w:tcW w:w="0" w:type="auto"/>
            <w:tcBorders>
              <w:top w:val="nil"/>
              <w:left w:val="single" w:sz="8" w:space="0" w:color="auto"/>
              <w:bottom w:val="single" w:sz="8" w:space="0" w:color="auto"/>
              <w:right w:val="single" w:sz="8" w:space="0" w:color="auto"/>
            </w:tcBorders>
            <w:shd w:val="clear" w:color="000000" w:fill="D9D9D9"/>
            <w:hideMark/>
          </w:tcPr>
          <w:p w:rsidR="00A41F5D" w:rsidRPr="00851935" w:rsidRDefault="007B4D75" w:rsidP="00BB2EEF">
            <w:pPr>
              <w:spacing w:line="240" w:lineRule="auto"/>
              <w:rPr>
                <w:b/>
                <w:bCs/>
                <w:i/>
                <w:iCs/>
                <w:color w:val="000000"/>
                <w:szCs w:val="24"/>
                <w:lang w:eastAsia="en-IE"/>
              </w:rPr>
            </w:pPr>
            <w:r w:rsidRPr="00851935">
              <w:rPr>
                <w:b/>
                <w:bCs/>
                <w:i/>
                <w:iCs/>
                <w:color w:val="000000"/>
                <w:szCs w:val="24"/>
                <w:lang w:eastAsia="en-IE"/>
              </w:rPr>
              <w:t>E</w:t>
            </w:r>
            <w:r w:rsidR="00A41F5D" w:rsidRPr="00851935">
              <w:rPr>
                <w:b/>
                <w:bCs/>
                <w:i/>
                <w:iCs/>
                <w:color w:val="000000"/>
                <w:szCs w:val="24"/>
                <w:lang w:eastAsia="en-IE"/>
              </w:rPr>
              <w:t>rror</w:t>
            </w:r>
          </w:p>
        </w:tc>
        <w:tc>
          <w:tcPr>
            <w:tcW w:w="0" w:type="auto"/>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0.89</w:t>
            </w:r>
          </w:p>
        </w:tc>
        <w:tc>
          <w:tcPr>
            <w:tcW w:w="0" w:type="auto"/>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0.53</w:t>
            </w:r>
          </w:p>
        </w:tc>
        <w:tc>
          <w:tcPr>
            <w:tcW w:w="0" w:type="auto"/>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0.07</w:t>
            </w:r>
          </w:p>
        </w:tc>
      </w:tr>
      <w:tr w:rsidR="00A41F5D" w:rsidRPr="00851935" w:rsidTr="00B7009D">
        <w:trPr>
          <w:trHeight w:val="153"/>
          <w:jc w:val="center"/>
        </w:trPr>
        <w:tc>
          <w:tcPr>
            <w:tcW w:w="0" w:type="auto"/>
            <w:tcBorders>
              <w:top w:val="nil"/>
              <w:left w:val="single" w:sz="8" w:space="0" w:color="auto"/>
              <w:bottom w:val="single" w:sz="8" w:space="0" w:color="auto"/>
              <w:right w:val="single" w:sz="8" w:space="0" w:color="auto"/>
            </w:tcBorders>
            <w:shd w:val="clear" w:color="000000" w:fill="D9D9D9"/>
            <w:hideMark/>
          </w:tcPr>
          <w:p w:rsidR="00A41F5D" w:rsidRPr="00851935" w:rsidRDefault="00A41F5D" w:rsidP="00BB2EEF">
            <w:pPr>
              <w:spacing w:line="240" w:lineRule="auto"/>
              <w:rPr>
                <w:b/>
                <w:bCs/>
                <w:color w:val="000000"/>
                <w:szCs w:val="24"/>
                <w:lang w:eastAsia="en-IE"/>
              </w:rPr>
            </w:pPr>
            <w:r w:rsidRPr="00851935">
              <w:rPr>
                <w:b/>
                <w:bCs/>
                <w:color w:val="000000"/>
                <w:szCs w:val="24"/>
                <w:lang w:eastAsia="en-IE"/>
              </w:rPr>
              <w:t>Total</w:t>
            </w:r>
          </w:p>
        </w:tc>
        <w:tc>
          <w:tcPr>
            <w:tcW w:w="0" w:type="auto"/>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1.00</w:t>
            </w:r>
          </w:p>
        </w:tc>
        <w:tc>
          <w:tcPr>
            <w:tcW w:w="0" w:type="auto"/>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1.00</w:t>
            </w:r>
          </w:p>
        </w:tc>
        <w:tc>
          <w:tcPr>
            <w:tcW w:w="0" w:type="auto"/>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1.00</w:t>
            </w:r>
          </w:p>
        </w:tc>
      </w:tr>
    </w:tbl>
    <w:p w:rsidR="00A41F5D" w:rsidRDefault="00A41F5D" w:rsidP="00A41F5D">
      <w:pPr>
        <w:pStyle w:val="Caption"/>
      </w:pPr>
      <w:bookmarkStart w:id="297" w:name="_Ref207902216"/>
      <w:bookmarkStart w:id="298" w:name="_Toc222759793"/>
      <w:r>
        <w:t xml:space="preserve">Table </w:t>
      </w:r>
      <w:fldSimple w:instr=" SEQ Table \* ARABIC ">
        <w:r w:rsidR="006C00DE">
          <w:rPr>
            <w:noProof/>
          </w:rPr>
          <w:t>24</w:t>
        </w:r>
      </w:fldSimple>
      <w:bookmarkEnd w:id="297"/>
      <w:r>
        <w:t>: Combined WT and E results for the 3 systems</w:t>
      </w:r>
      <w:bookmarkEnd w:id="298"/>
    </w:p>
    <w:p w:rsidR="00A41F5D" w:rsidRDefault="00A41F5D" w:rsidP="00A41F5D">
      <w:pPr>
        <w:pStyle w:val="MscHeading2"/>
      </w:pPr>
      <w:bookmarkStart w:id="299" w:name="_Ref218095906"/>
      <w:bookmarkStart w:id="300" w:name="_Toc222759701"/>
      <w:r>
        <w:t>Significance</w:t>
      </w:r>
      <w:bookmarkEnd w:id="299"/>
      <w:bookmarkEnd w:id="300"/>
    </w:p>
    <w:p w:rsidR="00C4621F" w:rsidRDefault="00B772BC" w:rsidP="007A7F43">
      <w:r>
        <w:t>McNemar's test is used to determine statistical significance when comparing the performance of systems</w:t>
      </w:r>
      <w:r w:rsidR="00976846">
        <w:t xml:space="preserve"> </w:t>
      </w:r>
      <w:fldSimple w:instr=" ADDIN ZOTERO_ITEM {&quot;citationItems&quot;:[{&quot;itemID&quot;:10361}]} ">
        <w:r w:rsidR="00551B4F" w:rsidRPr="00551B4F">
          <w:t>(Dietterich 1998)</w:t>
        </w:r>
      </w:fldSimple>
      <w:r>
        <w:t>. To apply McNemar's test, queries</w:t>
      </w:r>
      <w:r w:rsidR="00573F8D">
        <w:t xml:space="preserve"> used to develop the system are removed from the set of queries used to evaluate the system</w:t>
      </w:r>
      <w:r>
        <w:t xml:space="preserve">. Given </w:t>
      </w:r>
      <w:r w:rsidR="00694DA1">
        <w:t xml:space="preserve">two </w:t>
      </w:r>
      <w:r>
        <w:t xml:space="preserve">systems A and B, for each example </w:t>
      </w:r>
      <w:r w:rsidRPr="00B772BC">
        <w:rPr>
          <w:i/>
        </w:rPr>
        <w:t>x</w:t>
      </w:r>
      <w:r>
        <w:t xml:space="preserve"> </w:t>
      </w:r>
      <w:r>
        <w:rPr>
          <w:rFonts w:ascii="Cambria Math" w:hAnsi="Cambria Math"/>
        </w:rPr>
        <w:t>∈</w:t>
      </w:r>
      <w:r>
        <w:t xml:space="preserve"> </w:t>
      </w:r>
      <w:r w:rsidRPr="00B772BC">
        <w:rPr>
          <w:i/>
        </w:rPr>
        <w:t>T</w:t>
      </w:r>
      <w:r w:rsidR="00573F8D" w:rsidRPr="00573F8D">
        <w:t xml:space="preserve">, where </w:t>
      </w:r>
      <w:r w:rsidR="00573F8D" w:rsidRPr="00573F8D">
        <w:rPr>
          <w:i/>
        </w:rPr>
        <w:t>T</w:t>
      </w:r>
      <w:r w:rsidR="00573F8D" w:rsidRPr="00573F8D">
        <w:t xml:space="preserve"> is the set of test queries</w:t>
      </w:r>
      <w:r w:rsidR="00573F8D">
        <w:t>,</w:t>
      </w:r>
      <w:r w:rsidR="00573F8D" w:rsidRPr="00573F8D">
        <w:t xml:space="preserve"> </w:t>
      </w:r>
      <w:r w:rsidRPr="00573F8D">
        <w:t>a</w:t>
      </w:r>
      <w:r>
        <w:t xml:space="preserve"> contingency table is constructed as per </w:t>
      </w:r>
      <w:r w:rsidR="00855E9D">
        <w:fldChar w:fldCharType="begin"/>
      </w:r>
      <w:r w:rsidR="00C4621F">
        <w:instrText xml:space="preserve"> REF _Ref207171904 \h </w:instrText>
      </w:r>
      <w:r w:rsidR="00855E9D">
        <w:fldChar w:fldCharType="separate"/>
      </w:r>
      <w:r w:rsidR="006C00DE">
        <w:t xml:space="preserve">Table </w:t>
      </w:r>
      <w:r w:rsidR="006C00DE">
        <w:rPr>
          <w:noProof/>
        </w:rPr>
        <w:t>25</w:t>
      </w:r>
      <w:r w:rsidR="00855E9D">
        <w:fldChar w:fldCharType="end"/>
      </w:r>
      <w:r>
        <w:t xml:space="preserve">. </w:t>
      </w:r>
    </w:p>
    <w:p w:rsidR="00885698" w:rsidRDefault="00885698" w:rsidP="007A7F43"/>
    <w:tbl>
      <w:tblPr>
        <w:tblW w:w="0" w:type="auto"/>
        <w:jc w:val="center"/>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34"/>
        <w:gridCol w:w="4387"/>
      </w:tblGrid>
      <w:tr w:rsidR="00C4621F" w:rsidRPr="00107E6E" w:rsidTr="00107E6E">
        <w:trPr>
          <w:jc w:val="center"/>
        </w:trPr>
        <w:tc>
          <w:tcPr>
            <w:tcW w:w="4034" w:type="dxa"/>
          </w:tcPr>
          <w:p w:rsidR="00C4621F" w:rsidRPr="00107E6E" w:rsidRDefault="00C4621F" w:rsidP="00107E6E">
            <w:pPr>
              <w:spacing w:line="240" w:lineRule="auto"/>
            </w:pPr>
            <w:r w:rsidRPr="00107E6E">
              <w:t>Number of examples misidentified by both A &amp; B</w:t>
            </w:r>
          </w:p>
        </w:tc>
        <w:tc>
          <w:tcPr>
            <w:tcW w:w="0" w:type="auto"/>
          </w:tcPr>
          <w:p w:rsidR="00C4621F" w:rsidRPr="00107E6E" w:rsidRDefault="00C4621F" w:rsidP="00107E6E">
            <w:pPr>
              <w:spacing w:line="240" w:lineRule="auto"/>
            </w:pPr>
            <w:r w:rsidRPr="00107E6E">
              <w:t>Number of examples misidentified by A and not B</w:t>
            </w:r>
          </w:p>
        </w:tc>
      </w:tr>
      <w:tr w:rsidR="00C4621F" w:rsidRPr="00107E6E" w:rsidTr="00107E6E">
        <w:trPr>
          <w:jc w:val="center"/>
        </w:trPr>
        <w:tc>
          <w:tcPr>
            <w:tcW w:w="4034" w:type="dxa"/>
          </w:tcPr>
          <w:p w:rsidR="00C4621F" w:rsidRPr="00107E6E" w:rsidRDefault="00C4621F" w:rsidP="00107E6E">
            <w:pPr>
              <w:spacing w:line="240" w:lineRule="auto"/>
            </w:pPr>
            <w:r w:rsidRPr="00107E6E">
              <w:t>Number of examples misidentified by B and not A</w:t>
            </w:r>
          </w:p>
        </w:tc>
        <w:tc>
          <w:tcPr>
            <w:tcW w:w="0" w:type="auto"/>
          </w:tcPr>
          <w:p w:rsidR="00C4621F" w:rsidRPr="00107E6E" w:rsidRDefault="00C4621F" w:rsidP="00107E6E">
            <w:pPr>
              <w:spacing w:line="240" w:lineRule="auto"/>
            </w:pPr>
            <w:r w:rsidRPr="00107E6E">
              <w:t>Number of examples misidentified by neither A nor B</w:t>
            </w:r>
          </w:p>
        </w:tc>
      </w:tr>
    </w:tbl>
    <w:p w:rsidR="00C4621F" w:rsidRDefault="00C4621F" w:rsidP="00C4621F">
      <w:pPr>
        <w:pStyle w:val="Caption"/>
      </w:pPr>
      <w:bookmarkStart w:id="301" w:name="_Ref207171904"/>
      <w:bookmarkStart w:id="302" w:name="_Toc222759794"/>
      <w:r>
        <w:t xml:space="preserve">Table </w:t>
      </w:r>
      <w:fldSimple w:instr=" SEQ Table \* ARABIC ">
        <w:r w:rsidR="006C00DE">
          <w:rPr>
            <w:noProof/>
          </w:rPr>
          <w:t>25</w:t>
        </w:r>
      </w:fldSimple>
      <w:bookmarkEnd w:id="301"/>
      <w:r>
        <w:t>: McNemar's contingency table</w:t>
      </w:r>
      <w:bookmarkEnd w:id="302"/>
    </w:p>
    <w:p w:rsidR="00C4621F" w:rsidRDefault="00C4621F" w:rsidP="007A7F43">
      <w:r>
        <w:tab/>
      </w:r>
      <w:r w:rsidR="00B772BC">
        <w:t xml:space="preserve">The notation given in </w:t>
      </w:r>
      <w:r w:rsidR="00855E9D">
        <w:fldChar w:fldCharType="begin"/>
      </w:r>
      <w:r w:rsidR="00DF6C8A">
        <w:instrText xml:space="preserve"> REF _Ref207172062 \h </w:instrText>
      </w:r>
      <w:r w:rsidR="00855E9D">
        <w:fldChar w:fldCharType="separate"/>
      </w:r>
      <w:r w:rsidR="006C00DE">
        <w:t xml:space="preserve">Table </w:t>
      </w:r>
      <w:r w:rsidR="006C00DE">
        <w:rPr>
          <w:noProof/>
        </w:rPr>
        <w:t>26</w:t>
      </w:r>
      <w:r w:rsidR="00855E9D">
        <w:fldChar w:fldCharType="end"/>
      </w:r>
      <w:r w:rsidR="00DF6C8A">
        <w:t xml:space="preserve"> </w:t>
      </w:r>
      <w:r w:rsidR="00B772BC">
        <w:t xml:space="preserve">is used to represent the cells in </w:t>
      </w:r>
      <w:r w:rsidR="00855E9D">
        <w:fldChar w:fldCharType="begin"/>
      </w:r>
      <w:r w:rsidR="00DF6C8A">
        <w:instrText xml:space="preserve"> REF _Ref207171904 \h </w:instrText>
      </w:r>
      <w:r w:rsidR="00855E9D">
        <w:fldChar w:fldCharType="separate"/>
      </w:r>
      <w:r w:rsidR="006C00DE">
        <w:t xml:space="preserve">Table </w:t>
      </w:r>
      <w:r w:rsidR="006C00DE">
        <w:rPr>
          <w:noProof/>
        </w:rPr>
        <w:t>25</w:t>
      </w:r>
      <w:r w:rsidR="00855E9D">
        <w:fldChar w:fldCharType="end"/>
      </w:r>
      <w:r w:rsidR="00637AFB">
        <w:t xml:space="preserve"> where</w:t>
      </w:r>
      <w:r w:rsidR="00B772BC">
        <w:t xml:space="preserve"> </w:t>
      </w:r>
      <w:r w:rsidR="00B772BC" w:rsidRPr="00C4621F">
        <w:rPr>
          <w:i/>
        </w:rPr>
        <w:t>n</w:t>
      </w:r>
      <w:r w:rsidR="00B772BC">
        <w:t xml:space="preserve"> = </w:t>
      </w:r>
      <w:r w:rsidR="00B772BC" w:rsidRPr="00DF6C8A">
        <w:rPr>
          <w:i/>
        </w:rPr>
        <w:t>n</w:t>
      </w:r>
      <w:r w:rsidR="00B772BC" w:rsidRPr="00DF6C8A">
        <w:rPr>
          <w:vertAlign w:val="subscript"/>
        </w:rPr>
        <w:t>00</w:t>
      </w:r>
      <w:r w:rsidR="00B772BC">
        <w:t xml:space="preserve"> + </w:t>
      </w:r>
      <w:r w:rsidR="00B772BC" w:rsidRPr="00DF6C8A">
        <w:rPr>
          <w:i/>
        </w:rPr>
        <w:t>n</w:t>
      </w:r>
      <w:r w:rsidR="00B772BC" w:rsidRPr="00DF6C8A">
        <w:rPr>
          <w:vertAlign w:val="subscript"/>
        </w:rPr>
        <w:t>01</w:t>
      </w:r>
      <w:r w:rsidR="00B772BC">
        <w:t xml:space="preserve"> + </w:t>
      </w:r>
      <w:r w:rsidR="00B772BC" w:rsidRPr="00DF6C8A">
        <w:rPr>
          <w:i/>
        </w:rPr>
        <w:t>n</w:t>
      </w:r>
      <w:r w:rsidR="00B772BC" w:rsidRPr="00DF6C8A">
        <w:rPr>
          <w:vertAlign w:val="subscript"/>
        </w:rPr>
        <w:t>10</w:t>
      </w:r>
      <w:r w:rsidR="00B772BC">
        <w:t xml:space="preserve"> + </w:t>
      </w:r>
      <w:r w:rsidR="00B772BC" w:rsidRPr="00DF6C8A">
        <w:rPr>
          <w:i/>
        </w:rPr>
        <w:t>n</w:t>
      </w:r>
      <w:r w:rsidR="00B772BC" w:rsidRPr="00DF6C8A">
        <w:rPr>
          <w:vertAlign w:val="subscript"/>
        </w:rPr>
        <w:t>11</w:t>
      </w:r>
      <w:r w:rsidR="00B772BC">
        <w:t xml:space="preserve"> is the total number of examples in the test set </w:t>
      </w:r>
      <w:r w:rsidR="00B772BC" w:rsidRPr="00C4621F">
        <w:rPr>
          <w:i/>
        </w:rPr>
        <w:t>T</w:t>
      </w:r>
      <w:r w:rsidR="00B772BC">
        <w:t>.</w:t>
      </w:r>
      <w:r>
        <w:t xml:space="preserve"> </w:t>
      </w:r>
    </w:p>
    <w:p w:rsidR="00C4621F" w:rsidRDefault="00C4621F" w:rsidP="007A7F43"/>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96"/>
        <w:gridCol w:w="496"/>
      </w:tblGrid>
      <w:tr w:rsidR="00C4621F" w:rsidRPr="00107E6E" w:rsidTr="00107E6E">
        <w:trPr>
          <w:jc w:val="center"/>
        </w:trPr>
        <w:tc>
          <w:tcPr>
            <w:tcW w:w="0" w:type="auto"/>
          </w:tcPr>
          <w:p w:rsidR="00C4621F" w:rsidRPr="00107E6E" w:rsidRDefault="00C4621F" w:rsidP="00107E6E">
            <w:pPr>
              <w:spacing w:line="240" w:lineRule="auto"/>
              <w:rPr>
                <w:i/>
              </w:rPr>
            </w:pPr>
            <w:r w:rsidRPr="00107E6E">
              <w:rPr>
                <w:i/>
              </w:rPr>
              <w:t>n</w:t>
            </w:r>
            <w:r w:rsidRPr="00107E6E">
              <w:rPr>
                <w:vertAlign w:val="subscript"/>
              </w:rPr>
              <w:t>00</w:t>
            </w:r>
          </w:p>
        </w:tc>
        <w:tc>
          <w:tcPr>
            <w:tcW w:w="0" w:type="auto"/>
          </w:tcPr>
          <w:p w:rsidR="00C4621F" w:rsidRPr="00107E6E" w:rsidRDefault="00C4621F" w:rsidP="00107E6E">
            <w:pPr>
              <w:spacing w:line="240" w:lineRule="auto"/>
            </w:pPr>
            <w:r w:rsidRPr="00107E6E">
              <w:rPr>
                <w:i/>
              </w:rPr>
              <w:t>n</w:t>
            </w:r>
            <w:r w:rsidRPr="00107E6E">
              <w:rPr>
                <w:vertAlign w:val="subscript"/>
              </w:rPr>
              <w:t>01</w:t>
            </w:r>
          </w:p>
        </w:tc>
      </w:tr>
      <w:tr w:rsidR="00C4621F" w:rsidRPr="00107E6E" w:rsidTr="00107E6E">
        <w:trPr>
          <w:jc w:val="center"/>
        </w:trPr>
        <w:tc>
          <w:tcPr>
            <w:tcW w:w="0" w:type="auto"/>
          </w:tcPr>
          <w:p w:rsidR="00C4621F" w:rsidRPr="00107E6E" w:rsidRDefault="00C4621F" w:rsidP="00107E6E">
            <w:pPr>
              <w:spacing w:line="240" w:lineRule="auto"/>
            </w:pPr>
            <w:r w:rsidRPr="00107E6E">
              <w:rPr>
                <w:i/>
              </w:rPr>
              <w:t>n</w:t>
            </w:r>
            <w:r w:rsidRPr="00107E6E">
              <w:rPr>
                <w:vertAlign w:val="subscript"/>
              </w:rPr>
              <w:t>10</w:t>
            </w:r>
          </w:p>
        </w:tc>
        <w:tc>
          <w:tcPr>
            <w:tcW w:w="0" w:type="auto"/>
          </w:tcPr>
          <w:p w:rsidR="00C4621F" w:rsidRPr="00107E6E" w:rsidRDefault="00C4621F" w:rsidP="00107E6E">
            <w:pPr>
              <w:spacing w:line="240" w:lineRule="auto"/>
            </w:pPr>
            <w:r w:rsidRPr="00107E6E">
              <w:rPr>
                <w:i/>
              </w:rPr>
              <w:t>n</w:t>
            </w:r>
            <w:r w:rsidRPr="00107E6E">
              <w:rPr>
                <w:vertAlign w:val="subscript"/>
              </w:rPr>
              <w:t>11</w:t>
            </w:r>
          </w:p>
        </w:tc>
      </w:tr>
    </w:tbl>
    <w:p w:rsidR="00C4621F" w:rsidRDefault="00DF6C8A" w:rsidP="00DF6C8A">
      <w:pPr>
        <w:pStyle w:val="Caption"/>
      </w:pPr>
      <w:bookmarkStart w:id="303" w:name="_Ref207172062"/>
      <w:bookmarkStart w:id="304" w:name="_Toc222759795"/>
      <w:r>
        <w:t xml:space="preserve">Table </w:t>
      </w:r>
      <w:fldSimple w:instr=" SEQ Table \* ARABIC ">
        <w:r w:rsidR="006C00DE">
          <w:rPr>
            <w:noProof/>
          </w:rPr>
          <w:t>26</w:t>
        </w:r>
      </w:fldSimple>
      <w:bookmarkEnd w:id="303"/>
      <w:r>
        <w:t xml:space="preserve">: </w:t>
      </w:r>
      <w:r w:rsidR="00976846">
        <w:t>Representation</w:t>
      </w:r>
      <w:r>
        <w:t xml:space="preserve"> of McNemar's contingency table</w:t>
      </w:r>
      <w:bookmarkEnd w:id="304"/>
    </w:p>
    <w:p w:rsidR="005D7CEC" w:rsidRDefault="00DF6C8A" w:rsidP="001B7DFE">
      <w:r>
        <w:tab/>
      </w:r>
      <w:r w:rsidR="00C4621F">
        <w:t>A</w:t>
      </w:r>
      <w:r w:rsidR="00C4621F" w:rsidRPr="00C4621F">
        <w:t xml:space="preserve"> null hypothesis is a hypothesis set up to be nullified, refuted, or rejected in order to support an alternative hypothesis</w:t>
      </w:r>
      <w:r w:rsidR="00C4621F">
        <w:t xml:space="preserve">. Under the null hypothesis, the </w:t>
      </w:r>
      <w:r w:rsidR="00694DA1">
        <w:t xml:space="preserve">two </w:t>
      </w:r>
      <w:r w:rsidR="00C4621F">
        <w:t xml:space="preserve">systems being compared should have the same error rate, which means that </w:t>
      </w:r>
      <w:r w:rsidR="00C4621F" w:rsidRPr="00DF6C8A">
        <w:rPr>
          <w:i/>
        </w:rPr>
        <w:t>n</w:t>
      </w:r>
      <w:r w:rsidR="00C4621F" w:rsidRPr="00DF6C8A">
        <w:rPr>
          <w:vertAlign w:val="subscript"/>
        </w:rPr>
        <w:t>01</w:t>
      </w:r>
      <w:r w:rsidR="00C4621F">
        <w:t xml:space="preserve"> = </w:t>
      </w:r>
      <w:r w:rsidR="00C4621F" w:rsidRPr="00DF6C8A">
        <w:rPr>
          <w:i/>
        </w:rPr>
        <w:t>n</w:t>
      </w:r>
      <w:r w:rsidR="00C4621F" w:rsidRPr="00DF6C8A">
        <w:rPr>
          <w:vertAlign w:val="subscript"/>
        </w:rPr>
        <w:t>10</w:t>
      </w:r>
      <w:r w:rsidR="00C4621F">
        <w:t xml:space="preserve">. </w:t>
      </w:r>
      <w:r>
        <w:lastRenderedPageBreak/>
        <w:t xml:space="preserve">McNemar's test is based on a </w:t>
      </w:r>
      <w:r w:rsidRPr="00DF6C8A">
        <w:rPr>
          <w:i/>
        </w:rPr>
        <w:t>Χ</w:t>
      </w:r>
      <w:r w:rsidRPr="00DF6C8A">
        <w:rPr>
          <w:vertAlign w:val="superscript"/>
        </w:rPr>
        <w:t>2</w:t>
      </w:r>
      <w:r>
        <w:rPr>
          <w:vertAlign w:val="superscript"/>
        </w:rPr>
        <w:t xml:space="preserve"> </w:t>
      </w:r>
      <w:r w:rsidRPr="00DF6C8A">
        <w:t>(chi</w:t>
      </w:r>
      <w:r>
        <w:t xml:space="preserve"> squared) test for goodness of fit </w:t>
      </w:r>
      <w:r w:rsidR="005A722C">
        <w:t>which</w:t>
      </w:r>
      <w:r>
        <w:t xml:space="preserve"> compares the distribution of counts expected under the null hypothesis to the observed counts. </w:t>
      </w:r>
      <w:r w:rsidRPr="00DF6C8A">
        <w:rPr>
          <w:i/>
        </w:rPr>
        <w:t>Χ</w:t>
      </w:r>
      <w:r w:rsidRPr="00DF6C8A">
        <w:rPr>
          <w:vertAlign w:val="superscript"/>
        </w:rPr>
        <w:t>2</w:t>
      </w:r>
      <w:r>
        <w:t xml:space="preserve"> is calculated as per </w:t>
      </w:r>
      <w:r w:rsidR="00855E9D">
        <w:fldChar w:fldCharType="begin"/>
      </w:r>
      <w:r w:rsidR="005D7CEC">
        <w:instrText xml:space="preserve"> REF _Ref207172940 \h </w:instrText>
      </w:r>
      <w:r w:rsidR="00855E9D">
        <w:fldChar w:fldCharType="separate"/>
      </w:r>
      <w:r w:rsidR="006C00DE">
        <w:t xml:space="preserve">Equation </w:t>
      </w:r>
      <w:r w:rsidR="006C00DE">
        <w:rPr>
          <w:noProof/>
        </w:rPr>
        <w:t>18</w:t>
      </w:r>
      <w:r w:rsidR="00855E9D">
        <w:fldChar w:fldCharType="end"/>
      </w:r>
      <w:r w:rsidR="00A41F5D">
        <w:t xml:space="preserve"> </w:t>
      </w:r>
      <w:r w:rsidR="00855E9D">
        <w:fldChar w:fldCharType="begin"/>
      </w:r>
      <w:r w:rsidR="001235C6">
        <w:instrText xml:space="preserve"> ADDIN ZOTERO_ITEM {"citationItems":[{"itemID":10361,"position":2}]} </w:instrText>
      </w:r>
      <w:r w:rsidR="00855E9D">
        <w:fldChar w:fldCharType="separate"/>
      </w:r>
      <w:r w:rsidR="00551B4F" w:rsidRPr="00551B4F">
        <w:t>(Dietterich 1998)</w:t>
      </w:r>
      <w:r w:rsidR="00855E9D">
        <w:fldChar w:fldCharType="end"/>
      </w:r>
      <w:r>
        <w:t>.</w:t>
      </w:r>
    </w:p>
    <w:p w:rsidR="003E0317" w:rsidRDefault="003E0317" w:rsidP="001B7DFE"/>
    <w:p w:rsidR="00E32817" w:rsidRDefault="00855E9D" w:rsidP="00E32817">
      <m:oMathPara>
        <m:oMath>
          <m:sSup>
            <m:sSupPr>
              <m:ctrlPr>
                <w:rPr>
                  <w:rFonts w:ascii="Cambria Math" w:hAnsi="Cambria Math"/>
                  <w:i/>
                </w:rPr>
              </m:ctrlPr>
            </m:sSupPr>
            <m:e>
              <m:r>
                <w:rPr>
                  <w:rFonts w:ascii="Cambria Math" w:hAnsi="Cambria Math"/>
                </w:rPr>
                <m:t>Χ</m:t>
              </m:r>
            </m:e>
            <m:sup>
              <m:r>
                <w:rPr>
                  <w:rFonts w:ascii="Cambria Math" w:hAnsi="Cambria Math"/>
                </w:rPr>
                <m:t>2</m:t>
              </m:r>
            </m:sup>
          </m:sSup>
          <m:r>
            <w:rPr>
              <w:rFonts w:ascii="Cambria Math" w:hAnsi="Cambria Math"/>
            </w:rPr>
            <m:t>=</m:t>
          </m:r>
          <m:f>
            <m:fPr>
              <m:ctrlPr>
                <w:rPr>
                  <w:rFonts w:ascii="Cambria Math" w:hAnsi="Cambria Math"/>
                  <w:i/>
                </w:rPr>
              </m:ctrlPr>
            </m:fPr>
            <m:num>
              <m:sSup>
                <m:sSupPr>
                  <m:ctrlPr>
                    <w:rPr>
                      <w:rFonts w:ascii="Cambria Math" w:hAnsi="Cambria Math"/>
                      <w:i/>
                    </w:rPr>
                  </m:ctrlPr>
                </m:sSupPr>
                <m:e>
                  <m:d>
                    <m:dPr>
                      <m:endChr m:val="|"/>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01</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10</m:t>
                          </m:r>
                        </m:sub>
                      </m:sSub>
                    </m:e>
                  </m:d>
                  <m:r>
                    <w:rPr>
                      <w:rFonts w:ascii="Cambria Math" w:hAnsi="Cambria Math"/>
                    </w:rPr>
                    <m:t>-1)</m:t>
                  </m:r>
                </m:e>
                <m:sup>
                  <m:r>
                    <w:rPr>
                      <w:rFonts w:ascii="Cambria Math" w:hAnsi="Cambria Math"/>
                    </w:rPr>
                    <m:t>2</m:t>
                  </m:r>
                </m:sup>
              </m:sSup>
            </m:num>
            <m:den>
              <m:sSub>
                <m:sSubPr>
                  <m:ctrlPr>
                    <w:rPr>
                      <w:rFonts w:ascii="Cambria Math" w:hAnsi="Cambria Math"/>
                      <w:i/>
                    </w:rPr>
                  </m:ctrlPr>
                </m:sSubPr>
                <m:e>
                  <m:r>
                    <w:rPr>
                      <w:rFonts w:ascii="Cambria Math" w:hAnsi="Cambria Math"/>
                    </w:rPr>
                    <m:t>n</m:t>
                  </m:r>
                </m:e>
                <m:sub>
                  <m:r>
                    <w:rPr>
                      <w:rFonts w:ascii="Cambria Math" w:hAnsi="Cambria Math"/>
                    </w:rPr>
                    <m:t>01</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10</m:t>
                  </m:r>
                </m:sub>
              </m:sSub>
            </m:den>
          </m:f>
        </m:oMath>
      </m:oMathPara>
    </w:p>
    <w:p w:rsidR="00E32817" w:rsidRDefault="00E32817" w:rsidP="00E32817">
      <w:pPr>
        <w:pStyle w:val="Caption"/>
      </w:pPr>
      <w:bookmarkStart w:id="305" w:name="_Ref207172940"/>
      <w:r>
        <w:t xml:space="preserve">Equation </w:t>
      </w:r>
      <w:fldSimple w:instr=" SEQ Equation \* ARABIC ">
        <w:r w:rsidR="006C00DE">
          <w:rPr>
            <w:noProof/>
          </w:rPr>
          <w:t>18</w:t>
        </w:r>
      </w:fldSimple>
      <w:bookmarkEnd w:id="305"/>
    </w:p>
    <w:p w:rsidR="00245489" w:rsidRDefault="00245489" w:rsidP="00245489">
      <w:r>
        <w:tab/>
      </w:r>
      <w:r w:rsidR="00A41F5D">
        <w:t xml:space="preserve">If </w:t>
      </w:r>
      <m:oMath>
        <m:sSubSup>
          <m:sSubSupPr>
            <m:ctrlPr>
              <w:rPr>
                <w:rFonts w:ascii="Cambria Math" w:hAnsi="Cambria Math"/>
                <w:i/>
              </w:rPr>
            </m:ctrlPr>
          </m:sSubSupPr>
          <m:e>
            <m:r>
              <w:rPr>
                <w:rFonts w:ascii="Cambria Math" w:hAnsi="Cambria Math"/>
              </w:rPr>
              <m:t>Χ</m:t>
            </m:r>
          </m:e>
          <m:sub>
            <m:r>
              <w:rPr>
                <w:rFonts w:ascii="Cambria Math" w:hAnsi="Cambria Math"/>
              </w:rPr>
              <m:t>1, 0.95</m:t>
            </m:r>
          </m:sub>
          <m:sup>
            <m:r>
              <w:rPr>
                <w:rFonts w:ascii="Cambria Math" w:hAnsi="Cambria Math"/>
              </w:rPr>
              <m:t>2</m:t>
            </m:r>
          </m:sup>
        </m:sSubSup>
        <m:r>
          <w:rPr>
            <w:rFonts w:ascii="Cambria Math" w:hAnsi="Cambria Math"/>
          </w:rPr>
          <m:t>&gt;3.841459</m:t>
        </m:r>
      </m:oMath>
      <w:r w:rsidR="00A41F5D">
        <w:t xml:space="preserve"> then </w:t>
      </w:r>
      <w:r>
        <w:t>the null hypothesis</w:t>
      </w:r>
      <w:r w:rsidR="00A41F5D">
        <w:t xml:space="preserve"> can be rejected with a probability of 0.05</w:t>
      </w:r>
      <w:r>
        <w:t>.</w:t>
      </w:r>
      <w:r w:rsidR="00A41F5D">
        <w:t xml:space="preserve"> </w:t>
      </w:r>
      <w:r w:rsidRPr="008F0BEA">
        <w:t>The advantage that McNemar</w:t>
      </w:r>
      <w:r>
        <w:t>'</w:t>
      </w:r>
      <w:r w:rsidRPr="008F0BEA">
        <w:t xml:space="preserve">s test </w:t>
      </w:r>
      <w:r w:rsidR="005A722C">
        <w:t xml:space="preserve">has, </w:t>
      </w:r>
      <w:r>
        <w:t xml:space="preserve">is a lower </w:t>
      </w:r>
      <w:r w:rsidRPr="008F0BEA">
        <w:t>probability of incorrectly detecting a di</w:t>
      </w:r>
      <w:r>
        <w:t>ff</w:t>
      </w:r>
      <w:r w:rsidRPr="008F0BEA">
        <w:t>erence when no di</w:t>
      </w:r>
      <w:r>
        <w:t>ff</w:t>
      </w:r>
      <w:r w:rsidRPr="008F0BEA">
        <w:t>erence exists</w:t>
      </w:r>
      <w:r>
        <w:t xml:space="preserve"> </w:t>
      </w:r>
      <w:r w:rsidRPr="008F0BEA">
        <w:t xml:space="preserve">but it </w:t>
      </w:r>
      <w:r w:rsidR="005A722C">
        <w:t xml:space="preserve">also </w:t>
      </w:r>
      <w:r w:rsidRPr="008F0BEA">
        <w:t>has good power (the ability to detect a di</w:t>
      </w:r>
      <w:r>
        <w:t>ff</w:t>
      </w:r>
      <w:r w:rsidRPr="008F0BEA">
        <w:t xml:space="preserve">erence where one </w:t>
      </w:r>
      <w:r>
        <w:t xml:space="preserve">does </w:t>
      </w:r>
      <w:r w:rsidRPr="008F0BEA">
        <w:t>exists)</w:t>
      </w:r>
      <w:r w:rsidR="00A41F5D">
        <w:t xml:space="preserve"> </w:t>
      </w:r>
      <w:r w:rsidR="00855E9D">
        <w:fldChar w:fldCharType="begin"/>
      </w:r>
      <w:r w:rsidR="001235C6">
        <w:instrText xml:space="preserve"> ADDIN ZOTERO_ITEM {"citationItems":[{"itemID":10361,"position":2}]} </w:instrText>
      </w:r>
      <w:r w:rsidR="00855E9D">
        <w:fldChar w:fldCharType="separate"/>
      </w:r>
      <w:r w:rsidR="00551B4F" w:rsidRPr="00551B4F">
        <w:t>(Dietterich 1998)</w:t>
      </w:r>
      <w:r w:rsidR="00855E9D">
        <w:fldChar w:fldCharType="end"/>
      </w:r>
      <w:r>
        <w:t>.</w:t>
      </w:r>
    </w:p>
    <w:p w:rsidR="006F0735" w:rsidRDefault="006F0735" w:rsidP="006F0735">
      <w:pPr>
        <w:ind w:firstLine="576"/>
      </w:pPr>
      <w:r>
        <w:t xml:space="preserve">To establish the statistical significance of </w:t>
      </w:r>
      <w:r w:rsidR="00A41F5D">
        <w:t xml:space="preserve">the results given in section </w:t>
      </w:r>
      <w:r w:rsidR="00855E9D">
        <w:fldChar w:fldCharType="begin"/>
      </w:r>
      <w:r w:rsidR="00A41F5D">
        <w:instrText xml:space="preserve"> REF _Ref207546966 \r \h </w:instrText>
      </w:r>
      <w:r w:rsidR="00855E9D">
        <w:fldChar w:fldCharType="separate"/>
      </w:r>
      <w:r w:rsidR="006C00DE">
        <w:t>7.2</w:t>
      </w:r>
      <w:r w:rsidR="00855E9D">
        <w:fldChar w:fldCharType="end"/>
      </w:r>
      <w:r>
        <w:t>, contingency tables are presented in</w:t>
      </w:r>
      <w:r w:rsidR="00567091">
        <w:t xml:space="preserve"> </w:t>
      </w:r>
      <w:r w:rsidR="00855E9D">
        <w:fldChar w:fldCharType="begin"/>
      </w:r>
      <w:r w:rsidR="00567091">
        <w:instrText xml:space="preserve"> REF _Ref207905961 \h </w:instrText>
      </w:r>
      <w:r w:rsidR="00855E9D">
        <w:fldChar w:fldCharType="separate"/>
      </w:r>
      <w:r w:rsidR="006C00DE">
        <w:t xml:space="preserve">Table </w:t>
      </w:r>
      <w:r w:rsidR="006C00DE">
        <w:rPr>
          <w:noProof/>
        </w:rPr>
        <w:t>27</w:t>
      </w:r>
      <w:r w:rsidR="00855E9D">
        <w:fldChar w:fldCharType="end"/>
      </w:r>
      <w:r w:rsidR="00567091">
        <w:t xml:space="preserve"> and </w:t>
      </w:r>
      <w:r w:rsidR="00855E9D">
        <w:fldChar w:fldCharType="begin"/>
      </w:r>
      <w:r w:rsidR="00567091">
        <w:instrText xml:space="preserve"> REF _Ref207905967 \h </w:instrText>
      </w:r>
      <w:r w:rsidR="00855E9D">
        <w:fldChar w:fldCharType="separate"/>
      </w:r>
      <w:r w:rsidR="006C00DE">
        <w:t xml:space="preserve">Table </w:t>
      </w:r>
      <w:r w:rsidR="006C00DE">
        <w:rPr>
          <w:noProof/>
        </w:rPr>
        <w:t>28</w:t>
      </w:r>
      <w:r w:rsidR="00855E9D">
        <w:fldChar w:fldCharType="end"/>
      </w:r>
      <w:r>
        <w:t xml:space="preserve">. </w:t>
      </w:r>
      <w:r w:rsidR="00855E9D">
        <w:fldChar w:fldCharType="begin"/>
      </w:r>
      <w:r w:rsidR="00567091">
        <w:instrText xml:space="preserve"> REF _Ref207905961 \h </w:instrText>
      </w:r>
      <w:r w:rsidR="00855E9D">
        <w:fldChar w:fldCharType="separate"/>
      </w:r>
      <w:r w:rsidR="006C00DE">
        <w:t xml:space="preserve">Table </w:t>
      </w:r>
      <w:r w:rsidR="006C00DE">
        <w:rPr>
          <w:noProof/>
        </w:rPr>
        <w:t>27</w:t>
      </w:r>
      <w:r w:rsidR="00855E9D">
        <w:fldChar w:fldCharType="end"/>
      </w:r>
      <w:r w:rsidR="00567091">
        <w:t xml:space="preserve"> </w:t>
      </w:r>
      <w:r>
        <w:t xml:space="preserve">presents a contingency table which compares </w:t>
      </w:r>
      <w:r w:rsidR="00936DF4">
        <w:t>MC-ED</w:t>
      </w:r>
      <w:r>
        <w:t xml:space="preserve"> and </w:t>
      </w:r>
      <w:r w:rsidR="00936DF4">
        <w:t>MATT2</w:t>
      </w:r>
      <w:r w:rsidR="00567091">
        <w:t xml:space="preserve">, while </w:t>
      </w:r>
      <w:r w:rsidR="00855E9D">
        <w:fldChar w:fldCharType="begin"/>
      </w:r>
      <w:r w:rsidR="00567091">
        <w:instrText xml:space="preserve"> REF _Ref207905967 \h </w:instrText>
      </w:r>
      <w:r w:rsidR="00855E9D">
        <w:fldChar w:fldCharType="separate"/>
      </w:r>
      <w:r w:rsidR="006C00DE">
        <w:t xml:space="preserve">Table </w:t>
      </w:r>
      <w:r w:rsidR="006C00DE">
        <w:rPr>
          <w:noProof/>
        </w:rPr>
        <w:t>28</w:t>
      </w:r>
      <w:r w:rsidR="00855E9D">
        <w:fldChar w:fldCharType="end"/>
      </w:r>
      <w:r w:rsidR="00567091">
        <w:t xml:space="preserve"> presents a contingency table which compares </w:t>
      </w:r>
      <w:r w:rsidR="00936DF4">
        <w:t>TI-ED</w:t>
      </w:r>
      <w:r w:rsidR="00567091">
        <w:t xml:space="preserve"> and </w:t>
      </w:r>
      <w:r w:rsidR="00936DF4">
        <w:t>MATT2</w:t>
      </w:r>
      <w:r w:rsidR="00567091">
        <w:t xml:space="preserve">. </w:t>
      </w:r>
      <w:r w:rsidR="00A41F5D">
        <w:t>The data used to generate these tables are given in Appendix F</w:t>
      </w:r>
      <w:r w:rsidR="00885698">
        <w:t>.</w:t>
      </w:r>
    </w:p>
    <w:p w:rsidR="003E0317" w:rsidRDefault="003E0317" w:rsidP="006F0735">
      <w:pPr>
        <w:ind w:firstLine="576"/>
      </w:pPr>
    </w:p>
    <w:tbl>
      <w:tblPr>
        <w:tblW w:w="876" w:type="dxa"/>
        <w:jc w:val="center"/>
        <w:tblInd w:w="92" w:type="dxa"/>
        <w:tblLook w:val="04A0"/>
      </w:tblPr>
      <w:tblGrid>
        <w:gridCol w:w="375"/>
        <w:gridCol w:w="501"/>
      </w:tblGrid>
      <w:tr w:rsidR="00246475" w:rsidRPr="00246475" w:rsidTr="00246475">
        <w:trPr>
          <w:trHeight w:val="167"/>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46475" w:rsidRPr="00246475" w:rsidRDefault="00246475" w:rsidP="00246475">
            <w:pPr>
              <w:spacing w:line="240" w:lineRule="auto"/>
              <w:jc w:val="right"/>
              <w:rPr>
                <w:color w:val="000000"/>
                <w:sz w:val="22"/>
                <w:szCs w:val="22"/>
                <w:lang w:eastAsia="en-IE"/>
              </w:rPr>
            </w:pPr>
            <w:r w:rsidRPr="00246475">
              <w:rPr>
                <w:color w:val="000000"/>
                <w:sz w:val="22"/>
                <w:szCs w:val="22"/>
                <w:lang w:eastAsia="en-IE"/>
              </w:rPr>
              <w:t>7</w:t>
            </w:r>
          </w:p>
        </w:tc>
        <w:tc>
          <w:tcPr>
            <w:tcW w:w="0" w:type="auto"/>
            <w:tcBorders>
              <w:top w:val="single" w:sz="4" w:space="0" w:color="auto"/>
              <w:left w:val="nil"/>
              <w:bottom w:val="single" w:sz="4" w:space="0" w:color="auto"/>
              <w:right w:val="single" w:sz="4" w:space="0" w:color="auto"/>
            </w:tcBorders>
            <w:shd w:val="clear" w:color="auto" w:fill="auto"/>
            <w:noWrap/>
            <w:vAlign w:val="bottom"/>
            <w:hideMark/>
          </w:tcPr>
          <w:p w:rsidR="00246475" w:rsidRPr="00246475" w:rsidRDefault="00246475" w:rsidP="00246475">
            <w:pPr>
              <w:spacing w:line="240" w:lineRule="auto"/>
              <w:jc w:val="right"/>
              <w:rPr>
                <w:color w:val="000000"/>
                <w:sz w:val="22"/>
                <w:szCs w:val="22"/>
                <w:lang w:eastAsia="en-IE"/>
              </w:rPr>
            </w:pPr>
            <w:r w:rsidRPr="00246475">
              <w:rPr>
                <w:color w:val="000000"/>
                <w:sz w:val="22"/>
                <w:szCs w:val="22"/>
                <w:lang w:eastAsia="en-IE"/>
              </w:rPr>
              <w:t>82</w:t>
            </w:r>
          </w:p>
        </w:tc>
      </w:tr>
      <w:tr w:rsidR="00246475" w:rsidRPr="00246475" w:rsidTr="00246475">
        <w:trPr>
          <w:trHeight w:val="326"/>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46475" w:rsidRPr="00246475" w:rsidRDefault="00246475" w:rsidP="00246475">
            <w:pPr>
              <w:spacing w:line="240" w:lineRule="auto"/>
              <w:jc w:val="center"/>
              <w:rPr>
                <w:color w:val="000000"/>
                <w:sz w:val="22"/>
                <w:szCs w:val="22"/>
                <w:lang w:eastAsia="en-IE"/>
              </w:rPr>
            </w:pPr>
            <w:r w:rsidRPr="00246475">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246475" w:rsidRPr="00246475" w:rsidRDefault="00246475" w:rsidP="00246475">
            <w:pPr>
              <w:spacing w:line="240" w:lineRule="auto"/>
              <w:jc w:val="right"/>
              <w:rPr>
                <w:color w:val="000000"/>
                <w:sz w:val="22"/>
                <w:szCs w:val="22"/>
                <w:lang w:eastAsia="en-IE"/>
              </w:rPr>
            </w:pPr>
            <w:r w:rsidRPr="00246475">
              <w:rPr>
                <w:color w:val="000000"/>
                <w:sz w:val="22"/>
                <w:szCs w:val="22"/>
                <w:lang w:eastAsia="en-IE"/>
              </w:rPr>
              <w:t>11</w:t>
            </w:r>
          </w:p>
        </w:tc>
      </w:tr>
    </w:tbl>
    <w:p w:rsidR="0065594F" w:rsidRDefault="00246475" w:rsidP="00246475">
      <w:pPr>
        <w:pStyle w:val="Caption"/>
      </w:pPr>
      <w:bookmarkStart w:id="306" w:name="_Ref207905961"/>
      <w:bookmarkStart w:id="307" w:name="_Toc222759796"/>
      <w:r>
        <w:t xml:space="preserve">Table </w:t>
      </w:r>
      <w:fldSimple w:instr=" SEQ Table \* ARABIC ">
        <w:r w:rsidR="006C00DE">
          <w:rPr>
            <w:noProof/>
          </w:rPr>
          <w:t>27</w:t>
        </w:r>
      </w:fldSimple>
      <w:bookmarkEnd w:id="306"/>
      <w:r>
        <w:t xml:space="preserve">: Contingency table for </w:t>
      </w:r>
      <w:r w:rsidR="00936DF4">
        <w:t>MC-ED</w:t>
      </w:r>
      <w:r>
        <w:t xml:space="preserve"> and </w:t>
      </w:r>
      <w:r w:rsidR="00936DF4">
        <w:t>MATT2</w:t>
      </w:r>
      <w:bookmarkEnd w:id="307"/>
    </w:p>
    <w:tbl>
      <w:tblPr>
        <w:tblW w:w="0" w:type="auto"/>
        <w:jc w:val="center"/>
        <w:tblInd w:w="92" w:type="dxa"/>
        <w:tblLook w:val="04A0"/>
      </w:tblPr>
      <w:tblGrid>
        <w:gridCol w:w="326"/>
        <w:gridCol w:w="436"/>
      </w:tblGrid>
      <w:tr w:rsidR="00246475" w:rsidRPr="00246475" w:rsidTr="00567091">
        <w:trPr>
          <w:trHeight w:val="330"/>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46475" w:rsidRPr="00246475" w:rsidRDefault="00246475" w:rsidP="00246475">
            <w:pPr>
              <w:spacing w:line="240" w:lineRule="auto"/>
              <w:jc w:val="right"/>
              <w:rPr>
                <w:color w:val="000000"/>
                <w:sz w:val="22"/>
                <w:szCs w:val="22"/>
                <w:lang w:eastAsia="en-IE"/>
              </w:rPr>
            </w:pPr>
            <w:r w:rsidRPr="00246475">
              <w:rPr>
                <w:color w:val="000000"/>
                <w:sz w:val="22"/>
                <w:szCs w:val="22"/>
                <w:lang w:eastAsia="en-IE"/>
              </w:rPr>
              <w:t>7</w:t>
            </w:r>
          </w:p>
        </w:tc>
        <w:tc>
          <w:tcPr>
            <w:tcW w:w="0" w:type="auto"/>
            <w:tcBorders>
              <w:top w:val="single" w:sz="4" w:space="0" w:color="auto"/>
              <w:left w:val="nil"/>
              <w:bottom w:val="single" w:sz="4" w:space="0" w:color="auto"/>
              <w:right w:val="single" w:sz="4" w:space="0" w:color="auto"/>
            </w:tcBorders>
            <w:shd w:val="clear" w:color="auto" w:fill="auto"/>
            <w:noWrap/>
            <w:vAlign w:val="bottom"/>
            <w:hideMark/>
          </w:tcPr>
          <w:p w:rsidR="00246475" w:rsidRPr="00246475" w:rsidRDefault="00246475" w:rsidP="00246475">
            <w:pPr>
              <w:spacing w:line="240" w:lineRule="auto"/>
              <w:jc w:val="right"/>
              <w:rPr>
                <w:color w:val="000000"/>
                <w:sz w:val="22"/>
                <w:szCs w:val="22"/>
                <w:lang w:eastAsia="en-IE"/>
              </w:rPr>
            </w:pPr>
            <w:r w:rsidRPr="00246475">
              <w:rPr>
                <w:color w:val="000000"/>
                <w:sz w:val="22"/>
                <w:szCs w:val="22"/>
                <w:lang w:eastAsia="en-IE"/>
              </w:rPr>
              <w:t>46</w:t>
            </w:r>
          </w:p>
        </w:tc>
      </w:tr>
      <w:tr w:rsidR="00246475" w:rsidRPr="00246475" w:rsidTr="00567091">
        <w:trPr>
          <w:trHeight w:val="113"/>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46475" w:rsidRPr="00246475" w:rsidRDefault="00246475" w:rsidP="00246475">
            <w:pPr>
              <w:spacing w:line="240" w:lineRule="auto"/>
              <w:jc w:val="right"/>
              <w:rPr>
                <w:color w:val="000000"/>
                <w:sz w:val="22"/>
                <w:szCs w:val="22"/>
                <w:lang w:eastAsia="en-IE"/>
              </w:rPr>
            </w:pPr>
            <w:r w:rsidRPr="00246475">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246475" w:rsidRPr="00246475" w:rsidRDefault="00246475" w:rsidP="00246475">
            <w:pPr>
              <w:spacing w:line="240" w:lineRule="auto"/>
              <w:jc w:val="right"/>
              <w:rPr>
                <w:color w:val="000000"/>
                <w:sz w:val="22"/>
                <w:szCs w:val="22"/>
                <w:lang w:eastAsia="en-IE"/>
              </w:rPr>
            </w:pPr>
            <w:r w:rsidRPr="00246475">
              <w:rPr>
                <w:color w:val="000000"/>
                <w:sz w:val="22"/>
                <w:szCs w:val="22"/>
                <w:lang w:eastAsia="en-IE"/>
              </w:rPr>
              <w:t>47</w:t>
            </w:r>
          </w:p>
        </w:tc>
      </w:tr>
    </w:tbl>
    <w:p w:rsidR="00246475" w:rsidRDefault="00567091" w:rsidP="00567091">
      <w:pPr>
        <w:pStyle w:val="Caption"/>
      </w:pPr>
      <w:bookmarkStart w:id="308" w:name="_Ref207905967"/>
      <w:bookmarkStart w:id="309" w:name="_Toc222759797"/>
      <w:r>
        <w:t xml:space="preserve">Table </w:t>
      </w:r>
      <w:fldSimple w:instr=" SEQ Table \* ARABIC ">
        <w:r w:rsidR="006C00DE">
          <w:rPr>
            <w:noProof/>
          </w:rPr>
          <w:t>28</w:t>
        </w:r>
      </w:fldSimple>
      <w:bookmarkEnd w:id="308"/>
      <w:r>
        <w:t xml:space="preserve">: Contingency table for </w:t>
      </w:r>
      <w:r w:rsidR="00936DF4">
        <w:t>TI-ED</w:t>
      </w:r>
      <w:r>
        <w:t xml:space="preserve"> and </w:t>
      </w:r>
      <w:r w:rsidR="00936DF4">
        <w:t>MATT2</w:t>
      </w:r>
      <w:bookmarkEnd w:id="309"/>
    </w:p>
    <w:p w:rsidR="00567091" w:rsidRDefault="00567091" w:rsidP="00567091">
      <w:r>
        <w:tab/>
        <w:t xml:space="preserve">The </w:t>
      </w:r>
      <w:r w:rsidRPr="00DF6C8A">
        <w:rPr>
          <w:i/>
        </w:rPr>
        <w:t>Χ</w:t>
      </w:r>
      <w:r w:rsidRPr="00DF6C8A">
        <w:rPr>
          <w:vertAlign w:val="superscript"/>
        </w:rPr>
        <w:t>2</w:t>
      </w:r>
      <w:r>
        <w:rPr>
          <w:vertAlign w:val="superscript"/>
        </w:rPr>
        <w:t xml:space="preserve"> </w:t>
      </w:r>
      <w:r>
        <w:t xml:space="preserve">value for </w:t>
      </w:r>
      <w:r w:rsidR="00936DF4">
        <w:t>MC-ED</w:t>
      </w:r>
      <w:r>
        <w:t xml:space="preserve"> and </w:t>
      </w:r>
      <w:r w:rsidR="00936DF4">
        <w:t>MATT2</w:t>
      </w:r>
      <w:r>
        <w:t xml:space="preserve"> </w:t>
      </w:r>
      <w:r w:rsidR="008F0BEA">
        <w:t>(</w:t>
      </w:r>
      <w:r w:rsidR="00855E9D">
        <w:fldChar w:fldCharType="begin"/>
      </w:r>
      <w:r w:rsidR="008F0BEA">
        <w:instrText xml:space="preserve"> REF _Ref207905961 \h </w:instrText>
      </w:r>
      <w:r w:rsidR="00855E9D">
        <w:fldChar w:fldCharType="separate"/>
      </w:r>
      <w:r w:rsidR="006C00DE">
        <w:t xml:space="preserve">Table </w:t>
      </w:r>
      <w:r w:rsidR="006C00DE">
        <w:rPr>
          <w:noProof/>
        </w:rPr>
        <w:t>27</w:t>
      </w:r>
      <w:r w:rsidR="00855E9D">
        <w:fldChar w:fldCharType="end"/>
      </w:r>
      <w:r w:rsidR="008F0BEA">
        <w:t>)</w:t>
      </w:r>
      <w:r>
        <w:t xml:space="preserve">, calculated as per </w:t>
      </w:r>
      <w:r w:rsidR="00855E9D">
        <w:fldChar w:fldCharType="begin"/>
      </w:r>
      <w:r>
        <w:instrText xml:space="preserve"> REF _Ref207172940 \h </w:instrText>
      </w:r>
      <w:r w:rsidR="00855E9D">
        <w:fldChar w:fldCharType="separate"/>
      </w:r>
      <w:r w:rsidR="006C00DE">
        <w:t xml:space="preserve">Equation </w:t>
      </w:r>
      <w:r w:rsidR="006C00DE">
        <w:rPr>
          <w:noProof/>
        </w:rPr>
        <w:t>18</w:t>
      </w:r>
      <w:r w:rsidR="00855E9D">
        <w:fldChar w:fldCharType="end"/>
      </w:r>
      <w:r>
        <w:t xml:space="preserve"> is 80.01</w:t>
      </w:r>
      <w:r w:rsidR="008F0BEA">
        <w:t xml:space="preserve">. The </w:t>
      </w:r>
      <w:r w:rsidR="008F0BEA" w:rsidRPr="00DF6C8A">
        <w:rPr>
          <w:i/>
        </w:rPr>
        <w:t>Χ</w:t>
      </w:r>
      <w:r w:rsidR="008F0BEA" w:rsidRPr="00DF6C8A">
        <w:rPr>
          <w:vertAlign w:val="superscript"/>
        </w:rPr>
        <w:t>2</w:t>
      </w:r>
      <w:r w:rsidR="008F0BEA">
        <w:rPr>
          <w:vertAlign w:val="superscript"/>
        </w:rPr>
        <w:t xml:space="preserve"> </w:t>
      </w:r>
      <w:r w:rsidR="008F0BEA">
        <w:t xml:space="preserve">value for </w:t>
      </w:r>
      <w:r w:rsidR="00936DF4">
        <w:t>TI-ED</w:t>
      </w:r>
      <w:r w:rsidR="008F0BEA">
        <w:t xml:space="preserve"> and </w:t>
      </w:r>
      <w:r w:rsidR="00936DF4">
        <w:t>MATT2</w:t>
      </w:r>
      <w:r w:rsidR="008F0BEA">
        <w:t xml:space="preserve"> (</w:t>
      </w:r>
      <w:r w:rsidR="00855E9D">
        <w:fldChar w:fldCharType="begin"/>
      </w:r>
      <w:r w:rsidR="008F0BEA">
        <w:instrText xml:space="preserve"> REF _Ref207905961 \h </w:instrText>
      </w:r>
      <w:r w:rsidR="00855E9D">
        <w:fldChar w:fldCharType="separate"/>
      </w:r>
      <w:r w:rsidR="006C00DE">
        <w:t xml:space="preserve">Table </w:t>
      </w:r>
      <w:r w:rsidR="006C00DE">
        <w:rPr>
          <w:noProof/>
        </w:rPr>
        <w:t>27</w:t>
      </w:r>
      <w:r w:rsidR="00855E9D">
        <w:fldChar w:fldCharType="end"/>
      </w:r>
      <w:r w:rsidR="008F0BEA">
        <w:t xml:space="preserve">) is, calculated as per </w:t>
      </w:r>
      <w:r w:rsidR="00855E9D">
        <w:fldChar w:fldCharType="begin"/>
      </w:r>
      <w:r w:rsidR="008F0BEA">
        <w:instrText xml:space="preserve"> REF _Ref207172940 \h </w:instrText>
      </w:r>
      <w:r w:rsidR="00855E9D">
        <w:fldChar w:fldCharType="separate"/>
      </w:r>
      <w:r w:rsidR="006C00DE">
        <w:t xml:space="preserve">Equation </w:t>
      </w:r>
      <w:r w:rsidR="006C00DE">
        <w:rPr>
          <w:noProof/>
        </w:rPr>
        <w:t>18</w:t>
      </w:r>
      <w:r w:rsidR="00855E9D">
        <w:fldChar w:fldCharType="end"/>
      </w:r>
      <w:r w:rsidR="008F0BEA">
        <w:t xml:space="preserve"> is 44.02. </w:t>
      </w:r>
      <w:r>
        <w:t xml:space="preserve"> </w:t>
      </w:r>
      <w:r w:rsidR="008F0BEA">
        <w:t xml:space="preserve">That both of these values </w:t>
      </w:r>
      <w:r w:rsidR="009F19E0">
        <w:t>are</w:t>
      </w:r>
      <w:r w:rsidR="008F0BEA">
        <w:t xml:space="preserve"> above </w:t>
      </w:r>
      <w:r w:rsidR="008F0BEA" w:rsidRPr="008F0BEA">
        <w:t>3.841459</w:t>
      </w:r>
      <w:r w:rsidR="008F0BEA">
        <w:t xml:space="preserve"> indicates that there is a statistical significant </w:t>
      </w:r>
      <w:r w:rsidR="002918E5">
        <w:t>improvement</w:t>
      </w:r>
      <w:r w:rsidR="008F0BEA">
        <w:t xml:space="preserve"> in the performance of </w:t>
      </w:r>
      <w:r w:rsidR="00936DF4">
        <w:t>MATT2</w:t>
      </w:r>
      <w:r w:rsidR="008F0BEA">
        <w:t xml:space="preserve"> compared to </w:t>
      </w:r>
      <w:r w:rsidR="00936DF4">
        <w:t>MC-ED</w:t>
      </w:r>
      <w:r w:rsidR="008F0BEA">
        <w:t xml:space="preserve"> and </w:t>
      </w:r>
      <w:r w:rsidR="00936DF4">
        <w:t>TI-ED</w:t>
      </w:r>
      <w:r w:rsidR="008F0BEA">
        <w:t>.</w:t>
      </w:r>
    </w:p>
    <w:p w:rsidR="00B7009D" w:rsidRDefault="00855E9D" w:rsidP="00B7009D">
      <w:pPr>
        <w:ind w:firstLine="720"/>
      </w:pPr>
      <w:r>
        <w:fldChar w:fldCharType="begin"/>
      </w:r>
      <w:r w:rsidR="00B7009D">
        <w:instrText xml:space="preserve"> REF _Ref207907550 \h </w:instrText>
      </w:r>
      <w:r>
        <w:fldChar w:fldCharType="separate"/>
      </w:r>
      <w:r w:rsidR="006C00DE">
        <w:t xml:space="preserve">Figure </w:t>
      </w:r>
      <w:r w:rsidR="006C00DE">
        <w:rPr>
          <w:noProof/>
        </w:rPr>
        <w:t>44</w:t>
      </w:r>
      <w:r>
        <w:fldChar w:fldCharType="end"/>
      </w:r>
      <w:r w:rsidR="00B7009D">
        <w:t xml:space="preserve"> shows a plot of the distances calculated using MC-ED, TI-ED and MATT2 algorithms for the closest matches for the WT test audio.</w:t>
      </w:r>
    </w:p>
    <w:p w:rsidR="008F0BEA" w:rsidRDefault="002152D0" w:rsidP="00925293">
      <w:pPr>
        <w:jc w:val="center"/>
      </w:pPr>
      <w:r w:rsidRPr="002152D0">
        <w:rPr>
          <w:noProof/>
          <w:lang w:eastAsia="en-IE"/>
        </w:rPr>
        <w:lastRenderedPageBreak/>
        <w:drawing>
          <wp:inline distT="0" distB="0" distL="0" distR="0">
            <wp:extent cx="5278755" cy="2376775"/>
            <wp:effectExtent l="19050" t="0" r="17145" b="4475"/>
            <wp:docPr id="19"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66"/>
              </a:graphicData>
            </a:graphic>
          </wp:inline>
        </w:drawing>
      </w:r>
    </w:p>
    <w:p w:rsidR="008F0BEA" w:rsidRDefault="00925293" w:rsidP="00925293">
      <w:pPr>
        <w:pStyle w:val="Caption"/>
        <w:rPr>
          <w:noProof/>
        </w:rPr>
      </w:pPr>
      <w:bookmarkStart w:id="310" w:name="_Ref207907550"/>
      <w:bookmarkStart w:id="311" w:name="_Ref207907528"/>
      <w:bookmarkStart w:id="312" w:name="_Toc222759763"/>
      <w:r>
        <w:t xml:space="preserve">Figure </w:t>
      </w:r>
      <w:fldSimple w:instr=" SEQ Figure \* ARABIC ">
        <w:r w:rsidR="006C00DE">
          <w:rPr>
            <w:noProof/>
          </w:rPr>
          <w:t>44</w:t>
        </w:r>
      </w:fldSimple>
      <w:bookmarkEnd w:id="310"/>
      <w:r>
        <w:t>: WT</w:t>
      </w:r>
      <w:r>
        <w:rPr>
          <w:noProof/>
        </w:rPr>
        <w:t xml:space="preserve"> distances for </w:t>
      </w:r>
      <w:r w:rsidR="00936DF4">
        <w:rPr>
          <w:noProof/>
        </w:rPr>
        <w:t>MC-ED</w:t>
      </w:r>
      <w:r>
        <w:rPr>
          <w:noProof/>
        </w:rPr>
        <w:t xml:space="preserve">, </w:t>
      </w:r>
      <w:r w:rsidR="00936DF4">
        <w:rPr>
          <w:noProof/>
        </w:rPr>
        <w:t>TI-ED</w:t>
      </w:r>
      <w:r>
        <w:rPr>
          <w:noProof/>
        </w:rPr>
        <w:t xml:space="preserve"> and </w:t>
      </w:r>
      <w:r w:rsidR="00936DF4">
        <w:rPr>
          <w:noProof/>
        </w:rPr>
        <w:t>MATT2</w:t>
      </w:r>
      <w:bookmarkEnd w:id="311"/>
      <w:bookmarkEnd w:id="312"/>
    </w:p>
    <w:p w:rsidR="00925293" w:rsidRPr="00925293" w:rsidRDefault="00925293" w:rsidP="00925293">
      <w:pPr>
        <w:ind w:firstLine="576"/>
      </w:pPr>
      <w:r>
        <w:t>The average dis</w:t>
      </w:r>
      <w:r w:rsidR="00A0105F">
        <w:t xml:space="preserve">tances for </w:t>
      </w:r>
      <w:r w:rsidR="00936DF4">
        <w:t>MC-ED</w:t>
      </w:r>
      <w:r w:rsidR="00A0105F">
        <w:t xml:space="preserve">, </w:t>
      </w:r>
      <w:r w:rsidR="00936DF4">
        <w:t>TI-ED</w:t>
      </w:r>
      <w:r w:rsidR="00A0105F">
        <w:t xml:space="preserve"> and  </w:t>
      </w:r>
      <w:r w:rsidR="00936DF4">
        <w:t>MATT2</w:t>
      </w:r>
      <w:r w:rsidR="00A0105F">
        <w:t xml:space="preserve"> are 95.92</w:t>
      </w:r>
      <w:r>
        <w:t>, 20</w:t>
      </w:r>
      <w:r w:rsidR="00A0105F">
        <w:t>1.86</w:t>
      </w:r>
      <w:r>
        <w:t xml:space="preserve"> and 100</w:t>
      </w:r>
      <w:r w:rsidR="00A0105F">
        <w:t>.04</w:t>
      </w:r>
      <w:r>
        <w:t xml:space="preserve">. The average distances for audio that </w:t>
      </w:r>
      <w:r w:rsidR="00936DF4">
        <w:t>MC-ED</w:t>
      </w:r>
      <w:r>
        <w:t xml:space="preserve">, </w:t>
      </w:r>
      <w:r w:rsidR="00936DF4">
        <w:t>TI-ED</w:t>
      </w:r>
      <w:r>
        <w:t xml:space="preserve"> and </w:t>
      </w:r>
      <w:r w:rsidR="00936DF4">
        <w:t>MATT2</w:t>
      </w:r>
      <w:r>
        <w:t xml:space="preserve"> identified correctly are </w:t>
      </w:r>
      <w:r w:rsidR="00A0105F" w:rsidRPr="00A0105F">
        <w:t>81.4</w:t>
      </w:r>
      <w:r w:rsidR="00A0105F">
        <w:t>1, 1</w:t>
      </w:r>
      <w:r w:rsidR="00A0105F" w:rsidRPr="00A0105F">
        <w:t>59.39</w:t>
      </w:r>
      <w:r w:rsidR="00A0105F">
        <w:t xml:space="preserve"> and </w:t>
      </w:r>
      <w:r w:rsidR="00A0105F" w:rsidRPr="00A0105F">
        <w:t>90.57</w:t>
      </w:r>
      <w:r w:rsidR="00A0105F">
        <w:t xml:space="preserve">. Given that </w:t>
      </w:r>
      <w:r w:rsidR="00936DF4">
        <w:t>MATT2</w:t>
      </w:r>
      <w:r w:rsidR="00A0105F">
        <w:t xml:space="preserve"> identified significantly more test audio than either </w:t>
      </w:r>
      <w:r w:rsidR="00936DF4">
        <w:t>MC-ED</w:t>
      </w:r>
      <w:r w:rsidR="00A0105F">
        <w:t xml:space="preserve"> or </w:t>
      </w:r>
      <w:r w:rsidR="00936DF4">
        <w:t>TI-ED</w:t>
      </w:r>
      <w:r w:rsidR="00A0105F">
        <w:t xml:space="preserve">, it can be concluded that </w:t>
      </w:r>
      <w:r w:rsidR="00936DF4">
        <w:t>MATT2</w:t>
      </w:r>
      <w:r w:rsidR="00A0105F">
        <w:t xml:space="preserve"> is </w:t>
      </w:r>
      <w:r w:rsidR="002C438B">
        <w:t xml:space="preserve">significantly </w:t>
      </w:r>
      <w:r w:rsidR="00A0105F">
        <w:t>bett</w:t>
      </w:r>
      <w:r w:rsidR="002C438B">
        <w:t xml:space="preserve">er at recognising </w:t>
      </w:r>
      <w:r w:rsidR="003E0317">
        <w:t>recordings of traditional Irish dance tunes</w:t>
      </w:r>
      <w:r w:rsidR="002C438B">
        <w:t>.</w:t>
      </w:r>
    </w:p>
    <w:p w:rsidR="00CE34DD" w:rsidRPr="006B070C" w:rsidRDefault="00E635EE" w:rsidP="00016325">
      <w:pPr>
        <w:pStyle w:val="MscHeading2"/>
      </w:pPr>
      <w:bookmarkStart w:id="313" w:name="_Toc222759702"/>
      <w:r>
        <w:t>Conclusions</w:t>
      </w:r>
      <w:bookmarkEnd w:id="313"/>
    </w:p>
    <w:p w:rsidR="000F22EC" w:rsidRDefault="002152D0" w:rsidP="005A359B">
      <w:pPr>
        <w:autoSpaceDE w:val="0"/>
        <w:autoSpaceDN w:val="0"/>
        <w:adjustRightInd w:val="0"/>
      </w:pPr>
      <w:r>
        <w:t xml:space="preserve">Chapter 7 </w:t>
      </w:r>
      <w:r w:rsidR="00CA71CD">
        <w:t>presented</w:t>
      </w:r>
      <w:r w:rsidR="00FC3F8F">
        <w:t xml:space="preserve"> </w:t>
      </w:r>
      <w:r>
        <w:t xml:space="preserve">an experimental evaluation </w:t>
      </w:r>
      <w:r w:rsidR="005A722C">
        <w:t>which</w:t>
      </w:r>
      <w:r w:rsidR="00FC3F8F">
        <w:t xml:space="preserve"> used </w:t>
      </w:r>
      <w:r w:rsidR="00CA71CD">
        <w:t xml:space="preserve">MATT2 </w:t>
      </w:r>
      <w:r w:rsidR="003E0317">
        <w:t xml:space="preserve">described in Chapter 6 </w:t>
      </w:r>
      <w:r w:rsidR="00FC3F8F">
        <w:t xml:space="preserve">to annotate </w:t>
      </w:r>
      <w:r w:rsidR="00885698">
        <w:t xml:space="preserve">one </w:t>
      </w:r>
      <w:r w:rsidR="00BB2EEF">
        <w:t>hundred real</w:t>
      </w:r>
      <w:r w:rsidR="000F22EC">
        <w:t xml:space="preserve">-world field recordings of traditional music </w:t>
      </w:r>
      <w:r w:rsidR="002918E5">
        <w:t xml:space="preserve">consisting of whole tunes and extracts </w:t>
      </w:r>
      <w:r w:rsidR="000F22EC">
        <w:t xml:space="preserve">from </w:t>
      </w:r>
      <w:r w:rsidR="00A0105F">
        <w:t>sessions, classes</w:t>
      </w:r>
      <w:r w:rsidR="000F22EC">
        <w:t xml:space="preserve"> </w:t>
      </w:r>
      <w:r w:rsidR="00A0105F">
        <w:t xml:space="preserve">and </w:t>
      </w:r>
      <w:r w:rsidR="000F22EC">
        <w:t xml:space="preserve">concerts. Results </w:t>
      </w:r>
      <w:r w:rsidR="00FC3F8F">
        <w:t xml:space="preserve">were </w:t>
      </w:r>
      <w:r w:rsidR="000F22EC">
        <w:t>reported using standard measure</w:t>
      </w:r>
      <w:r w:rsidR="007408C7">
        <w:t>s</w:t>
      </w:r>
      <w:r w:rsidR="000F22EC">
        <w:t xml:space="preserve"> from the field of information retrieval (IR) accuracy, error</w:t>
      </w:r>
      <w:r w:rsidR="00FC3F8F">
        <w:t xml:space="preserve"> and the system</w:t>
      </w:r>
      <w:r w:rsidR="000F22EC">
        <w:t xml:space="preserve"> </w:t>
      </w:r>
      <w:r w:rsidR="00FC3F8F">
        <w:t xml:space="preserve">was </w:t>
      </w:r>
      <w:r w:rsidR="000F22EC">
        <w:t>compared to</w:t>
      </w:r>
      <w:r w:rsidR="00BB2EEF">
        <w:t xml:space="preserve"> two </w:t>
      </w:r>
      <w:r w:rsidR="002C438B">
        <w:t>alternatives suggested by the literature</w:t>
      </w:r>
      <w:r w:rsidR="000F22EC">
        <w:t>.</w:t>
      </w:r>
    </w:p>
    <w:p w:rsidR="00EA089D" w:rsidRDefault="00FC3F8F" w:rsidP="00FC3F8F">
      <w:pPr>
        <w:autoSpaceDE w:val="0"/>
        <w:autoSpaceDN w:val="0"/>
        <w:adjustRightInd w:val="0"/>
        <w:ind w:firstLine="720"/>
      </w:pPr>
      <w:r>
        <w:t xml:space="preserve">From the results of the experiment, it can be concluded that </w:t>
      </w:r>
      <w:r w:rsidR="00CE34DD" w:rsidRPr="006B070C">
        <w:t xml:space="preserve">MATT2 </w:t>
      </w:r>
      <w:r>
        <w:t xml:space="preserve">substantially </w:t>
      </w:r>
      <w:r w:rsidR="00CE34DD" w:rsidRPr="006B070C">
        <w:t xml:space="preserve">improves on pitch contour representations of music </w:t>
      </w:r>
      <w:r>
        <w:t>applied to MIR for traditional music</w:t>
      </w:r>
      <w:r w:rsidR="00CE34DD" w:rsidRPr="006B070C">
        <w:t xml:space="preserve">. </w:t>
      </w:r>
      <w:r w:rsidR="002C438B">
        <w:t>P</w:t>
      </w:r>
      <w:r w:rsidR="002C438B" w:rsidRPr="006B070C">
        <w:t>itch contour representations</w:t>
      </w:r>
      <w:r w:rsidR="002C438B">
        <w:t xml:space="preserve"> give very poor accuracy when queries and the corpus contain ornamentation. </w:t>
      </w:r>
      <w:r>
        <w:t xml:space="preserve">Further, </w:t>
      </w:r>
      <w:r>
        <w:rPr>
          <w:rFonts w:eastAsiaTheme="minorHAnsi"/>
        </w:rPr>
        <w:t>t</w:t>
      </w:r>
      <w:r w:rsidR="00CE34DD" w:rsidRPr="006B070C">
        <w:rPr>
          <w:rFonts w:eastAsiaTheme="minorHAnsi"/>
        </w:rPr>
        <w:t xml:space="preserve">o </w:t>
      </w:r>
      <w:r>
        <w:rPr>
          <w:rFonts w:eastAsiaTheme="minorHAnsi"/>
        </w:rPr>
        <w:t xml:space="preserve">the authors </w:t>
      </w:r>
      <w:r w:rsidR="00CE34DD" w:rsidRPr="006B070C">
        <w:rPr>
          <w:rFonts w:eastAsiaTheme="minorHAnsi"/>
        </w:rPr>
        <w:t xml:space="preserve">knowledge, MATT2 represents </w:t>
      </w:r>
      <w:r w:rsidR="0054246A">
        <w:rPr>
          <w:rFonts w:eastAsiaTheme="minorHAnsi"/>
        </w:rPr>
        <w:t xml:space="preserve">a unique attempt </w:t>
      </w:r>
      <w:r w:rsidR="00CE34DD" w:rsidRPr="006B070C">
        <w:rPr>
          <w:rFonts w:eastAsiaTheme="minorHAnsi"/>
        </w:rPr>
        <w:t>to adapt MIR to the specific characteristics of traditional Irish dance music.</w:t>
      </w:r>
      <w:r w:rsidR="00EA089D">
        <w:rPr>
          <w:rFonts w:eastAsiaTheme="minorHAnsi"/>
        </w:rPr>
        <w:t xml:space="preserve"> </w:t>
      </w:r>
      <w:r w:rsidR="00EA089D">
        <w:t xml:space="preserve">In comparing MATT2 with a SEMEX like approach, it is evident that the proposed system </w:t>
      </w:r>
      <w:r w:rsidR="0054246A">
        <w:t xml:space="preserve">also </w:t>
      </w:r>
      <w:r w:rsidR="00EA089D">
        <w:t xml:space="preserve">substantially improves accuracy over </w:t>
      </w:r>
      <w:r w:rsidR="0054246A">
        <w:t>a system</w:t>
      </w:r>
      <w:r w:rsidR="00EA089D">
        <w:t xml:space="preserve"> that </w:t>
      </w:r>
      <w:r w:rsidR="0054246A">
        <w:t xml:space="preserve">has </w:t>
      </w:r>
      <w:r w:rsidR="00EA089D">
        <w:t xml:space="preserve">no specific accommodation for </w:t>
      </w:r>
      <w:r w:rsidR="00BB79B5">
        <w:t xml:space="preserve">expressiveness </w:t>
      </w:r>
      <w:r w:rsidR="00EA089D">
        <w:t xml:space="preserve">in </w:t>
      </w:r>
      <w:r w:rsidR="0054246A">
        <w:t xml:space="preserve">audio </w:t>
      </w:r>
      <w:r w:rsidR="002918E5">
        <w:t>queries</w:t>
      </w:r>
      <w:r w:rsidR="00EA089D">
        <w:t>.</w:t>
      </w:r>
      <w:r w:rsidR="002918E5">
        <w:t xml:space="preserve"> </w:t>
      </w:r>
      <w:r w:rsidR="002918E5" w:rsidRPr="002918E5">
        <w:t xml:space="preserve">Results </w:t>
      </w:r>
      <w:r w:rsidR="00CC04BF">
        <w:t xml:space="preserve">using the system presented in this </w:t>
      </w:r>
      <w:r w:rsidR="0054246A">
        <w:t>c</w:t>
      </w:r>
      <w:r w:rsidR="00CC04BF">
        <w:t xml:space="preserve">hapter </w:t>
      </w:r>
      <w:r w:rsidR="002918E5" w:rsidRPr="002918E5">
        <w:t xml:space="preserve">demonstrate that </w:t>
      </w:r>
      <w:r w:rsidR="00CA71CD">
        <w:t xml:space="preserve">annotation </w:t>
      </w:r>
      <w:r w:rsidR="00CC04BF">
        <w:t xml:space="preserve">accuracy </w:t>
      </w:r>
      <w:r w:rsidR="002918E5" w:rsidRPr="002918E5">
        <w:t>significant</w:t>
      </w:r>
      <w:r w:rsidR="00CC04BF">
        <w:t>ly</w:t>
      </w:r>
      <w:r w:rsidR="002918E5" w:rsidRPr="002918E5">
        <w:t xml:space="preserve"> </w:t>
      </w:r>
      <w:r w:rsidR="00CC04BF">
        <w:lastRenderedPageBreak/>
        <w:t xml:space="preserve">improves </w:t>
      </w:r>
      <w:r w:rsidR="002918E5">
        <w:t xml:space="preserve">when compared with an approach </w:t>
      </w:r>
      <w:r w:rsidR="005A722C">
        <w:t>which</w:t>
      </w:r>
      <w:r w:rsidR="002918E5">
        <w:t xml:space="preserve"> uses a </w:t>
      </w:r>
      <w:r w:rsidR="002918E5" w:rsidRPr="002918E5">
        <w:t>transp</w:t>
      </w:r>
      <w:r w:rsidR="002918E5">
        <w:t xml:space="preserve">osition invariant </w:t>
      </w:r>
      <w:r w:rsidR="00CA71CD">
        <w:t xml:space="preserve">edit distance </w:t>
      </w:r>
      <w:r w:rsidR="002918E5">
        <w:t>cost function</w:t>
      </w:r>
      <w:r w:rsidR="00BB2EEF">
        <w:t>, but does not possess any higher level knowledge about the music being analysed.</w:t>
      </w:r>
    </w:p>
    <w:p w:rsidR="002152D0" w:rsidRDefault="002152D0" w:rsidP="00FC3F8F">
      <w:pPr>
        <w:autoSpaceDE w:val="0"/>
        <w:autoSpaceDN w:val="0"/>
        <w:adjustRightInd w:val="0"/>
        <w:ind w:firstLine="720"/>
      </w:pPr>
      <w:r>
        <w:t>The experiment presented in this chapter gives MATT2 an accuracy of 93%</w:t>
      </w:r>
      <w:r w:rsidR="00A823C1">
        <w:t xml:space="preserve"> for the </w:t>
      </w:r>
      <w:r w:rsidR="00C459EE">
        <w:t>100 real world queries against a 1582 piece corpus</w:t>
      </w:r>
      <w:r>
        <w:t xml:space="preserve">. By comparison, </w:t>
      </w:r>
      <w:r w:rsidR="00A823C1" w:rsidRPr="008B1681">
        <w:t>Cornell’s Query-By-Humming</w:t>
      </w:r>
      <w:r w:rsidR="008B1681">
        <w:t xml:space="preserve"> </w:t>
      </w:r>
      <w:r w:rsidR="00855E9D">
        <w:fldChar w:fldCharType="begin"/>
      </w:r>
      <w:r w:rsidR="00A823C1">
        <w:instrText xml:space="preserve"> ADDIN ZOTERO_ITEM {"citationItems":[{"itemID":15335,"position":1}]} </w:instrText>
      </w:r>
      <w:r w:rsidR="00855E9D">
        <w:fldChar w:fldCharType="separate"/>
      </w:r>
      <w:r w:rsidR="00551B4F" w:rsidRPr="00551B4F">
        <w:t>(Ghias et al. 1995)</w:t>
      </w:r>
      <w:r w:rsidR="00855E9D">
        <w:fldChar w:fldCharType="end"/>
      </w:r>
      <w:r w:rsidR="00A823C1">
        <w:t xml:space="preserve"> reports accuracy of 90% for queries of between ten and twelve notes</w:t>
      </w:r>
      <w:r w:rsidR="008B1681">
        <w:t xml:space="preserve"> against a </w:t>
      </w:r>
      <w:r w:rsidR="00C459EE">
        <w:t xml:space="preserve">corpus </w:t>
      </w:r>
      <w:r w:rsidR="008B1681">
        <w:t xml:space="preserve">of 183 pieces, Tuneserver </w:t>
      </w:r>
      <w:r w:rsidR="00855E9D" w:rsidRPr="00855E9D">
        <w:fldChar w:fldCharType="begin"/>
      </w:r>
      <w:r w:rsidR="008B1681" w:rsidRPr="006B070C">
        <w:instrText xml:space="preserve"> ADDIN ZOTERO_ITEM {"citationItems":[{"itemID":12798,"position":1}]} </w:instrText>
      </w:r>
      <w:r w:rsidR="00855E9D" w:rsidRPr="00855E9D">
        <w:fldChar w:fldCharType="separate"/>
      </w:r>
      <w:r w:rsidR="00551B4F" w:rsidRPr="00551B4F">
        <w:t>(Prechelt &amp; Typke 2001)</w:t>
      </w:r>
      <w:r w:rsidR="00855E9D" w:rsidRPr="000E3DAE">
        <w:rPr>
          <w:vertAlign w:val="superscript"/>
        </w:rPr>
        <w:fldChar w:fldCharType="end"/>
      </w:r>
      <w:r w:rsidR="008B1681">
        <w:rPr>
          <w:vertAlign w:val="superscript"/>
        </w:rPr>
        <w:t xml:space="preserve"> </w:t>
      </w:r>
      <w:r w:rsidR="008B1681">
        <w:t xml:space="preserve">is reported as having 44% accuracy for </w:t>
      </w:r>
      <w:r w:rsidR="00C459EE">
        <w:t xml:space="preserve">100 whistled </w:t>
      </w:r>
      <w:r w:rsidR="008B1681">
        <w:t xml:space="preserve">queries against its </w:t>
      </w:r>
      <w:r w:rsidR="00C459EE">
        <w:t xml:space="preserve">corpus </w:t>
      </w:r>
      <w:r w:rsidR="008B1681">
        <w:t xml:space="preserve">of 10,370 pieces, the QBH system described by Lu </w:t>
      </w:r>
      <w:r w:rsidR="008B1681" w:rsidRPr="008B1681">
        <w:rPr>
          <w:i/>
        </w:rPr>
        <w:t>et al</w:t>
      </w:r>
      <w:r w:rsidR="008B1681">
        <w:rPr>
          <w:i/>
        </w:rPr>
        <w:t xml:space="preserve">. </w:t>
      </w:r>
      <w:r w:rsidR="00855E9D">
        <w:rPr>
          <w:i/>
        </w:rPr>
        <w:fldChar w:fldCharType="begin"/>
      </w:r>
      <w:r w:rsidR="008C4021">
        <w:rPr>
          <w:i/>
        </w:rPr>
        <w:instrText xml:space="preserve"> ADDIN ZOTERO_ITEM {"citationItems":[{"itemID":3457,"suppressAuthor":true,"position":1}]} </w:instrText>
      </w:r>
      <w:r w:rsidR="00855E9D">
        <w:rPr>
          <w:i/>
        </w:rPr>
        <w:fldChar w:fldCharType="separate"/>
      </w:r>
      <w:r w:rsidR="00551B4F" w:rsidRPr="00551B4F">
        <w:t>(2001)</w:t>
      </w:r>
      <w:r w:rsidR="00855E9D">
        <w:rPr>
          <w:i/>
        </w:rPr>
        <w:fldChar w:fldCharType="end"/>
      </w:r>
      <w:r w:rsidR="008C4021">
        <w:t xml:space="preserve"> </w:t>
      </w:r>
      <w:r w:rsidR="008B1681">
        <w:t>h</w:t>
      </w:r>
      <w:r w:rsidR="008B1681" w:rsidRPr="008B1681">
        <w:t>as an accuracy</w:t>
      </w:r>
      <w:r w:rsidR="008B1681">
        <w:t xml:space="preserve"> of 59% </w:t>
      </w:r>
      <w:r w:rsidR="00C459EE">
        <w:t>f</w:t>
      </w:r>
      <w:r w:rsidR="008B1681">
        <w:t>or queries ag</w:t>
      </w:r>
      <w:r w:rsidR="008C4021">
        <w:t xml:space="preserve">ainst a database on 1000 pieces, while </w:t>
      </w:r>
      <w:r w:rsidR="008C4021" w:rsidRPr="00B74AED">
        <w:t>Ryynanen &amp; Klapuri</w:t>
      </w:r>
      <w:r w:rsidR="008C4021">
        <w:t xml:space="preserve"> </w:t>
      </w:r>
      <w:fldSimple w:instr=" ADDIN ZOTERO_ITEM {&quot;citationItems&quot;:[{&quot;itemID&quot;:1363,&quot;suppressAuthor&quot;:true,&quot;position&quot;:1}]} ">
        <w:r w:rsidR="00551B4F" w:rsidRPr="00551B4F">
          <w:t>(2008)</w:t>
        </w:r>
      </w:fldSimple>
      <w:r w:rsidR="008C4021" w:rsidRPr="006B070C">
        <w:t xml:space="preserve"> </w:t>
      </w:r>
      <w:r w:rsidR="00C459EE">
        <w:t xml:space="preserve">report an </w:t>
      </w:r>
      <w:r w:rsidR="008C4021">
        <w:t xml:space="preserve">accuracy of </w:t>
      </w:r>
      <w:r w:rsidR="00C459EE">
        <w:t>89% for 2797 sung queries against a 6030 piece corpus. MATT2 therefore compares very favourably with other similar systems.</w:t>
      </w:r>
    </w:p>
    <w:p w:rsidR="00CE34DD" w:rsidRPr="006B070C" w:rsidRDefault="00FC3F8F" w:rsidP="00FC3F8F">
      <w:pPr>
        <w:autoSpaceDE w:val="0"/>
        <w:autoSpaceDN w:val="0"/>
        <w:adjustRightInd w:val="0"/>
        <w:ind w:firstLine="720"/>
      </w:pPr>
      <w:r w:rsidRPr="00016325">
        <w:t>In successfully testing MATT2 on</w:t>
      </w:r>
      <w:r>
        <w:t xml:space="preserve"> audio ac</w:t>
      </w:r>
      <w:r w:rsidR="00EA089D">
        <w:t>quired from real world sources i</w:t>
      </w:r>
      <w:r>
        <w:t xml:space="preserve">t can be further concluded that the </w:t>
      </w:r>
      <w:r w:rsidRPr="00016325">
        <w:t>approach</w:t>
      </w:r>
      <w:r>
        <w:t>es</w:t>
      </w:r>
      <w:r w:rsidR="00CE34DD" w:rsidRPr="00016325">
        <w:t xml:space="preserve"> outlined in this </w:t>
      </w:r>
      <w:r>
        <w:t xml:space="preserve">chapter </w:t>
      </w:r>
      <w:r w:rsidR="000F22EC">
        <w:t xml:space="preserve">are </w:t>
      </w:r>
      <w:r w:rsidR="00CE34DD" w:rsidRPr="00016325">
        <w:t>robust to variations in</w:t>
      </w:r>
      <w:r>
        <w:t xml:space="preserve"> musician, style and instrument and it is hoped that the work presented can </w:t>
      </w:r>
      <w:r w:rsidR="00CE34DD" w:rsidRPr="00016325">
        <w:t>be further developed for use on the many thousands of hours of archived recordings of traditional music that currently exi</w:t>
      </w:r>
      <w:r w:rsidR="0054246A">
        <w:t>st and that are being collected representing an important contribution to the traditional music community.</w:t>
      </w:r>
      <w:r w:rsidR="00CE34DD" w:rsidRPr="00016325">
        <w:t xml:space="preserve">  </w:t>
      </w:r>
    </w:p>
    <w:p w:rsidR="000676DF" w:rsidRPr="006B070C" w:rsidRDefault="000676DF" w:rsidP="0054246A">
      <w:pPr>
        <w:pStyle w:val="MscHeading1"/>
        <w:numPr>
          <w:ilvl w:val="0"/>
          <w:numId w:val="0"/>
        </w:numPr>
        <w:sectPr w:rsidR="000676DF" w:rsidRPr="006B070C" w:rsidSect="004818D3">
          <w:headerReference w:type="default" r:id="rId67"/>
          <w:pgSz w:w="11907" w:h="16840" w:code="9"/>
          <w:pgMar w:top="1440" w:right="1797" w:bottom="1440" w:left="1797" w:header="720" w:footer="720" w:gutter="0"/>
          <w:cols w:space="720"/>
        </w:sectPr>
      </w:pPr>
    </w:p>
    <w:p w:rsidR="000676DF" w:rsidRPr="006B070C" w:rsidRDefault="00000DAE" w:rsidP="00CE34DD">
      <w:pPr>
        <w:pStyle w:val="MscHeading1"/>
      </w:pPr>
      <w:bookmarkStart w:id="314" w:name="_Toc222759703"/>
      <w:r>
        <w:lastRenderedPageBreak/>
        <w:t>Annotating Sets of Tunes Played Segue</w:t>
      </w:r>
      <w:bookmarkEnd w:id="314"/>
    </w:p>
    <w:p w:rsidR="007A1FF2" w:rsidRDefault="007A1FF2" w:rsidP="007A1FF2">
      <w:r w:rsidRPr="006B070C">
        <w:t xml:space="preserve">The </w:t>
      </w:r>
      <w:r>
        <w:t xml:space="preserve">aim of this chapter </w:t>
      </w:r>
      <w:r w:rsidRPr="006B070C">
        <w:t xml:space="preserve">is to present a new algorithm for annotating </w:t>
      </w:r>
      <w:r w:rsidRPr="0000424F">
        <w:t>sets</w:t>
      </w:r>
      <w:r w:rsidRPr="006B070C">
        <w:t xml:space="preserve"> of </w:t>
      </w:r>
      <w:r w:rsidR="00BB2EEF">
        <w:t xml:space="preserve">traditional Irish dance tunes. </w:t>
      </w:r>
      <w:r>
        <w:t>The work described in Chapter 6 solves the problem of annotating</w:t>
      </w:r>
      <w:r w:rsidRPr="006B070C">
        <w:t xml:space="preserve"> single tunes, however in traditional music tunes are rarely played singly. More commonly tunes are played in groups of at least </w:t>
      </w:r>
      <w:r w:rsidR="00BB2EEF">
        <w:t xml:space="preserve">two </w:t>
      </w:r>
      <w:r w:rsidRPr="006B070C">
        <w:t xml:space="preserve">tunes known as a </w:t>
      </w:r>
      <w:r w:rsidRPr="00650ABA">
        <w:t>set</w:t>
      </w:r>
      <w:r w:rsidRPr="006B070C">
        <w:t xml:space="preserve"> of tunes. A set typically consists of </w:t>
      </w:r>
      <w:r w:rsidR="00BB2EEF">
        <w:t>two</w:t>
      </w:r>
      <w:r>
        <w:t>,</w:t>
      </w:r>
      <w:r w:rsidRPr="006B070C">
        <w:t xml:space="preserve"> </w:t>
      </w:r>
      <w:r w:rsidR="00BB2EEF">
        <w:t xml:space="preserve">three </w:t>
      </w:r>
      <w:r w:rsidRPr="006B070C">
        <w:t xml:space="preserve">or </w:t>
      </w:r>
      <w:r w:rsidR="00BB2EEF">
        <w:t xml:space="preserve">four </w:t>
      </w:r>
      <w:r w:rsidRPr="006B070C">
        <w:t xml:space="preserve">tunes played in succession without an interval </w:t>
      </w:r>
      <w:r w:rsidR="00855E9D" w:rsidRPr="00855E9D">
        <w:fldChar w:fldCharType="begin"/>
      </w:r>
      <w:r w:rsidR="00443994">
        <w:instrText xml:space="preserve"> ADDIN ZOTERO_ITEM {"custom":"(Vallely 1999; Duggan et al. 2008b)","citationItems":[{"itemID":"14954","position":1},{"itemID":"12726"}]} </w:instrText>
      </w:r>
      <w:r w:rsidR="00855E9D" w:rsidRPr="00855E9D">
        <w:fldChar w:fldCharType="separate"/>
      </w:r>
      <w:r w:rsidR="00551B4F" w:rsidRPr="00551B4F">
        <w:t>(Vallely 1999; Duggan et al. 2008b)</w:t>
      </w:r>
      <w:r w:rsidR="00855E9D" w:rsidRPr="000E3DAE">
        <w:rPr>
          <w:vertAlign w:val="superscript"/>
        </w:rPr>
        <w:fldChar w:fldCharType="end"/>
      </w:r>
      <w:r w:rsidRPr="006B070C">
        <w:t xml:space="preserve">. Typically each tune in the set is played twice or </w:t>
      </w:r>
      <w:r w:rsidR="00BB2EEF">
        <w:t xml:space="preserve">three </w:t>
      </w:r>
      <w:r w:rsidRPr="006B070C">
        <w:t xml:space="preserve">times before musicians advance to the subsequent tune in the set. </w:t>
      </w:r>
      <w:r>
        <w:t xml:space="preserve">A </w:t>
      </w:r>
      <w:r w:rsidRPr="005D099A">
        <w:rPr>
          <w:i/>
        </w:rPr>
        <w:t>turn</w:t>
      </w:r>
      <w:r w:rsidR="00095639">
        <w:rPr>
          <w:rStyle w:val="FootnoteReference"/>
        </w:rPr>
        <w:footnoteReference w:id="2"/>
      </w:r>
      <w:r w:rsidR="00095639">
        <w:rPr>
          <w:i/>
        </w:rPr>
        <w:t xml:space="preserve"> </w:t>
      </w:r>
      <w:r>
        <w:t xml:space="preserve">in a tune represents the point when the B or subsequent part of the melody is introduced. For the purposes of this work, the meaning is expanded so that a turn in a set is taken to mean the time when a </w:t>
      </w:r>
      <w:r w:rsidRPr="006B070C">
        <w:t xml:space="preserve">repetition </w:t>
      </w:r>
      <w:r>
        <w:t>of a tune begins or a second or subsequent tune is introduced</w:t>
      </w:r>
      <w:r w:rsidRPr="006B070C">
        <w:t xml:space="preserve">. As tunes in sets are always in the same time signature and often in the same key, the challenge therefore is in segmenting sets into tunes and repetitions. </w:t>
      </w:r>
      <w:r w:rsidR="003E0317" w:rsidRPr="0030765B">
        <w:t>Carson</w:t>
      </w:r>
      <w:r w:rsidR="003E0317">
        <w:t xml:space="preserve"> </w:t>
      </w:r>
      <w:r w:rsidR="00855E9D">
        <w:fldChar w:fldCharType="begin"/>
      </w:r>
      <w:r w:rsidR="003E0317">
        <w:instrText xml:space="preserve"> ADDIN ZOTERO_ITEM {"citationItems":[{"itemID":12835,"suppressAuthor":true,"position":1}]} </w:instrText>
      </w:r>
      <w:r w:rsidR="00855E9D">
        <w:fldChar w:fldCharType="separate"/>
      </w:r>
      <w:r w:rsidR="00551B4F" w:rsidRPr="00551B4F">
        <w:t>(1997)</w:t>
      </w:r>
      <w:r w:rsidR="00855E9D">
        <w:fldChar w:fldCharType="end"/>
      </w:r>
      <w:r w:rsidR="00670C5E">
        <w:t xml:space="preserve"> writes:</w:t>
      </w:r>
    </w:p>
    <w:p w:rsidR="00B7009D" w:rsidRPr="00670C5E" w:rsidRDefault="00B7009D" w:rsidP="007A1FF2"/>
    <w:p w:rsidR="00E00155" w:rsidRPr="00A62E7B" w:rsidRDefault="00A62E7B" w:rsidP="00A62E7B">
      <w:pPr>
        <w:ind w:left="567"/>
        <w:rPr>
          <w:i/>
        </w:rPr>
      </w:pPr>
      <w:r w:rsidRPr="00A62E7B">
        <w:rPr>
          <w:i/>
        </w:rPr>
        <w:t>"</w:t>
      </w:r>
      <w:r w:rsidR="00E00155" w:rsidRPr="00A62E7B">
        <w:rPr>
          <w:i/>
        </w:rPr>
        <w:t xml:space="preserve">Such is the bent of Irish traditional music that tunes repeat: they are played at least twice, or maybe three, four or more times; then the players generally change to another tune. Getting "the change" is a skill; it has to be watched for, and listened for even if the number of repeats has been determined in advance (some players can't count). If the repeats have not been predetermined, the players will use body language to communicate the change – eyes, shoulders, elbows, knees, feet and hands may be deployed. Hence </w:t>
      </w:r>
      <w:r w:rsidR="003A1BFD" w:rsidRPr="00A62E7B">
        <w:rPr>
          <w:i/>
        </w:rPr>
        <w:t>the</w:t>
      </w:r>
      <w:r w:rsidR="00E00155" w:rsidRPr="00A62E7B">
        <w:rPr>
          <w:i/>
        </w:rPr>
        <w:t xml:space="preserve"> manic widening of the flute-player's eyes at the end of the first tune the third time round, or the shaking of her head which means you play the first tune again. If not agreed in advance, it will be assumed that the second tune will always be that which is normally associated with the first; that is they will form a set, as in 'The Boys of Ballisodare' and 'The Five Mile Chase', or 'The Sally Gardens' and 'The Sligo Maid'. But sometimes there may be two or three possibilities for the second tune in the set, or you are playing with unfamiliar musicians who </w:t>
      </w:r>
      <w:r w:rsidR="003A1BFD">
        <w:rPr>
          <w:i/>
        </w:rPr>
        <w:t xml:space="preserve">have a different </w:t>
      </w:r>
      <w:r w:rsidR="003A1BFD">
        <w:rPr>
          <w:i/>
        </w:rPr>
        <w:lastRenderedPageBreak/>
        <w:t>notion of the set. Or maybe someone is inspired to form a new set there and then...</w:t>
      </w:r>
      <w:r>
        <w:rPr>
          <w:i/>
        </w:rPr>
        <w:t>"</w:t>
      </w:r>
    </w:p>
    <w:p w:rsidR="00376553" w:rsidRDefault="00376553" w:rsidP="007A1FF2">
      <w:pPr>
        <w:ind w:firstLine="720"/>
      </w:pPr>
    </w:p>
    <w:p w:rsidR="00CE34DD" w:rsidRPr="001B7DFE" w:rsidRDefault="007A1FF2" w:rsidP="007A1FF2">
      <w:pPr>
        <w:ind w:firstLine="720"/>
      </w:pPr>
      <w:r w:rsidRPr="006B070C">
        <w:t xml:space="preserve">The approach presented in this </w:t>
      </w:r>
      <w:r>
        <w:t>chapter addresses</w:t>
      </w:r>
      <w:r w:rsidRPr="006B070C">
        <w:t xml:space="preserve"> this problem by making use of melodic similarity </w:t>
      </w:r>
      <w:r w:rsidRPr="00BB2EEF">
        <w:rPr>
          <w:i/>
        </w:rPr>
        <w:t>profiles</w:t>
      </w:r>
      <w:r>
        <w:t xml:space="preserve"> </w:t>
      </w:r>
      <w:r w:rsidRPr="006B070C">
        <w:t xml:space="preserve">calculated using </w:t>
      </w:r>
      <w:r w:rsidR="00936DF4" w:rsidRPr="00B74AED">
        <w:t>Navarro &amp; Raffinot</w:t>
      </w:r>
      <w:r w:rsidR="00936DF4">
        <w:t xml:space="preserve">'s </w:t>
      </w:r>
      <w:r w:rsidR="00855E9D">
        <w:fldChar w:fldCharType="begin"/>
      </w:r>
      <w:r w:rsidR="00936DF4">
        <w:instrText xml:space="preserve"> ADDIN ZOTERO_ITEM {"citationItems":[{"itemID":14877,"suppressAuthor":true,"position":1}]} </w:instrText>
      </w:r>
      <w:r w:rsidR="00855E9D">
        <w:fldChar w:fldCharType="separate"/>
      </w:r>
      <w:r w:rsidR="00551B4F" w:rsidRPr="00551B4F">
        <w:t>(2002)</w:t>
      </w:r>
      <w:r w:rsidR="00855E9D">
        <w:fldChar w:fldCharType="end"/>
      </w:r>
      <w:r>
        <w:t xml:space="preserve"> </w:t>
      </w:r>
      <w:r w:rsidRPr="006B070C">
        <w:t xml:space="preserve">variant of the </w:t>
      </w:r>
      <w:r w:rsidRPr="006B070C">
        <w:rPr>
          <w:i/>
        </w:rPr>
        <w:t>edit distance</w:t>
      </w:r>
      <w:r w:rsidRPr="006B070C">
        <w:t xml:space="preserve"> string matching algorithm described in</w:t>
      </w:r>
      <w:r>
        <w:t xml:space="preserve"> section </w:t>
      </w:r>
      <w:r w:rsidR="00855E9D">
        <w:fldChar w:fldCharType="begin"/>
      </w:r>
      <w:r>
        <w:instrText xml:space="preserve"> REF _Ref203992243 \r \h </w:instrText>
      </w:r>
      <w:r w:rsidR="00855E9D">
        <w:fldChar w:fldCharType="separate"/>
      </w:r>
      <w:r w:rsidR="006C00DE">
        <w:t>4.4</w:t>
      </w:r>
      <w:r w:rsidR="00855E9D">
        <w:fldChar w:fldCharType="end"/>
      </w:r>
      <w:r>
        <w:t xml:space="preserve"> which searches for strings in substrings of a target string</w:t>
      </w:r>
      <w:r w:rsidRPr="006B070C">
        <w:t xml:space="preserve">. The </w:t>
      </w:r>
      <w:r>
        <w:t xml:space="preserve">TANSEY (Turn ANnotation from SEts using SimilaritY profiles) </w:t>
      </w:r>
      <w:r w:rsidRPr="006B070C">
        <w:t xml:space="preserve">algorithm described in this </w:t>
      </w:r>
      <w:r>
        <w:t xml:space="preserve">chapter </w:t>
      </w:r>
      <w:r w:rsidRPr="006B070C">
        <w:t>can identify the start and end of each repetition of a tune, can count the repetitions and can identify the title and associated metadata associated with each tune in a set.</w:t>
      </w:r>
      <w:r>
        <w:t xml:space="preserve">  This chapter also includes </w:t>
      </w:r>
      <w:r w:rsidRPr="006B070C">
        <w:t xml:space="preserve">experimental results </w:t>
      </w:r>
      <w:r>
        <w:t xml:space="preserve">presented using precision and recall scores for the algorithm </w:t>
      </w:r>
      <w:r w:rsidRPr="006B070C">
        <w:t xml:space="preserve">which establish </w:t>
      </w:r>
      <w:r w:rsidR="002918E5">
        <w:t xml:space="preserve">its </w:t>
      </w:r>
      <w:r w:rsidRPr="006B070C">
        <w:t>effectiveness</w:t>
      </w:r>
      <w:r>
        <w:t xml:space="preserve">. Work presented in this chapter was originally presented at </w:t>
      </w:r>
      <w:r w:rsidRPr="00FC3813">
        <w:t>the Ninth International Conference on Music</w:t>
      </w:r>
      <w:r>
        <w:t xml:space="preserve"> Information Retrieval (ISMIR) as </w:t>
      </w:r>
      <w:r w:rsidR="002918E5">
        <w:t>"</w:t>
      </w:r>
      <w:r w:rsidRPr="00EA089D">
        <w:t>Machine Annotation of Sets of Traditional Irish Dance Tunes</w:t>
      </w:r>
      <w:r w:rsidR="002918E5">
        <w:t>"</w:t>
      </w:r>
      <w:r w:rsidR="00B74AED">
        <w:t xml:space="preserve"> </w:t>
      </w:r>
      <w:r w:rsidR="00855E9D">
        <w:fldChar w:fldCharType="begin"/>
      </w:r>
      <w:r w:rsidR="00443994">
        <w:instrText xml:space="preserve"> ADDIN ZOTERO_ITEM {"custom":"(Duggan, et al. 2008b)","citationItems":[{"itemID":12726}]} </w:instrText>
      </w:r>
      <w:r w:rsidR="00855E9D">
        <w:fldChar w:fldCharType="separate"/>
      </w:r>
      <w:r w:rsidR="00551B4F" w:rsidRPr="00551B4F">
        <w:t>(Duggan, et al. 2008b)</w:t>
      </w:r>
      <w:r w:rsidR="00855E9D">
        <w:fldChar w:fldCharType="end"/>
      </w:r>
      <w:r w:rsidR="00B74AED">
        <w:t>.</w:t>
      </w:r>
    </w:p>
    <w:p w:rsidR="00CE34DD" w:rsidRPr="006B070C" w:rsidRDefault="00016325" w:rsidP="00016325">
      <w:pPr>
        <w:pStyle w:val="MscHeading2"/>
      </w:pPr>
      <w:bookmarkStart w:id="315" w:name="_Toc222759704"/>
      <w:r>
        <w:t xml:space="preserve">Sets of </w:t>
      </w:r>
      <w:r w:rsidR="00CE34DD" w:rsidRPr="006B070C">
        <w:t xml:space="preserve">traditional </w:t>
      </w:r>
      <w:r w:rsidR="006E472A">
        <w:t>I</w:t>
      </w:r>
      <w:r w:rsidR="00CE34DD" w:rsidRPr="006B070C">
        <w:t xml:space="preserve">rish dance </w:t>
      </w:r>
      <w:r>
        <w:t>tunes</w:t>
      </w:r>
      <w:bookmarkEnd w:id="315"/>
    </w:p>
    <w:p w:rsidR="0000424F" w:rsidRDefault="006E472A" w:rsidP="00117350">
      <w:r>
        <w:t xml:space="preserve">Traditional Irish dance tunes are </w:t>
      </w:r>
      <w:r w:rsidR="00CE34DD" w:rsidRPr="006B070C">
        <w:t xml:space="preserve">typically played as </w:t>
      </w:r>
      <w:r w:rsidR="00CE34DD" w:rsidRPr="00BB2EEF">
        <w:t>sets</w:t>
      </w:r>
      <w:r w:rsidR="00CE34DD" w:rsidRPr="006B070C">
        <w:t xml:space="preserve">. Certain common sets were originally put together to accompany set dances </w:t>
      </w:r>
      <w:r w:rsidR="00855E9D" w:rsidRPr="00855E9D">
        <w:fldChar w:fldCharType="begin"/>
      </w:r>
      <w:r w:rsidR="00CE34DD" w:rsidRPr="006B070C">
        <w:instrText xml:space="preserve"> ADDIN ZOTERO_ITEM {"citationItems":[{"itemID":14954,"position":1}]} </w:instrText>
      </w:r>
      <w:r w:rsidR="00855E9D" w:rsidRPr="00855E9D">
        <w:fldChar w:fldCharType="separate"/>
      </w:r>
      <w:r w:rsidR="00551B4F" w:rsidRPr="00551B4F">
        <w:t>(Vallely 1999)</w:t>
      </w:r>
      <w:r w:rsidR="00855E9D" w:rsidRPr="000E3DAE">
        <w:rPr>
          <w:vertAlign w:val="superscript"/>
        </w:rPr>
        <w:fldChar w:fldCharType="end"/>
      </w:r>
      <w:r w:rsidR="00CE34DD" w:rsidRPr="006B070C">
        <w:t xml:space="preserve">, while other sets have become popular as a result of </w:t>
      </w:r>
      <w:r w:rsidR="001712C2">
        <w:t xml:space="preserve">recordings made </w:t>
      </w:r>
      <w:r w:rsidR="00CE34DD" w:rsidRPr="006B070C">
        <w:t xml:space="preserve">by emigrant Irish musicians in America </w:t>
      </w:r>
      <w:r w:rsidR="001712C2">
        <w:t xml:space="preserve">during </w:t>
      </w:r>
      <w:r w:rsidR="00CE34DD" w:rsidRPr="006B070C">
        <w:t>the early part of the twentieth century.</w:t>
      </w:r>
      <w:r w:rsidR="0000424F">
        <w:t xml:space="preserve"> </w:t>
      </w:r>
      <w:r w:rsidR="00855E9D" w:rsidRPr="006B070C">
        <w:fldChar w:fldCharType="begin"/>
      </w:r>
      <w:r w:rsidR="00CE34DD" w:rsidRPr="006B070C">
        <w:instrText xml:space="preserve"> REF _Ref193511072 \h </w:instrText>
      </w:r>
      <w:r w:rsidR="00855E9D" w:rsidRPr="006B070C">
        <w:fldChar w:fldCharType="separate"/>
      </w:r>
      <w:r w:rsidR="006C00DE" w:rsidRPr="006B070C">
        <w:t xml:space="preserve">Figure </w:t>
      </w:r>
      <w:r w:rsidR="006C00DE">
        <w:rPr>
          <w:noProof/>
        </w:rPr>
        <w:t>45</w:t>
      </w:r>
      <w:r w:rsidR="00855E9D" w:rsidRPr="006B070C">
        <w:fldChar w:fldCharType="end"/>
      </w:r>
      <w:r w:rsidR="00CE34DD" w:rsidRPr="006B070C">
        <w:t xml:space="preserve"> shows a waveform plot from </w:t>
      </w:r>
      <w:r w:rsidR="005D099A">
        <w:t xml:space="preserve">a turn from one tune to the next </w:t>
      </w:r>
      <w:r w:rsidR="00CE34DD" w:rsidRPr="006B070C">
        <w:t xml:space="preserve">played in a set. </w:t>
      </w:r>
    </w:p>
    <w:p w:rsidR="00117350" w:rsidRPr="006B070C" w:rsidRDefault="0000424F" w:rsidP="00117350">
      <w:r>
        <w:rPr>
          <w:noProof/>
          <w:lang w:eastAsia="en-IE"/>
        </w:rPr>
        <w:drawing>
          <wp:inline distT="0" distB="0" distL="0" distR="0">
            <wp:extent cx="5269230" cy="2160270"/>
            <wp:effectExtent l="19050" t="0" r="7620" b="0"/>
            <wp:docPr id="55"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68"/>
                    <a:srcRect/>
                    <a:stretch>
                      <a:fillRect/>
                    </a:stretch>
                  </pic:blipFill>
                  <pic:spPr bwMode="auto">
                    <a:xfrm>
                      <a:off x="0" y="0"/>
                      <a:ext cx="5269230" cy="2160270"/>
                    </a:xfrm>
                    <a:prstGeom prst="rect">
                      <a:avLst/>
                    </a:prstGeom>
                    <a:noFill/>
                    <a:ln w="9525">
                      <a:noFill/>
                      <a:miter lim="800000"/>
                      <a:headEnd/>
                      <a:tailEnd/>
                    </a:ln>
                  </pic:spPr>
                </pic:pic>
              </a:graphicData>
            </a:graphic>
          </wp:inline>
        </w:drawing>
      </w:r>
    </w:p>
    <w:p w:rsidR="00117350" w:rsidRPr="006B070C" w:rsidRDefault="00117350" w:rsidP="00117350">
      <w:pPr>
        <w:pStyle w:val="Caption"/>
      </w:pPr>
      <w:bookmarkStart w:id="316" w:name="_Ref193511072"/>
      <w:bookmarkStart w:id="317" w:name="_Toc222759764"/>
      <w:r w:rsidRPr="006B070C">
        <w:t xml:space="preserve">Figure </w:t>
      </w:r>
      <w:fldSimple w:instr=" SEQ Figure \* ARABIC ">
        <w:r w:rsidR="006C00DE">
          <w:rPr>
            <w:noProof/>
          </w:rPr>
          <w:t>45</w:t>
        </w:r>
      </w:fldSimple>
      <w:bookmarkEnd w:id="316"/>
      <w:r w:rsidRPr="006B070C">
        <w:t>: Waveform of the last phrase from the tune "Jim Coleman’s" and the first phrase from the tune "George Whites Favourite" played in a set</w:t>
      </w:r>
      <w:bookmarkEnd w:id="317"/>
    </w:p>
    <w:p w:rsidR="00CE34DD" w:rsidRPr="006B070C" w:rsidRDefault="00CE34DD" w:rsidP="00117350">
      <w:pPr>
        <w:ind w:firstLine="576"/>
      </w:pPr>
      <w:r w:rsidRPr="006B070C">
        <w:lastRenderedPageBreak/>
        <w:t xml:space="preserve">The tunes were played on a </w:t>
      </w:r>
      <w:r w:rsidR="009E520C">
        <w:t>concert</w:t>
      </w:r>
      <w:r w:rsidRPr="006B070C">
        <w:t xml:space="preserve"> flute and as can be seen in the plot, there is no </w:t>
      </w:r>
      <w:r w:rsidR="005D099A">
        <w:t xml:space="preserve">obvious indicator of the </w:t>
      </w:r>
      <w:r w:rsidRPr="006B070C">
        <w:t xml:space="preserve">end of the first tune and the start of the second tune. Maddage </w:t>
      </w:r>
      <w:r w:rsidRPr="006B070C">
        <w:rPr>
          <w:i/>
        </w:rPr>
        <w:t>et al.</w:t>
      </w:r>
      <w:r w:rsidR="00682CA2">
        <w:t xml:space="preserve"> </w:t>
      </w:r>
      <w:r w:rsidRPr="006B070C">
        <w:t xml:space="preserve">and other </w:t>
      </w:r>
      <w:r w:rsidR="00682CA2">
        <w:t xml:space="preserve">audio </w:t>
      </w:r>
      <w:r w:rsidRPr="006B070C">
        <w:t xml:space="preserve">segmentation approaches generally look for repetitive patters in a music recording </w:t>
      </w:r>
      <w:r w:rsidR="00855E9D">
        <w:fldChar w:fldCharType="begin"/>
      </w:r>
      <w:r w:rsidR="00376553">
        <w:instrText xml:space="preserve"> ADDIN ZOTERO_ITEM {"citationItems":[{"itemID":5068,"position":1}]} </w:instrText>
      </w:r>
      <w:r w:rsidR="00855E9D">
        <w:fldChar w:fldCharType="separate"/>
      </w:r>
      <w:r w:rsidR="00551B4F" w:rsidRPr="00551B4F">
        <w:t>(Maddage et al. 2004)</w:t>
      </w:r>
      <w:r w:rsidR="00855E9D">
        <w:fldChar w:fldCharType="end"/>
      </w:r>
      <w:r w:rsidRPr="006B070C">
        <w:t xml:space="preserve">. This is not the case in </w:t>
      </w:r>
      <w:r w:rsidR="005D099A">
        <w:t>t</w:t>
      </w:r>
      <w:r w:rsidR="001F1ABD">
        <w:t xml:space="preserve">he </w:t>
      </w:r>
      <w:r w:rsidRPr="006B070C">
        <w:t>approach</w:t>
      </w:r>
      <w:r w:rsidR="001F1ABD">
        <w:t xml:space="preserve"> presented in this chapter</w:t>
      </w:r>
      <w:r w:rsidRPr="006B070C">
        <w:t>, where each tune in the set can be played once or many times.</w:t>
      </w:r>
      <w:r w:rsidR="0000424F">
        <w:t xml:space="preserve"> </w:t>
      </w:r>
      <w:r w:rsidR="0000424F" w:rsidRPr="006B070C">
        <w:tab/>
        <w:t xml:space="preserve">The origin of many sets of tunes is unknown and musicians often compile new sets </w:t>
      </w:r>
      <w:r w:rsidR="0000424F">
        <w:t>"</w:t>
      </w:r>
      <w:r w:rsidR="0000424F" w:rsidRPr="006B070C">
        <w:t>on the fly</w:t>
      </w:r>
      <w:r w:rsidR="0000424F">
        <w:t>"</w:t>
      </w:r>
      <w:r w:rsidR="0000424F" w:rsidRPr="006B070C">
        <w:t xml:space="preserve"> in traditional music sessions.</w:t>
      </w:r>
    </w:p>
    <w:p w:rsidR="00CE34DD" w:rsidRPr="006B070C" w:rsidRDefault="00682CA2" w:rsidP="00630296">
      <w:pPr>
        <w:pStyle w:val="MscHeading2"/>
        <w:jc w:val="left"/>
      </w:pPr>
      <w:bookmarkStart w:id="318" w:name="_Toc222759705"/>
      <w:r>
        <w:t>TANSEY (</w:t>
      </w:r>
      <w:r w:rsidR="00D43F52" w:rsidRPr="00D43F52">
        <w:t xml:space="preserve">Turn ANnotation </w:t>
      </w:r>
      <w:r w:rsidR="005D099A">
        <w:t xml:space="preserve">from </w:t>
      </w:r>
      <w:r w:rsidR="00D43F52" w:rsidRPr="00D43F52">
        <w:t>SEts using SimilaritY profiles</w:t>
      </w:r>
      <w:r>
        <w:t>)</w:t>
      </w:r>
      <w:r w:rsidR="00D43F52" w:rsidRPr="00D43F52">
        <w:t xml:space="preserve"> </w:t>
      </w:r>
      <w:r w:rsidR="00CE34DD" w:rsidRPr="006B070C">
        <w:t xml:space="preserve"> </w:t>
      </w:r>
      <w:r w:rsidR="00D43F52">
        <w:t>Algorithm</w:t>
      </w:r>
      <w:bookmarkEnd w:id="318"/>
    </w:p>
    <w:p w:rsidR="001F1ABD" w:rsidRDefault="00CE34DD" w:rsidP="00CE34DD">
      <w:r w:rsidRPr="006B070C">
        <w:t xml:space="preserve">In this section </w:t>
      </w:r>
      <w:r w:rsidR="00D43F52">
        <w:t xml:space="preserve">TANSEY </w:t>
      </w:r>
      <w:r w:rsidRPr="006B070C">
        <w:t xml:space="preserve">is described. </w:t>
      </w:r>
      <w:r w:rsidR="00D43F52">
        <w:t xml:space="preserve">TANSEY </w:t>
      </w:r>
      <w:r w:rsidRPr="006B070C">
        <w:t xml:space="preserve">is an enhancement to MATT2 described in the previous </w:t>
      </w:r>
      <w:r w:rsidR="00326321">
        <w:t>chapter</w:t>
      </w:r>
      <w:r w:rsidRPr="006B070C">
        <w:t xml:space="preserve">. </w:t>
      </w:r>
      <w:r w:rsidR="00D43F52">
        <w:t xml:space="preserve">TANSEY </w:t>
      </w:r>
      <w:r w:rsidR="001F1ABD">
        <w:t xml:space="preserve">makes use of the transcription </w:t>
      </w:r>
      <w:r w:rsidR="009E520C">
        <w:t xml:space="preserve">algorithm and </w:t>
      </w:r>
      <w:r w:rsidR="00BB2EEF">
        <w:t xml:space="preserve">expressiveness compensation </w:t>
      </w:r>
      <w:r w:rsidR="009E520C">
        <w:t xml:space="preserve">algorithms from the previous chapter. </w:t>
      </w:r>
      <w:r w:rsidRPr="006B070C">
        <w:t xml:space="preserve">The purpose of </w:t>
      </w:r>
      <w:r w:rsidR="00D43F52">
        <w:t xml:space="preserve">TANSEY </w:t>
      </w:r>
      <w:r w:rsidRPr="006B070C">
        <w:t xml:space="preserve">is to </w:t>
      </w:r>
      <w:r w:rsidR="008E0969">
        <w:t>annotate tunes played in sets</w:t>
      </w:r>
      <w:r w:rsidR="00FB26E0">
        <w:t xml:space="preserve"> consequently</w:t>
      </w:r>
      <w:r w:rsidR="008E0969">
        <w:t xml:space="preserve"> </w:t>
      </w:r>
      <w:r w:rsidR="00D43F52">
        <w:t xml:space="preserve">TANSEY </w:t>
      </w:r>
      <w:r w:rsidR="009E520C">
        <w:t>will now be described.</w:t>
      </w:r>
    </w:p>
    <w:p w:rsidR="00CE34DD" w:rsidRDefault="00CE34DD" w:rsidP="00326321">
      <w:pPr>
        <w:ind w:firstLine="720"/>
      </w:pPr>
      <w:r w:rsidRPr="006B070C">
        <w:t xml:space="preserve">The shortest tune in the corpus </w:t>
      </w:r>
      <w:r w:rsidRPr="006B070C">
        <w:rPr>
          <w:i/>
        </w:rPr>
        <w:t>Z</w:t>
      </w:r>
      <w:r w:rsidRPr="006B070C">
        <w:t xml:space="preserve"> used by </w:t>
      </w:r>
      <w:r w:rsidR="00D43F52">
        <w:t xml:space="preserve">TANSEY </w:t>
      </w:r>
      <w:r w:rsidRPr="006B070C">
        <w:t xml:space="preserve">is a single jig. A single jig </w:t>
      </w:r>
      <w:r w:rsidRPr="006B070C">
        <w:rPr>
          <w:i/>
        </w:rPr>
        <w:t>sj</w:t>
      </w:r>
      <w:r w:rsidRPr="006B070C">
        <w:t xml:space="preserve"> is a tune in 6/8 time with an A and B part played singly (</w:t>
      </w:r>
      <w:r w:rsidR="00FB26E0">
        <w:t xml:space="preserve">forty eight </w:t>
      </w:r>
      <w:r w:rsidRPr="006B070C">
        <w:t xml:space="preserve">quaver notes in duration). </w:t>
      </w:r>
      <w:r w:rsidR="008E0969">
        <w:t xml:space="preserve">The length of </w:t>
      </w:r>
      <w:r w:rsidR="008E0969" w:rsidRPr="008E0969">
        <w:rPr>
          <w:i/>
        </w:rPr>
        <w:t>sj</w:t>
      </w:r>
      <w:r w:rsidR="008E0969">
        <w:t xml:space="preserve"> is given by |</w:t>
      </w:r>
      <w:r w:rsidR="008E0969" w:rsidRPr="008E0969">
        <w:rPr>
          <w:i/>
        </w:rPr>
        <w:t>sj</w:t>
      </w:r>
      <w:r w:rsidR="008E0969">
        <w:t xml:space="preserve">|. </w:t>
      </w:r>
      <w:r w:rsidRPr="006B070C">
        <w:t xml:space="preserve">The shortest possible set therefore would contain </w:t>
      </w:r>
      <w:r w:rsidR="00BB2EEF">
        <w:t xml:space="preserve">two </w:t>
      </w:r>
      <w:r w:rsidRPr="006B070C">
        <w:t>single jigs (</w:t>
      </w:r>
      <w:r w:rsidR="00BB2EEF">
        <w:t xml:space="preserve">ninety six </w:t>
      </w:r>
      <w:r w:rsidRPr="006B070C">
        <w:t xml:space="preserve">notes) played with no repetitions. To annotate a set of tunes, </w:t>
      </w:r>
      <w:r w:rsidR="009E520C">
        <w:t>the input audio is first analysed, transcribed</w:t>
      </w:r>
      <w:r w:rsidR="00682CA2">
        <w:t>,</w:t>
      </w:r>
      <w:r w:rsidR="009E520C">
        <w:t xml:space="preserve"> </w:t>
      </w:r>
      <w:r w:rsidR="00FB26E0">
        <w:t xml:space="preserve">ornamentation </w:t>
      </w:r>
      <w:r w:rsidR="002918E5">
        <w:t xml:space="preserve">filtered and normalised as described in sections </w:t>
      </w:r>
      <w:r w:rsidR="00855E9D">
        <w:fldChar w:fldCharType="begin"/>
      </w:r>
      <w:r w:rsidR="002918E5">
        <w:instrText xml:space="preserve"> REF _Ref206407331 \r \h </w:instrText>
      </w:r>
      <w:r w:rsidR="00855E9D">
        <w:fldChar w:fldCharType="separate"/>
      </w:r>
      <w:r w:rsidR="006C00DE">
        <w:t>6.2</w:t>
      </w:r>
      <w:r w:rsidR="00855E9D">
        <w:fldChar w:fldCharType="end"/>
      </w:r>
      <w:r w:rsidR="002918E5">
        <w:t xml:space="preserve">, </w:t>
      </w:r>
      <w:r w:rsidR="00855E9D">
        <w:fldChar w:fldCharType="begin"/>
      </w:r>
      <w:r w:rsidR="002918E5">
        <w:instrText xml:space="preserve"> REF _Ref206253926 \r \h </w:instrText>
      </w:r>
      <w:r w:rsidR="00855E9D">
        <w:fldChar w:fldCharType="separate"/>
      </w:r>
      <w:r w:rsidR="006C00DE">
        <w:t>6.3</w:t>
      </w:r>
      <w:r w:rsidR="00855E9D">
        <w:fldChar w:fldCharType="end"/>
      </w:r>
      <w:r w:rsidR="002918E5">
        <w:t xml:space="preserve">, </w:t>
      </w:r>
      <w:r w:rsidR="00855E9D">
        <w:fldChar w:fldCharType="begin"/>
      </w:r>
      <w:r w:rsidR="002918E5">
        <w:instrText xml:space="preserve"> REF _Ref206692951 \r \h </w:instrText>
      </w:r>
      <w:r w:rsidR="00855E9D">
        <w:fldChar w:fldCharType="separate"/>
      </w:r>
      <w:r w:rsidR="006C00DE">
        <w:t>6.4</w:t>
      </w:r>
      <w:r w:rsidR="00855E9D">
        <w:fldChar w:fldCharType="end"/>
      </w:r>
      <w:r w:rsidR="002918E5">
        <w:t xml:space="preserve">, </w:t>
      </w:r>
      <w:r w:rsidR="00855E9D">
        <w:fldChar w:fldCharType="begin"/>
      </w:r>
      <w:r w:rsidR="002918E5">
        <w:instrText xml:space="preserve"> REF _Ref206320937 \r \h </w:instrText>
      </w:r>
      <w:r w:rsidR="00855E9D">
        <w:fldChar w:fldCharType="separate"/>
      </w:r>
      <w:r w:rsidR="006C00DE">
        <w:t>6.5</w:t>
      </w:r>
      <w:r w:rsidR="00855E9D">
        <w:fldChar w:fldCharType="end"/>
      </w:r>
      <w:r w:rsidR="002918E5">
        <w:t xml:space="preserve">, </w:t>
      </w:r>
      <w:r w:rsidR="00855E9D">
        <w:fldChar w:fldCharType="begin"/>
      </w:r>
      <w:r w:rsidR="002918E5">
        <w:instrText xml:space="preserve"> REF _Ref207101993 \r \h </w:instrText>
      </w:r>
      <w:r w:rsidR="00855E9D">
        <w:fldChar w:fldCharType="separate"/>
      </w:r>
      <w:r w:rsidR="006C00DE">
        <w:t>6.6</w:t>
      </w:r>
      <w:r w:rsidR="00855E9D">
        <w:fldChar w:fldCharType="end"/>
      </w:r>
      <w:r w:rsidR="002918E5">
        <w:t xml:space="preserve">, and </w:t>
      </w:r>
      <w:r w:rsidR="00855E9D">
        <w:fldChar w:fldCharType="begin"/>
      </w:r>
      <w:r w:rsidR="002918E5">
        <w:instrText xml:space="preserve"> REF _Ref206257361 \r \h </w:instrText>
      </w:r>
      <w:r w:rsidR="00855E9D">
        <w:fldChar w:fldCharType="separate"/>
      </w:r>
      <w:r w:rsidR="006C00DE">
        <w:t>6.8</w:t>
      </w:r>
      <w:r w:rsidR="00855E9D">
        <w:fldChar w:fldCharType="end"/>
      </w:r>
      <w:r w:rsidR="002918E5">
        <w:t xml:space="preserve">, </w:t>
      </w:r>
      <w:r w:rsidR="009E520C">
        <w:t xml:space="preserve">to produce </w:t>
      </w:r>
      <w:r w:rsidR="009E520C" w:rsidRPr="009E520C">
        <w:rPr>
          <w:i/>
        </w:rPr>
        <w:t>t</w:t>
      </w:r>
      <w:r w:rsidR="00573F8D" w:rsidRPr="00573F8D">
        <w:t>,</w:t>
      </w:r>
      <w:r w:rsidR="009E520C">
        <w:t xml:space="preserve"> a string in the reduced alphabet of the ABC music notation language. </w:t>
      </w:r>
      <w:r w:rsidR="00E3099D">
        <w:t xml:space="preserve">The vector </w:t>
      </w:r>
      <w:r w:rsidR="00E3099D" w:rsidRPr="00E3099D">
        <w:rPr>
          <w:i/>
        </w:rPr>
        <w:t>N</w:t>
      </w:r>
      <w:r w:rsidR="00E3099D">
        <w:t xml:space="preserve"> </w:t>
      </w:r>
      <w:r w:rsidR="002918E5">
        <w:t xml:space="preserve">consisting of </w:t>
      </w:r>
      <w:r w:rsidR="00786D79" w:rsidRPr="00A170A9">
        <w:rPr>
          <w:i/>
        </w:rPr>
        <w:t>Nj</w:t>
      </w:r>
      <w:r w:rsidR="00786D79">
        <w:t xml:space="preserve"> = {</w:t>
      </w:r>
      <w:r w:rsidR="00786D79" w:rsidRPr="00633CF3">
        <w:rPr>
          <w:i/>
        </w:rPr>
        <w:t>os</w:t>
      </w:r>
      <w:r w:rsidR="00786D79">
        <w:t xml:space="preserve">, </w:t>
      </w:r>
      <w:r w:rsidR="00786D79" w:rsidRPr="00633CF3">
        <w:rPr>
          <w:i/>
        </w:rPr>
        <w:t>of</w:t>
      </w:r>
      <w:r w:rsidR="00786D79">
        <w:t xml:space="preserve">, </w:t>
      </w:r>
      <w:r w:rsidR="00786D79" w:rsidRPr="00633CF3">
        <w:rPr>
          <w:i/>
        </w:rPr>
        <w:t>dS</w:t>
      </w:r>
      <w:r w:rsidR="00786D79">
        <w:t xml:space="preserve">, </w:t>
      </w:r>
      <w:r w:rsidR="00786D79" w:rsidRPr="00247913">
        <w:rPr>
          <w:i/>
        </w:rPr>
        <w:t>f</w:t>
      </w:r>
      <w:r w:rsidR="00786D79">
        <w:t xml:space="preserve">}, where </w:t>
      </w:r>
      <w:r w:rsidR="00786D79" w:rsidRPr="00165E6F">
        <w:rPr>
          <w:i/>
        </w:rPr>
        <w:t>os</w:t>
      </w:r>
      <w:r w:rsidR="00786D79" w:rsidRPr="007425C5">
        <w:rPr>
          <w:i/>
          <w:vertAlign w:val="subscript"/>
        </w:rPr>
        <w:t>j</w:t>
      </w:r>
      <w:r w:rsidR="00786D79">
        <w:t xml:space="preserve"> is the onset point in samples, </w:t>
      </w:r>
      <w:r w:rsidR="00786D79" w:rsidRPr="00165E6F">
        <w:rPr>
          <w:i/>
        </w:rPr>
        <w:t>of</w:t>
      </w:r>
      <w:r w:rsidR="00786D79" w:rsidRPr="007425C5">
        <w:rPr>
          <w:i/>
          <w:vertAlign w:val="subscript"/>
        </w:rPr>
        <w:t>j</w:t>
      </w:r>
      <w:r w:rsidR="00786D79">
        <w:t xml:space="preserve"> is the offset point and </w:t>
      </w:r>
      <w:r w:rsidR="00786D79" w:rsidRPr="00165E6F">
        <w:rPr>
          <w:i/>
        </w:rPr>
        <w:t>dS</w:t>
      </w:r>
      <w:r w:rsidR="00786D79" w:rsidRPr="007425C5">
        <w:rPr>
          <w:i/>
          <w:vertAlign w:val="subscript"/>
        </w:rPr>
        <w:t>j</w:t>
      </w:r>
      <w:r w:rsidR="00786D79">
        <w:t xml:space="preserve"> is the length of the segment in samples, given by </w:t>
      </w:r>
      <w:r w:rsidR="00786D79" w:rsidRPr="004E4357">
        <w:rPr>
          <w:i/>
        </w:rPr>
        <w:t>of</w:t>
      </w:r>
      <w:r w:rsidR="00786D79" w:rsidRPr="007425C5">
        <w:rPr>
          <w:i/>
          <w:vertAlign w:val="subscript"/>
        </w:rPr>
        <w:t>j</w:t>
      </w:r>
      <w:r w:rsidR="00786D79">
        <w:rPr>
          <w:i/>
          <w:vertAlign w:val="subscript"/>
        </w:rPr>
        <w:t xml:space="preserve"> </w:t>
      </w:r>
      <w:r w:rsidR="00786D79">
        <w:t xml:space="preserve">– </w:t>
      </w:r>
      <w:r w:rsidR="00786D79" w:rsidRPr="004E4357">
        <w:rPr>
          <w:i/>
        </w:rPr>
        <w:t>os</w:t>
      </w:r>
      <w:r w:rsidR="00786D79" w:rsidRPr="007425C5">
        <w:rPr>
          <w:i/>
          <w:vertAlign w:val="subscript"/>
        </w:rPr>
        <w:t>j</w:t>
      </w:r>
      <w:r w:rsidR="00786D79">
        <w:t xml:space="preserve"> and </w:t>
      </w:r>
      <w:r w:rsidR="00786D79">
        <w:rPr>
          <w:i/>
        </w:rPr>
        <w:t>f</w:t>
      </w:r>
      <w:r w:rsidR="00786D79" w:rsidRPr="007425C5">
        <w:rPr>
          <w:i/>
          <w:vertAlign w:val="subscript"/>
        </w:rPr>
        <w:t>j</w:t>
      </w:r>
      <w:r w:rsidR="00786D79">
        <w:rPr>
          <w:i/>
        </w:rPr>
        <w:t xml:space="preserve">  </w:t>
      </w:r>
      <w:r w:rsidR="00786D79">
        <w:t xml:space="preserve">is the detected pitch </w:t>
      </w:r>
      <w:r w:rsidR="00E3099D">
        <w:t xml:space="preserve">(section </w:t>
      </w:r>
      <w:r w:rsidR="00855E9D">
        <w:fldChar w:fldCharType="begin"/>
      </w:r>
      <w:r w:rsidR="00E3099D">
        <w:instrText xml:space="preserve"> REF _Ref206407331 \r \h </w:instrText>
      </w:r>
      <w:r w:rsidR="00855E9D">
        <w:fldChar w:fldCharType="separate"/>
      </w:r>
      <w:r w:rsidR="006C00DE">
        <w:t>6.2</w:t>
      </w:r>
      <w:r w:rsidR="00855E9D">
        <w:fldChar w:fldCharType="end"/>
      </w:r>
      <w:r w:rsidR="00E3099D">
        <w:t xml:space="preserve">) is retained for later use as this vector contains the onset times of all the notes in </w:t>
      </w:r>
      <w:r w:rsidR="00E3099D" w:rsidRPr="00E3099D">
        <w:rPr>
          <w:i/>
        </w:rPr>
        <w:t>t</w:t>
      </w:r>
      <w:r w:rsidR="00E3099D">
        <w:t xml:space="preserve">.  </w:t>
      </w:r>
      <w:r w:rsidR="00D43F52">
        <w:t>TANSEY</w:t>
      </w:r>
      <w:r w:rsidRPr="006B070C">
        <w:t xml:space="preserve"> first uses a heuristic to determine if the string of transcribed notes </w:t>
      </w:r>
      <w:r w:rsidRPr="006B070C">
        <w:rPr>
          <w:i/>
        </w:rPr>
        <w:t>t</w:t>
      </w:r>
      <w:r w:rsidRPr="006B070C">
        <w:t xml:space="preserve"> is longer than the length of the shortest set </w:t>
      </w:r>
      <w:r w:rsidR="008E0969">
        <w:rPr>
          <w:i/>
        </w:rPr>
        <w:t>|</w:t>
      </w:r>
      <w:r w:rsidRPr="006B070C">
        <w:rPr>
          <w:i/>
        </w:rPr>
        <w:t>sj</w:t>
      </w:r>
      <w:r w:rsidR="008E0969">
        <w:t>|</w:t>
      </w:r>
      <w:r w:rsidRPr="006B070C">
        <w:rPr>
          <w:i/>
        </w:rPr>
        <w:t>×2</w:t>
      </w:r>
      <w:r w:rsidRPr="006B070C">
        <w:t xml:space="preserve">. When this is the case, the </w:t>
      </w:r>
      <w:r w:rsidR="00D43F52">
        <w:t>TANSEY</w:t>
      </w:r>
      <w:r w:rsidRPr="006B070C">
        <w:t xml:space="preserve"> algorithm is used instead of the minimum edit distance algorithm described in</w:t>
      </w:r>
      <w:r w:rsidR="009E520C">
        <w:t xml:space="preserve"> sections </w:t>
      </w:r>
      <w:r w:rsidR="00855E9D">
        <w:fldChar w:fldCharType="begin"/>
      </w:r>
      <w:r w:rsidR="009E520C">
        <w:instrText xml:space="preserve"> REF _Ref203992243 \r \h </w:instrText>
      </w:r>
      <w:r w:rsidR="00855E9D">
        <w:fldChar w:fldCharType="separate"/>
      </w:r>
      <w:r w:rsidR="006C00DE">
        <w:t>4.4</w:t>
      </w:r>
      <w:r w:rsidR="00855E9D">
        <w:fldChar w:fldCharType="end"/>
      </w:r>
      <w:r w:rsidR="009E520C">
        <w:t xml:space="preserve"> and </w:t>
      </w:r>
      <w:r w:rsidR="00855E9D">
        <w:fldChar w:fldCharType="begin"/>
      </w:r>
      <w:r w:rsidR="009E520C">
        <w:instrText xml:space="preserve"> REF _Ref206257361 \r \h </w:instrText>
      </w:r>
      <w:r w:rsidR="00855E9D">
        <w:fldChar w:fldCharType="separate"/>
      </w:r>
      <w:r w:rsidR="006C00DE">
        <w:t>6.8</w:t>
      </w:r>
      <w:r w:rsidR="00855E9D">
        <w:fldChar w:fldCharType="end"/>
      </w:r>
      <w:r w:rsidRPr="006B070C">
        <w:t xml:space="preserve">. Pseudocode for the </w:t>
      </w:r>
      <w:r w:rsidR="00D43F52">
        <w:t>TANSEY</w:t>
      </w:r>
      <w:r w:rsidRPr="006B070C">
        <w:t xml:space="preserve"> algorithm is presented in </w:t>
      </w:r>
      <w:r w:rsidR="00855E9D" w:rsidRPr="006B070C">
        <w:fldChar w:fldCharType="begin"/>
      </w:r>
      <w:r w:rsidRPr="006B070C">
        <w:instrText xml:space="preserve"> REF _Ref193511252 \h </w:instrText>
      </w:r>
      <w:r w:rsidR="00855E9D" w:rsidRPr="006B070C">
        <w:fldChar w:fldCharType="separate"/>
      </w:r>
      <w:r w:rsidR="006C00DE" w:rsidRPr="006B070C">
        <w:t xml:space="preserve">Figure </w:t>
      </w:r>
      <w:r w:rsidR="006C00DE">
        <w:rPr>
          <w:noProof/>
        </w:rPr>
        <w:t>46</w:t>
      </w:r>
      <w:r w:rsidR="00855E9D" w:rsidRPr="006B070C">
        <w:fldChar w:fldCharType="end"/>
      </w:r>
      <w:r w:rsidRPr="006B070C">
        <w:t>.</w:t>
      </w:r>
    </w:p>
    <w:p w:rsidR="00CE34DD" w:rsidRDefault="00CE34DD" w:rsidP="00CE34DD">
      <w:pPr>
        <w:ind w:hanging="113"/>
      </w:pPr>
      <w:r w:rsidRPr="006B070C">
        <w:tab/>
      </w:r>
      <w:r w:rsidRPr="006B070C">
        <w:tab/>
      </w:r>
      <w:r w:rsidR="00D43F52">
        <w:t>TANSEY</w:t>
      </w:r>
      <w:r w:rsidRPr="006B070C">
        <w:t xml:space="preserve"> first extracts a substring </w:t>
      </w:r>
      <w:r w:rsidRPr="006B070C">
        <w:rPr>
          <w:i/>
        </w:rPr>
        <w:t xml:space="preserve">ss </w:t>
      </w:r>
      <w:r w:rsidRPr="006B070C">
        <w:t>from</w:t>
      </w:r>
      <w:r w:rsidRPr="006B070C">
        <w:rPr>
          <w:i/>
        </w:rPr>
        <w:t xml:space="preserve"> t</w:t>
      </w:r>
      <w:r w:rsidRPr="006B070C">
        <w:t xml:space="preserve"> the transcription</w:t>
      </w:r>
      <w:r w:rsidR="008E0969">
        <w:t xml:space="preserve">. If the length </w:t>
      </w:r>
      <w:r w:rsidR="008E0969" w:rsidRPr="008E0969">
        <w:rPr>
          <w:i/>
        </w:rPr>
        <w:t>ss</w:t>
      </w:r>
      <w:r w:rsidR="008E0969">
        <w:t xml:space="preserve"> is given by |</w:t>
      </w:r>
      <w:r w:rsidR="008E0969" w:rsidRPr="008E0969">
        <w:rPr>
          <w:i/>
        </w:rPr>
        <w:t>ss</w:t>
      </w:r>
      <w:r w:rsidR="008E0969">
        <w:t>|, then |</w:t>
      </w:r>
      <w:r w:rsidRPr="006B070C">
        <w:rPr>
          <w:i/>
        </w:rPr>
        <w:t>ss</w:t>
      </w:r>
      <w:r w:rsidR="008E0969">
        <w:rPr>
          <w:i/>
        </w:rPr>
        <w:t>|</w:t>
      </w:r>
      <w:r w:rsidRPr="006B070C">
        <w:rPr>
          <w:i/>
        </w:rPr>
        <w:t xml:space="preserve"> = </w:t>
      </w:r>
      <w:r w:rsidR="008E0969">
        <w:rPr>
          <w:i/>
        </w:rPr>
        <w:t>|</w:t>
      </w:r>
      <w:r w:rsidRPr="006B070C">
        <w:rPr>
          <w:i/>
        </w:rPr>
        <w:t>sj</w:t>
      </w:r>
      <w:r w:rsidR="008E0969">
        <w:t>|</w:t>
      </w:r>
      <w:r w:rsidRPr="006B070C">
        <w:rPr>
          <w:i/>
        </w:rPr>
        <w:t xml:space="preserve"> </w:t>
      </w:r>
      <w:r w:rsidRPr="006B070C">
        <w:t>at position</w:t>
      </w:r>
      <w:r w:rsidRPr="006B070C">
        <w:rPr>
          <w:i/>
        </w:rPr>
        <w:t xml:space="preserve"> p=1</w:t>
      </w:r>
      <w:r w:rsidRPr="006B070C">
        <w:t xml:space="preserve"> in </w:t>
      </w:r>
      <w:r w:rsidRPr="006B070C">
        <w:rPr>
          <w:i/>
        </w:rPr>
        <w:t>t</w:t>
      </w:r>
      <w:r w:rsidRPr="006B070C">
        <w:t xml:space="preserve">. </w:t>
      </w:r>
      <w:r w:rsidR="00D43F52">
        <w:t>TANSEY</w:t>
      </w:r>
      <w:r w:rsidRPr="006B070C">
        <w:t xml:space="preserve"> then searches the corpus </w:t>
      </w:r>
      <w:r w:rsidRPr="006B070C">
        <w:rPr>
          <w:i/>
        </w:rPr>
        <w:t>Z</w:t>
      </w:r>
      <w:r w:rsidRPr="006B070C">
        <w:t xml:space="preserve"> using the edit distance algorithm described in </w:t>
      </w:r>
      <w:r w:rsidR="009E520C">
        <w:t xml:space="preserve">sections </w:t>
      </w:r>
      <w:r w:rsidR="00855E9D">
        <w:fldChar w:fldCharType="begin"/>
      </w:r>
      <w:r w:rsidR="009E520C">
        <w:instrText xml:space="preserve"> REF _Ref203992243 \r \h </w:instrText>
      </w:r>
      <w:r w:rsidR="00855E9D">
        <w:fldChar w:fldCharType="separate"/>
      </w:r>
      <w:r w:rsidR="006C00DE">
        <w:t>4.4</w:t>
      </w:r>
      <w:r w:rsidR="00855E9D">
        <w:fldChar w:fldCharType="end"/>
      </w:r>
      <w:r w:rsidR="009E520C">
        <w:t xml:space="preserve"> and </w:t>
      </w:r>
      <w:r w:rsidR="00855E9D">
        <w:fldChar w:fldCharType="begin"/>
      </w:r>
      <w:r w:rsidR="009E520C">
        <w:instrText xml:space="preserve"> REF _Ref206257361 \r \h </w:instrText>
      </w:r>
      <w:r w:rsidR="00855E9D">
        <w:fldChar w:fldCharType="separate"/>
      </w:r>
      <w:r w:rsidR="006C00DE">
        <w:t>6.8</w:t>
      </w:r>
      <w:r w:rsidR="00855E9D">
        <w:fldChar w:fldCharType="end"/>
      </w:r>
      <w:r w:rsidR="009E520C">
        <w:t xml:space="preserve"> </w:t>
      </w:r>
      <w:r w:rsidRPr="006B070C">
        <w:t xml:space="preserve">to find the closest </w:t>
      </w:r>
      <w:r w:rsidRPr="006B070C">
        <w:lastRenderedPageBreak/>
        <w:t xml:space="preserve">match for </w:t>
      </w:r>
      <w:r w:rsidRPr="006B070C">
        <w:rPr>
          <w:i/>
        </w:rPr>
        <w:t>ss</w:t>
      </w:r>
      <w:r w:rsidR="009E520C">
        <w:t xml:space="preserve">. </w:t>
      </w:r>
      <w:r w:rsidRPr="006B070C">
        <w:t xml:space="preserve">When a match is found </w:t>
      </w:r>
      <w:r w:rsidR="00D43F52">
        <w:t>TANSEY</w:t>
      </w:r>
      <w:r w:rsidRPr="006B070C">
        <w:t xml:space="preserve"> knows the name of the first tune and has </w:t>
      </w:r>
      <w:r w:rsidRPr="006B070C">
        <w:rPr>
          <w:i/>
        </w:rPr>
        <w:t>c</w:t>
      </w:r>
      <w:r w:rsidR="00E3099D">
        <w:rPr>
          <w:i/>
          <w:sz w:val="18"/>
          <w:szCs w:val="18"/>
        </w:rPr>
        <w:t>'</w:t>
      </w:r>
      <w:r w:rsidRPr="006B070C">
        <w:t xml:space="preserve">, a transcription of the tune played with no repetitions from the corpus Z. </w:t>
      </w:r>
      <w:r w:rsidR="00D43F52">
        <w:t>TANSEY</w:t>
      </w:r>
      <w:r w:rsidRPr="006B070C">
        <w:t xml:space="preserve"> then generates a</w:t>
      </w:r>
      <w:r w:rsidR="00D43F52">
        <w:t xml:space="preserve"> similarity </w:t>
      </w:r>
      <w:r w:rsidRPr="006B070C">
        <w:t xml:space="preserve">profile </w:t>
      </w:r>
      <w:r w:rsidRPr="006B070C">
        <w:rPr>
          <w:i/>
        </w:rPr>
        <w:t>edp</w:t>
      </w:r>
      <w:r w:rsidRPr="006B070C">
        <w:t xml:space="preserve"> for </w:t>
      </w:r>
      <w:r w:rsidRPr="006B070C">
        <w:rPr>
          <w:i/>
        </w:rPr>
        <w:t>c</w:t>
      </w:r>
      <w:r w:rsidR="00E3099D">
        <w:rPr>
          <w:i/>
          <w:sz w:val="18"/>
          <w:szCs w:val="18"/>
        </w:rPr>
        <w:t>'</w:t>
      </w:r>
      <w:r w:rsidRPr="006B070C">
        <w:rPr>
          <w:i/>
          <w:sz w:val="18"/>
          <w:szCs w:val="18"/>
        </w:rPr>
        <w:t>,</w:t>
      </w:r>
      <w:r w:rsidRPr="006B070C">
        <w:t xml:space="preserve"> the matching tune, in </w:t>
      </w:r>
      <w:r w:rsidRPr="006B070C">
        <w:rPr>
          <w:i/>
        </w:rPr>
        <w:t xml:space="preserve">t </w:t>
      </w:r>
      <w:r w:rsidRPr="006B070C">
        <w:t>the transcription</w:t>
      </w:r>
      <w:r w:rsidRPr="006B070C">
        <w:rPr>
          <w:i/>
        </w:rPr>
        <w:t>.</w:t>
      </w:r>
      <w:r w:rsidRPr="006B070C">
        <w:t xml:space="preserve"> </w:t>
      </w:r>
      <w:r w:rsidR="00FB26E0">
        <w:t xml:space="preserve">The profile </w:t>
      </w:r>
      <w:r w:rsidRPr="006B070C">
        <w:rPr>
          <w:i/>
        </w:rPr>
        <w:t>edp</w:t>
      </w:r>
      <w:r w:rsidRPr="006B070C">
        <w:t xml:space="preserve"> is given as the last row of the edit distance matrix and can be understood as the positions where substrings in </w:t>
      </w:r>
      <w:r w:rsidRPr="006B070C">
        <w:rPr>
          <w:i/>
        </w:rPr>
        <w:t>t</w:t>
      </w:r>
      <w:r w:rsidRPr="006B070C">
        <w:t xml:space="preserve"> match </w:t>
      </w:r>
      <w:r w:rsidRPr="006B070C">
        <w:rPr>
          <w:i/>
        </w:rPr>
        <w:t xml:space="preserve">c' </w:t>
      </w:r>
      <w:r w:rsidRPr="006B070C">
        <w:t>with</w:t>
      </w:r>
      <w:r w:rsidRPr="006B070C">
        <w:rPr>
          <w:i/>
        </w:rPr>
        <w:t xml:space="preserve"> </w:t>
      </w:r>
      <w:r w:rsidRPr="006B070C">
        <w:t>the minimum edit distance</w:t>
      </w:r>
      <w:r w:rsidRPr="006B070C">
        <w:rPr>
          <w:i/>
        </w:rPr>
        <w:t xml:space="preserve"> .</w:t>
      </w:r>
      <w:r w:rsidRPr="006B070C">
        <w:t xml:space="preserve"> </w:t>
      </w:r>
    </w:p>
    <w:p w:rsidR="0000424F" w:rsidRDefault="0000424F" w:rsidP="00FB26E0"/>
    <w:p w:rsidR="00117350" w:rsidRPr="00326321" w:rsidRDefault="00117350" w:rsidP="00117350">
      <w:pPr>
        <w:spacing w:line="240" w:lineRule="auto"/>
        <w:rPr>
          <w:rFonts w:ascii="Courier New" w:hAnsi="Courier New" w:cs="Courier New"/>
          <w:szCs w:val="24"/>
        </w:rPr>
      </w:pPr>
      <w:r w:rsidRPr="00326321">
        <w:rPr>
          <w:rFonts w:ascii="Courier New" w:hAnsi="Courier New" w:cs="Courier New"/>
          <w:szCs w:val="24"/>
        </w:rPr>
        <w:t xml:space="preserve">p </w:t>
      </w:r>
      <w:r w:rsidRPr="00326321">
        <w:rPr>
          <w:rFonts w:ascii="Courier New" w:hAnsi="Courier New" w:cs="Courier New"/>
          <w:szCs w:val="24"/>
        </w:rPr>
        <w:sym w:font="Wingdings" w:char="F0DF"/>
      </w:r>
      <w:r w:rsidRPr="00326321">
        <w:rPr>
          <w:rFonts w:ascii="Courier New" w:hAnsi="Courier New" w:cs="Courier New"/>
          <w:szCs w:val="24"/>
        </w:rPr>
        <w:t xml:space="preserve"> 0</w:t>
      </w:r>
    </w:p>
    <w:p w:rsidR="00117350" w:rsidRPr="00326321" w:rsidRDefault="00117350" w:rsidP="00117350">
      <w:pPr>
        <w:spacing w:line="240" w:lineRule="auto"/>
        <w:rPr>
          <w:rFonts w:ascii="Courier New" w:hAnsi="Courier New" w:cs="Courier New"/>
          <w:szCs w:val="24"/>
        </w:rPr>
      </w:pPr>
      <w:r w:rsidRPr="00326321">
        <w:rPr>
          <w:rFonts w:ascii="Courier New" w:hAnsi="Courier New" w:cs="Courier New"/>
          <w:szCs w:val="24"/>
        </w:rPr>
        <w:t xml:space="preserve">rem </w:t>
      </w:r>
      <w:r w:rsidRPr="00326321">
        <w:rPr>
          <w:rFonts w:ascii="Courier New" w:hAnsi="Courier New" w:cs="Courier New"/>
          <w:szCs w:val="24"/>
        </w:rPr>
        <w:sym w:font="Wingdings" w:char="F0DF"/>
      </w:r>
      <w:r w:rsidRPr="00326321">
        <w:rPr>
          <w:rFonts w:ascii="Courier New" w:hAnsi="Courier New" w:cs="Courier New"/>
          <w:szCs w:val="24"/>
        </w:rPr>
        <w:t xml:space="preserve"> length(t) - p</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i/>
          <w:szCs w:val="24"/>
        </w:rPr>
        <w:t>while</w:t>
      </w:r>
      <w:r w:rsidRPr="00326321">
        <w:rPr>
          <w:rFonts w:ascii="Courier New" w:hAnsi="Courier New" w:cs="Courier New"/>
          <w:szCs w:val="24"/>
        </w:rPr>
        <w:t xml:space="preserve"> (rem &gt;= sj)</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i/>
          <w:szCs w:val="24"/>
        </w:rPr>
        <w:t>begin</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ss </w:t>
      </w:r>
      <w:r w:rsidRPr="00326321">
        <w:rPr>
          <w:rFonts w:ascii="Courier New" w:hAnsi="Courier New" w:cs="Courier New"/>
          <w:szCs w:val="24"/>
        </w:rPr>
        <w:sym w:font="Wingdings" w:char="F0DF"/>
      </w:r>
      <w:r w:rsidRPr="00326321">
        <w:rPr>
          <w:rFonts w:ascii="Courier New" w:hAnsi="Courier New" w:cs="Courier New"/>
          <w:szCs w:val="24"/>
        </w:rPr>
        <w:t xml:space="preserve"> substring(t, p, p + sj)</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i/>
          <w:szCs w:val="24"/>
        </w:rPr>
        <w:t>foreach</w:t>
      </w:r>
      <w:r w:rsidRPr="00326321">
        <w:rPr>
          <w:rFonts w:ascii="Courier New" w:hAnsi="Courier New" w:cs="Courier New"/>
          <w:szCs w:val="24"/>
        </w:rPr>
        <w:t xml:space="preserve"> (c </w:t>
      </w:r>
      <w:r w:rsidRPr="00326321">
        <w:rPr>
          <w:rFonts w:ascii="Courier New" w:hAnsi="Courier New" w:cs="Courier New"/>
          <w:i/>
          <w:szCs w:val="24"/>
        </w:rPr>
        <w:t>in</w:t>
      </w:r>
      <w:r w:rsidRPr="00326321">
        <w:rPr>
          <w:rFonts w:ascii="Courier New" w:hAnsi="Courier New" w:cs="Courier New"/>
          <w:szCs w:val="24"/>
        </w:rPr>
        <w:t xml:space="preserve"> Z)</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szCs w:val="24"/>
        </w:rPr>
        <w:tab/>
      </w:r>
      <w:r w:rsidRPr="00326321">
        <w:rPr>
          <w:rFonts w:ascii="Courier New" w:hAnsi="Courier New" w:cs="Courier New"/>
          <w:i/>
          <w:szCs w:val="24"/>
        </w:rPr>
        <w:t>begin</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t xml:space="preserve">ed_c </w:t>
      </w:r>
      <w:r w:rsidRPr="00326321">
        <w:rPr>
          <w:rFonts w:ascii="Courier New" w:hAnsi="Courier New" w:cs="Courier New"/>
          <w:szCs w:val="24"/>
        </w:rPr>
        <w:sym w:font="Wingdings" w:char="F0DF"/>
      </w:r>
      <w:r w:rsidRPr="00326321">
        <w:rPr>
          <w:rFonts w:ascii="Courier New" w:hAnsi="Courier New" w:cs="Courier New"/>
          <w:szCs w:val="24"/>
        </w:rPr>
        <w:t xml:space="preserve"> min(ed(ss, c))</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i/>
          <w:szCs w:val="24"/>
        </w:rPr>
        <w:t>if</w:t>
      </w:r>
      <w:r w:rsidRPr="00326321">
        <w:rPr>
          <w:rFonts w:ascii="Courier New" w:hAnsi="Courier New" w:cs="Courier New"/>
          <w:szCs w:val="24"/>
        </w:rPr>
        <w:t xml:space="preserve"> (ed_c &lt; min_ed)</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i/>
          <w:szCs w:val="24"/>
        </w:rPr>
        <w:t>begin</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t xml:space="preserve">min_ed </w:t>
      </w:r>
      <w:r w:rsidRPr="00326321">
        <w:rPr>
          <w:rFonts w:ascii="Courier New" w:hAnsi="Courier New" w:cs="Courier New"/>
          <w:szCs w:val="24"/>
        </w:rPr>
        <w:sym w:font="Wingdings" w:char="F0DF"/>
      </w:r>
      <w:r w:rsidRPr="00326321">
        <w:rPr>
          <w:rFonts w:ascii="Courier New" w:hAnsi="Courier New" w:cs="Courier New"/>
          <w:szCs w:val="24"/>
        </w:rPr>
        <w:t xml:space="preserve"> ed_c</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t xml:space="preserve">c' </w:t>
      </w:r>
      <w:r w:rsidRPr="00326321">
        <w:rPr>
          <w:rFonts w:ascii="Courier New" w:hAnsi="Courier New" w:cs="Courier New"/>
          <w:szCs w:val="24"/>
        </w:rPr>
        <w:sym w:font="Wingdings" w:char="F0DF"/>
      </w:r>
      <w:r w:rsidRPr="00326321">
        <w:rPr>
          <w:rFonts w:ascii="Courier New" w:hAnsi="Courier New" w:cs="Courier New"/>
          <w:szCs w:val="24"/>
        </w:rPr>
        <w:t xml:space="preserve"> c</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i/>
          <w:szCs w:val="24"/>
        </w:rPr>
        <w:t>end</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szCs w:val="24"/>
        </w:rPr>
        <w:tab/>
      </w:r>
      <w:r w:rsidRPr="00326321">
        <w:rPr>
          <w:rFonts w:ascii="Courier New" w:hAnsi="Courier New" w:cs="Courier New"/>
          <w:i/>
          <w:szCs w:val="24"/>
        </w:rPr>
        <w:t>end</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edp </w:t>
      </w:r>
      <w:r w:rsidRPr="00326321">
        <w:rPr>
          <w:rFonts w:ascii="Courier New" w:hAnsi="Courier New" w:cs="Courier New"/>
          <w:szCs w:val="24"/>
        </w:rPr>
        <w:sym w:font="Wingdings" w:char="F0DF"/>
      </w:r>
      <w:r w:rsidRPr="00326321">
        <w:rPr>
          <w:rFonts w:ascii="Courier New" w:hAnsi="Courier New" w:cs="Courier New"/>
          <w:szCs w:val="24"/>
        </w:rPr>
        <w:t xml:space="preserve"> ed(c', t)</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edp </w:t>
      </w:r>
      <w:r w:rsidRPr="00326321">
        <w:rPr>
          <w:rFonts w:ascii="Courier New" w:hAnsi="Courier New" w:cs="Courier New"/>
          <w:szCs w:val="24"/>
        </w:rPr>
        <w:sym w:font="Wingdings" w:char="F0DF"/>
      </w:r>
      <w:r w:rsidRPr="00326321">
        <w:rPr>
          <w:rFonts w:ascii="Courier New" w:hAnsi="Courier New" w:cs="Courier New"/>
          <w:szCs w:val="24"/>
        </w:rPr>
        <w:t xml:space="preserve"> normalise(edp)</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edp </w:t>
      </w:r>
      <w:r w:rsidRPr="00326321">
        <w:rPr>
          <w:rFonts w:ascii="Courier New" w:hAnsi="Courier New" w:cs="Courier New"/>
          <w:szCs w:val="24"/>
        </w:rPr>
        <w:sym w:font="Wingdings" w:char="F0DF"/>
      </w:r>
      <w:r w:rsidRPr="00326321">
        <w:rPr>
          <w:rFonts w:ascii="Courier New" w:hAnsi="Courier New" w:cs="Courier New"/>
          <w:szCs w:val="24"/>
        </w:rPr>
        <w:t xml:space="preserve"> filter(edp, 10)</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th </w:t>
      </w:r>
      <w:r w:rsidRPr="00326321">
        <w:rPr>
          <w:rFonts w:ascii="Courier New" w:hAnsi="Courier New" w:cs="Courier New"/>
          <w:szCs w:val="24"/>
        </w:rPr>
        <w:sym w:font="Wingdings" w:char="F0DF"/>
      </w:r>
      <w:r w:rsidRPr="00326321">
        <w:rPr>
          <w:rFonts w:ascii="Courier New" w:hAnsi="Courier New" w:cs="Courier New"/>
          <w:szCs w:val="24"/>
        </w:rPr>
        <w:t xml:space="preserve"> 0.3</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v </w:t>
      </w:r>
      <w:r w:rsidRPr="00326321">
        <w:rPr>
          <w:rFonts w:ascii="Courier New" w:hAnsi="Courier New" w:cs="Courier New"/>
          <w:szCs w:val="24"/>
        </w:rPr>
        <w:sym w:font="Wingdings" w:char="F0DF"/>
      </w:r>
      <w:r w:rsidRPr="00326321">
        <w:rPr>
          <w:rFonts w:ascii="Courier New" w:hAnsi="Courier New" w:cs="Courier New"/>
          <w:szCs w:val="24"/>
        </w:rPr>
        <w:t xml:space="preserve"> troughs(edp, th)</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i/>
          <w:szCs w:val="24"/>
        </w:rPr>
        <w:t>foreach</w:t>
      </w:r>
      <w:r w:rsidRPr="00326321">
        <w:rPr>
          <w:rFonts w:ascii="Courier New" w:hAnsi="Courier New" w:cs="Courier New"/>
          <w:szCs w:val="24"/>
        </w:rPr>
        <w:t xml:space="preserve"> (tr </w:t>
      </w:r>
      <w:r w:rsidRPr="00326321">
        <w:rPr>
          <w:rFonts w:ascii="Courier New" w:hAnsi="Courier New" w:cs="Courier New"/>
          <w:i/>
          <w:szCs w:val="24"/>
        </w:rPr>
        <w:t>in</w:t>
      </w:r>
      <w:r w:rsidRPr="00326321">
        <w:rPr>
          <w:rFonts w:ascii="Courier New" w:hAnsi="Courier New" w:cs="Courier New"/>
          <w:szCs w:val="24"/>
        </w:rPr>
        <w:t xml:space="preserve"> v)</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szCs w:val="24"/>
        </w:rPr>
        <w:tab/>
      </w:r>
      <w:r w:rsidRPr="00326321">
        <w:rPr>
          <w:rFonts w:ascii="Courier New" w:hAnsi="Courier New" w:cs="Courier New"/>
          <w:i/>
          <w:szCs w:val="24"/>
        </w:rPr>
        <w:t>begin</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szCs w:val="24"/>
        </w:rPr>
        <w:tab/>
        <w:t>convertToTime(tr)</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szCs w:val="24"/>
        </w:rPr>
        <w:tab/>
      </w:r>
      <w:r w:rsidRPr="00326321">
        <w:rPr>
          <w:rFonts w:ascii="Courier New" w:hAnsi="Courier New" w:cs="Courier New"/>
          <w:i/>
          <w:szCs w:val="24"/>
        </w:rPr>
        <w:t>end</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r </w:t>
      </w:r>
      <w:r w:rsidRPr="00326321">
        <w:rPr>
          <w:rFonts w:ascii="Courier New" w:hAnsi="Courier New" w:cs="Courier New"/>
          <w:szCs w:val="24"/>
        </w:rPr>
        <w:sym w:font="Wingdings" w:char="F0DF"/>
      </w:r>
      <w:r w:rsidRPr="00326321">
        <w:rPr>
          <w:rFonts w:ascii="Courier New" w:hAnsi="Courier New" w:cs="Courier New"/>
          <w:szCs w:val="24"/>
        </w:rPr>
        <w:t xml:space="preserve"> length(v)</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p </w:t>
      </w:r>
      <w:r w:rsidRPr="00326321">
        <w:rPr>
          <w:rFonts w:ascii="Courier New" w:hAnsi="Courier New" w:cs="Courier New"/>
          <w:szCs w:val="24"/>
        </w:rPr>
        <w:sym w:font="Wingdings" w:char="F0DF"/>
      </w:r>
      <w:r w:rsidRPr="00326321">
        <w:rPr>
          <w:rFonts w:ascii="Courier New" w:hAnsi="Courier New" w:cs="Courier New"/>
          <w:szCs w:val="24"/>
        </w:rPr>
        <w:t xml:space="preserve"> v[r]</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print c’, r</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rem </w:t>
      </w:r>
      <w:r w:rsidRPr="00326321">
        <w:rPr>
          <w:rFonts w:ascii="Courier New" w:hAnsi="Courier New" w:cs="Courier New"/>
          <w:szCs w:val="24"/>
        </w:rPr>
        <w:sym w:font="Wingdings" w:char="F0DF"/>
      </w:r>
      <w:r w:rsidRPr="00326321">
        <w:rPr>
          <w:rFonts w:ascii="Courier New" w:hAnsi="Courier New" w:cs="Courier New"/>
          <w:szCs w:val="24"/>
        </w:rPr>
        <w:t xml:space="preserve"> length(t) - p</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i/>
          <w:szCs w:val="24"/>
        </w:rPr>
        <w:t>end</w:t>
      </w:r>
    </w:p>
    <w:p w:rsidR="00117350" w:rsidRPr="006B070C" w:rsidRDefault="00117350" w:rsidP="00117350">
      <w:pPr>
        <w:tabs>
          <w:tab w:val="left" w:pos="294"/>
          <w:tab w:val="left" w:pos="602"/>
          <w:tab w:val="left" w:pos="868"/>
          <w:tab w:val="left" w:pos="1162"/>
          <w:tab w:val="left" w:pos="1414"/>
        </w:tabs>
        <w:rPr>
          <w:rFonts w:ascii="Courier New" w:hAnsi="Courier New" w:cs="Courier New"/>
          <w:sz w:val="18"/>
          <w:szCs w:val="18"/>
        </w:rPr>
      </w:pPr>
    </w:p>
    <w:p w:rsidR="00117350" w:rsidRPr="006B070C" w:rsidRDefault="00117350" w:rsidP="00117350">
      <w:pPr>
        <w:pStyle w:val="Caption"/>
        <w:rPr>
          <w:rFonts w:ascii="Courier New" w:hAnsi="Courier New" w:cs="Courier New"/>
        </w:rPr>
      </w:pPr>
      <w:bookmarkStart w:id="319" w:name="_Ref193511252"/>
      <w:bookmarkStart w:id="320" w:name="_Toc222759765"/>
      <w:r w:rsidRPr="006B070C">
        <w:t xml:space="preserve">Figure </w:t>
      </w:r>
      <w:fldSimple w:instr=" SEQ Figure \* ARABIC ">
        <w:r w:rsidR="006C00DE">
          <w:rPr>
            <w:noProof/>
          </w:rPr>
          <w:t>46</w:t>
        </w:r>
      </w:fldSimple>
      <w:bookmarkEnd w:id="319"/>
      <w:r w:rsidRPr="006B070C">
        <w:t xml:space="preserve">: Pseudocode for the </w:t>
      </w:r>
      <w:r>
        <w:t>TANSEY</w:t>
      </w:r>
      <w:r w:rsidRPr="006B070C">
        <w:t xml:space="preserve"> set annotation algorithm</w:t>
      </w:r>
      <w:bookmarkEnd w:id="320"/>
    </w:p>
    <w:p w:rsidR="003A1BFD" w:rsidRDefault="003A1BFD" w:rsidP="00CE34DD">
      <w:pPr>
        <w:ind w:hanging="113"/>
      </w:pPr>
      <w:r>
        <w:rPr>
          <w:i/>
        </w:rPr>
        <w:tab/>
      </w:r>
      <w:r>
        <w:rPr>
          <w:i/>
        </w:rPr>
        <w:tab/>
      </w:r>
      <w:r w:rsidR="00855E9D" w:rsidRPr="006B070C">
        <w:rPr>
          <w:i/>
        </w:rPr>
        <w:fldChar w:fldCharType="begin"/>
      </w:r>
      <w:r w:rsidRPr="006B070C">
        <w:rPr>
          <w:i/>
        </w:rPr>
        <w:instrText xml:space="preserve"> REF _Ref193511334 \h </w:instrText>
      </w:r>
      <w:r w:rsidR="00855E9D" w:rsidRPr="006B070C">
        <w:rPr>
          <w:i/>
        </w:rPr>
      </w:r>
      <w:r w:rsidR="00855E9D" w:rsidRPr="006B070C">
        <w:rPr>
          <w:i/>
        </w:rPr>
        <w:fldChar w:fldCharType="separate"/>
      </w:r>
      <w:r w:rsidR="006C00DE" w:rsidRPr="006B070C">
        <w:t xml:space="preserve">Figure </w:t>
      </w:r>
      <w:r w:rsidR="006C00DE">
        <w:rPr>
          <w:noProof/>
        </w:rPr>
        <w:t>47</w:t>
      </w:r>
      <w:r w:rsidR="00855E9D" w:rsidRPr="006B070C">
        <w:rPr>
          <w:i/>
        </w:rPr>
        <w:fldChar w:fldCharType="end"/>
      </w:r>
      <w:r w:rsidRPr="006B070C">
        <w:rPr>
          <w:i/>
        </w:rPr>
        <w:t xml:space="preserve"> </w:t>
      </w:r>
      <w:r w:rsidRPr="006B070C">
        <w:t xml:space="preserve">shows the </w:t>
      </w:r>
      <w:r>
        <w:t xml:space="preserve">similarity </w:t>
      </w:r>
      <w:r w:rsidRPr="006B070C">
        <w:t xml:space="preserve">profiles for the set of tunes </w:t>
      </w:r>
      <w:r>
        <w:t>"</w:t>
      </w:r>
      <w:r w:rsidRPr="006B070C">
        <w:t>Jim Coleman’s</w:t>
      </w:r>
      <w:r>
        <w:t>"</w:t>
      </w:r>
      <w:r w:rsidRPr="006B070C">
        <w:t xml:space="preserve">, </w:t>
      </w:r>
      <w:r>
        <w:t>"</w:t>
      </w:r>
      <w:r w:rsidRPr="006B070C">
        <w:t>George Whites Favourite</w:t>
      </w:r>
      <w:r>
        <w:t>"</w:t>
      </w:r>
      <w:r w:rsidRPr="006B070C">
        <w:t xml:space="preserve"> and </w:t>
      </w:r>
      <w:r>
        <w:t>"</w:t>
      </w:r>
      <w:r w:rsidRPr="006B070C">
        <w:t>the Virginia</w:t>
      </w:r>
      <w:r>
        <w:t>"</w:t>
      </w:r>
      <w:r w:rsidRPr="006B070C">
        <w:t xml:space="preserve"> played in a set. The algorithm has identified the first tune as </w:t>
      </w:r>
      <w:r>
        <w:t>"</w:t>
      </w:r>
      <w:r w:rsidRPr="006B070C">
        <w:t>Jim Coleman’s</w:t>
      </w:r>
      <w:r>
        <w:t>"</w:t>
      </w:r>
      <w:r w:rsidRPr="006B070C">
        <w:t xml:space="preserve"> and has subsequently generated a</w:t>
      </w:r>
      <w:r>
        <w:t xml:space="preserve"> similarity </w:t>
      </w:r>
      <w:r w:rsidRPr="006B070C">
        <w:t xml:space="preserve">profile (the top plot in </w:t>
      </w:r>
      <w:r w:rsidR="00855E9D" w:rsidRPr="006B070C">
        <w:rPr>
          <w:i/>
        </w:rPr>
        <w:fldChar w:fldCharType="begin"/>
      </w:r>
      <w:r w:rsidRPr="006B070C">
        <w:rPr>
          <w:i/>
        </w:rPr>
        <w:instrText xml:space="preserve"> REF _Ref193511334 \h </w:instrText>
      </w:r>
      <w:r w:rsidR="00855E9D" w:rsidRPr="006B070C">
        <w:rPr>
          <w:i/>
        </w:rPr>
      </w:r>
      <w:r w:rsidR="00855E9D" w:rsidRPr="006B070C">
        <w:rPr>
          <w:i/>
        </w:rPr>
        <w:fldChar w:fldCharType="separate"/>
      </w:r>
      <w:r w:rsidR="006C00DE" w:rsidRPr="006B070C">
        <w:t xml:space="preserve">Figure </w:t>
      </w:r>
      <w:r w:rsidR="006C00DE">
        <w:rPr>
          <w:noProof/>
        </w:rPr>
        <w:t>47</w:t>
      </w:r>
      <w:r w:rsidR="00855E9D" w:rsidRPr="006B070C">
        <w:rPr>
          <w:i/>
        </w:rPr>
        <w:fldChar w:fldCharType="end"/>
      </w:r>
      <w:r w:rsidRPr="006B070C">
        <w:t xml:space="preserve">) for the first tune in the transcription. The </w:t>
      </w:r>
      <w:r w:rsidR="00BB2EEF">
        <w:lastRenderedPageBreak/>
        <w:t xml:space="preserve">two </w:t>
      </w:r>
      <w:r w:rsidRPr="006B070C">
        <w:t xml:space="preserve">troughs in this graph indicate the end of the </w:t>
      </w:r>
      <w:r w:rsidR="00BB2EEF">
        <w:t xml:space="preserve">two </w:t>
      </w:r>
      <w:r w:rsidRPr="006B070C">
        <w:t>repetitions of the tune in the transcription. These can be considered as turns in the set.</w:t>
      </w:r>
    </w:p>
    <w:p w:rsidR="00CC2170" w:rsidRPr="006B070C" w:rsidRDefault="00FB26E0" w:rsidP="00786D79">
      <w:pPr>
        <w:ind w:left="-113"/>
        <w:jc w:val="right"/>
      </w:pPr>
      <w:r>
        <w:rPr>
          <w:noProof/>
          <w:lang w:eastAsia="en-IE"/>
        </w:rPr>
        <w:drawing>
          <wp:inline distT="0" distB="0" distL="0" distR="0">
            <wp:extent cx="5280660" cy="6469380"/>
            <wp:effectExtent l="19050" t="0" r="0" b="0"/>
            <wp:docPr id="2"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69"/>
                    <a:srcRect/>
                    <a:stretch>
                      <a:fillRect/>
                    </a:stretch>
                  </pic:blipFill>
                  <pic:spPr bwMode="auto">
                    <a:xfrm>
                      <a:off x="0" y="0"/>
                      <a:ext cx="5280660" cy="6469380"/>
                    </a:xfrm>
                    <a:prstGeom prst="rect">
                      <a:avLst/>
                    </a:prstGeom>
                    <a:noFill/>
                    <a:ln w="9525">
                      <a:noFill/>
                      <a:miter lim="800000"/>
                      <a:headEnd/>
                      <a:tailEnd/>
                    </a:ln>
                  </pic:spPr>
                </pic:pic>
              </a:graphicData>
            </a:graphic>
          </wp:inline>
        </w:drawing>
      </w:r>
    </w:p>
    <w:p w:rsidR="00CC2170" w:rsidRDefault="00CC2170" w:rsidP="00CC2170">
      <w:pPr>
        <w:pStyle w:val="Caption"/>
      </w:pPr>
      <w:bookmarkStart w:id="321" w:name="_Ref193511334"/>
      <w:bookmarkStart w:id="322" w:name="_Toc222759766"/>
      <w:r w:rsidRPr="006B070C">
        <w:t xml:space="preserve">Figure </w:t>
      </w:r>
      <w:fldSimple w:instr=" SEQ Figure \* ARABIC ">
        <w:r w:rsidR="006C00DE">
          <w:rPr>
            <w:noProof/>
          </w:rPr>
          <w:t>47</w:t>
        </w:r>
      </w:fldSimple>
      <w:bookmarkEnd w:id="321"/>
      <w:r w:rsidRPr="006B070C">
        <w:t xml:space="preserve">: </w:t>
      </w:r>
      <w:r w:rsidR="0095105A">
        <w:t xml:space="preserve">Similarity </w:t>
      </w:r>
      <w:r w:rsidRPr="006B070C">
        <w:t xml:space="preserve">profiles for </w:t>
      </w:r>
      <w:r w:rsidR="00D54029">
        <w:t xml:space="preserve">three </w:t>
      </w:r>
      <w:r w:rsidRPr="006B070C">
        <w:t>tunes played in a set</w:t>
      </w:r>
      <w:bookmarkEnd w:id="322"/>
    </w:p>
    <w:p w:rsidR="003A1BFD" w:rsidRPr="006B070C" w:rsidRDefault="003A1BFD" w:rsidP="003A1BFD">
      <w:pPr>
        <w:ind w:hanging="113"/>
      </w:pPr>
      <w:r>
        <w:tab/>
      </w:r>
      <w:r>
        <w:tab/>
      </w:r>
      <w:r w:rsidRPr="006B070C">
        <w:t xml:space="preserve">The </w:t>
      </w:r>
      <w:r>
        <w:t>TANSEY</w:t>
      </w:r>
      <w:r w:rsidRPr="006B070C">
        <w:t xml:space="preserve"> algorithm passes the </w:t>
      </w:r>
      <w:r>
        <w:t>profile</w:t>
      </w:r>
      <w:r w:rsidRPr="006B070C">
        <w:t xml:space="preserve"> through a low pass filter </w:t>
      </w:r>
      <w:r w:rsidR="005A722C">
        <w:t>which</w:t>
      </w:r>
      <w:r w:rsidRPr="006B070C">
        <w:t xml:space="preserve"> filters frequencies less than 10Hz. This has the effect of smoothing the </w:t>
      </w:r>
      <w:r>
        <w:t>profile</w:t>
      </w:r>
      <w:r w:rsidRPr="006B070C">
        <w:t xml:space="preserve">. An example of a smoothed </w:t>
      </w:r>
      <w:r>
        <w:t>similarity pro</w:t>
      </w:r>
      <w:r w:rsidRPr="006B070C">
        <w:t xml:space="preserve">file is given in </w:t>
      </w:r>
      <w:r w:rsidR="00855E9D" w:rsidRPr="006B070C">
        <w:fldChar w:fldCharType="begin"/>
      </w:r>
      <w:r w:rsidRPr="006B070C">
        <w:instrText xml:space="preserve"> REF _Ref193511376 \h </w:instrText>
      </w:r>
      <w:r w:rsidR="00855E9D" w:rsidRPr="006B070C">
        <w:fldChar w:fldCharType="separate"/>
      </w:r>
      <w:r w:rsidR="006C00DE" w:rsidRPr="006B070C">
        <w:t xml:space="preserve">Figure </w:t>
      </w:r>
      <w:r w:rsidR="006C00DE">
        <w:rPr>
          <w:noProof/>
        </w:rPr>
        <w:t>48</w:t>
      </w:r>
      <w:r w:rsidR="00855E9D" w:rsidRPr="006B070C">
        <w:fldChar w:fldCharType="end"/>
      </w:r>
      <w:r w:rsidRPr="006B070C">
        <w:t xml:space="preserve">. This graph illustrates </w:t>
      </w:r>
      <w:r>
        <w:t xml:space="preserve">plot </w:t>
      </w:r>
      <w:r w:rsidR="00D54029">
        <w:t xml:space="preserve">B </w:t>
      </w:r>
      <w:r w:rsidRPr="006B070C">
        <w:t xml:space="preserve">in </w:t>
      </w:r>
      <w:r w:rsidR="00855E9D" w:rsidRPr="006B070C">
        <w:fldChar w:fldCharType="begin"/>
      </w:r>
      <w:r w:rsidRPr="006B070C">
        <w:instrText xml:space="preserve"> REF _Ref193511334 \h </w:instrText>
      </w:r>
      <w:r w:rsidR="00855E9D" w:rsidRPr="006B070C">
        <w:fldChar w:fldCharType="separate"/>
      </w:r>
      <w:r w:rsidR="006C00DE" w:rsidRPr="006B070C">
        <w:t xml:space="preserve">Figure </w:t>
      </w:r>
      <w:r w:rsidR="006C00DE">
        <w:rPr>
          <w:noProof/>
        </w:rPr>
        <w:t>47</w:t>
      </w:r>
      <w:r w:rsidR="00855E9D" w:rsidRPr="006B070C">
        <w:fldChar w:fldCharType="end"/>
      </w:r>
      <w:r w:rsidRPr="006B070C">
        <w:t xml:space="preserve"> after </w:t>
      </w:r>
      <w:r w:rsidR="00D54029">
        <w:t xml:space="preserve">low pass </w:t>
      </w:r>
      <w:r w:rsidRPr="006B070C">
        <w:t>filtering has been applied.</w:t>
      </w:r>
    </w:p>
    <w:p w:rsidR="00CE34DD" w:rsidRDefault="003A1BFD" w:rsidP="00CE34DD">
      <w:pPr>
        <w:ind w:hanging="113"/>
      </w:pPr>
      <w:r w:rsidRPr="006B070C">
        <w:lastRenderedPageBreak/>
        <w:tab/>
      </w:r>
      <w:r w:rsidRPr="006B070C">
        <w:tab/>
        <w:t xml:space="preserve">The algorithm then detects troughs in the graph less than a threshold initially set to </w:t>
      </w:r>
      <w:r w:rsidRPr="006B070C">
        <w:rPr>
          <w:i/>
        </w:rPr>
        <w:t>t=0.3</w:t>
      </w:r>
      <w:r w:rsidRPr="006B070C">
        <w:t xml:space="preserve">. The algorithm varies this threshold dynamically by trying different values until the number of troughs in the graph is between </w:t>
      </w:r>
      <w:r w:rsidR="00DC4549">
        <w:t xml:space="preserve">one </w:t>
      </w:r>
      <w:r w:rsidRPr="006B070C">
        <w:t xml:space="preserve">and </w:t>
      </w:r>
      <w:r w:rsidR="00DC4549">
        <w:t>five</w:t>
      </w:r>
      <w:r w:rsidRPr="006B070C">
        <w:t xml:space="preserve">. It is rare in traditional music for a tune to be repeated more than </w:t>
      </w:r>
      <w:r w:rsidR="00DC4549">
        <w:t xml:space="preserve">five </w:t>
      </w:r>
      <w:r w:rsidRPr="006B070C">
        <w:t>times in a set.</w:t>
      </w:r>
      <w:r w:rsidR="00CC2170">
        <w:rPr>
          <w:i/>
        </w:rPr>
        <w:tab/>
      </w:r>
      <w:r w:rsidR="00CE34DD" w:rsidRPr="006B070C">
        <w:rPr>
          <w:i/>
        </w:rPr>
        <w:tab/>
      </w:r>
    </w:p>
    <w:p w:rsidR="001F62F3" w:rsidRPr="006B070C" w:rsidRDefault="001F62F3" w:rsidP="008472FC">
      <w:pPr>
        <w:spacing w:line="240" w:lineRule="auto"/>
        <w:ind w:left="-113"/>
        <w:jc w:val="center"/>
      </w:pPr>
      <w:r>
        <w:rPr>
          <w:noProof/>
          <w:lang w:eastAsia="en-IE"/>
        </w:rPr>
        <w:drawing>
          <wp:inline distT="0" distB="0" distL="0" distR="0">
            <wp:extent cx="5003800" cy="3818255"/>
            <wp:effectExtent l="19050" t="0" r="6350" b="0"/>
            <wp:docPr id="12" name="Picture 14" descr="\\BATTLESTAR\Users\Bryan\Pictures\distanc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BATTLESTAR\Users\Bryan\Pictures\distance.jpg"/>
                    <pic:cNvPicPr>
                      <a:picLocks noChangeAspect="1" noChangeArrowheads="1"/>
                    </pic:cNvPicPr>
                  </pic:nvPicPr>
                  <pic:blipFill>
                    <a:blip r:embed="rId70"/>
                    <a:srcRect/>
                    <a:stretch>
                      <a:fillRect/>
                    </a:stretch>
                  </pic:blipFill>
                  <pic:spPr bwMode="auto">
                    <a:xfrm>
                      <a:off x="0" y="0"/>
                      <a:ext cx="5003800" cy="3818255"/>
                    </a:xfrm>
                    <a:prstGeom prst="rect">
                      <a:avLst/>
                    </a:prstGeom>
                    <a:noFill/>
                    <a:ln w="9525">
                      <a:noFill/>
                      <a:miter lim="800000"/>
                      <a:headEnd/>
                      <a:tailEnd/>
                    </a:ln>
                  </pic:spPr>
                </pic:pic>
              </a:graphicData>
            </a:graphic>
          </wp:inline>
        </w:drawing>
      </w:r>
    </w:p>
    <w:p w:rsidR="001F62F3" w:rsidRPr="006B070C" w:rsidRDefault="001F62F3" w:rsidP="001F62F3">
      <w:pPr>
        <w:pStyle w:val="Caption"/>
      </w:pPr>
      <w:bookmarkStart w:id="323" w:name="_Ref193511376"/>
      <w:bookmarkStart w:id="324" w:name="_Toc222759767"/>
      <w:r w:rsidRPr="006B070C">
        <w:t xml:space="preserve">Figure </w:t>
      </w:r>
      <w:fldSimple w:instr=" SEQ Figure \* ARABIC ">
        <w:r w:rsidR="006C00DE">
          <w:rPr>
            <w:noProof/>
          </w:rPr>
          <w:t>48</w:t>
        </w:r>
      </w:fldSimple>
      <w:bookmarkEnd w:id="323"/>
      <w:r w:rsidRPr="006B070C">
        <w:t xml:space="preserve">: Filtered version of </w:t>
      </w:r>
      <w:r w:rsidR="00D54029">
        <w:t xml:space="preserve">plot B from </w:t>
      </w:r>
      <w:r w:rsidR="00855E9D">
        <w:fldChar w:fldCharType="begin"/>
      </w:r>
      <w:r w:rsidR="00D54029">
        <w:instrText xml:space="preserve"> REF _Ref193511334 \h </w:instrText>
      </w:r>
      <w:r w:rsidR="00855E9D">
        <w:fldChar w:fldCharType="separate"/>
      </w:r>
      <w:r w:rsidR="006C00DE" w:rsidRPr="006B070C">
        <w:t xml:space="preserve">Figure </w:t>
      </w:r>
      <w:r w:rsidR="006C00DE">
        <w:rPr>
          <w:noProof/>
        </w:rPr>
        <w:t>47</w:t>
      </w:r>
      <w:r w:rsidR="00855E9D">
        <w:fldChar w:fldCharType="end"/>
      </w:r>
      <w:r w:rsidRPr="006B070C">
        <w:t>.</w:t>
      </w:r>
      <w:bookmarkEnd w:id="324"/>
      <w:r w:rsidRPr="006B070C">
        <w:t xml:space="preserve"> </w:t>
      </w:r>
    </w:p>
    <w:p w:rsidR="00CE34DD" w:rsidRPr="00E3099D" w:rsidRDefault="001F62F3" w:rsidP="00CE34DD">
      <w:pPr>
        <w:ind w:hanging="113"/>
      </w:pPr>
      <w:r>
        <w:tab/>
      </w:r>
      <w:r w:rsidR="00CE34DD" w:rsidRPr="006B070C">
        <w:tab/>
        <w:t xml:space="preserve">The trough detection algorithm in </w:t>
      </w:r>
      <w:r w:rsidR="00D43F52">
        <w:t>TANSEY</w:t>
      </w:r>
      <w:r w:rsidR="00CE34DD" w:rsidRPr="006B070C">
        <w:t xml:space="preserve"> returns a vector of troughs </w:t>
      </w:r>
      <w:r w:rsidR="008E0969" w:rsidRPr="00950792">
        <w:rPr>
          <w:i/>
        </w:rPr>
        <w:t>v</w:t>
      </w:r>
      <w:r w:rsidR="00CE34DD" w:rsidRPr="006B070C">
        <w:t xml:space="preserve">, such that </w:t>
      </w:r>
      <w:r w:rsidR="008E0969">
        <w:t>|</w:t>
      </w:r>
      <w:r w:rsidR="008E0969" w:rsidRPr="008E0969">
        <w:rPr>
          <w:i/>
        </w:rPr>
        <w:t>v</w:t>
      </w:r>
      <w:r w:rsidR="008E0969">
        <w:t xml:space="preserve">| </w:t>
      </w:r>
      <w:r w:rsidR="00CE34DD" w:rsidRPr="006B070C">
        <w:t xml:space="preserve">is the number of troughs </w:t>
      </w:r>
      <w:r w:rsidR="00573F8D">
        <w:t xml:space="preserve">(elements in the troughs vector) </w:t>
      </w:r>
      <w:r w:rsidR="00CE34DD" w:rsidRPr="006B070C">
        <w:t xml:space="preserve">and the elements in </w:t>
      </w:r>
      <w:r w:rsidR="008E0969" w:rsidRPr="008E0969">
        <w:rPr>
          <w:i/>
        </w:rPr>
        <w:t>v</w:t>
      </w:r>
      <w:r w:rsidR="00CE34DD" w:rsidRPr="006B070C">
        <w:t xml:space="preserve"> are the positions of the bottom of the troughs. </w:t>
      </w:r>
      <w:r w:rsidR="007A1FF2">
        <w:t xml:space="preserve">A heuristic is applied </w:t>
      </w:r>
      <w:r w:rsidR="005A722C">
        <w:t>which</w:t>
      </w:r>
      <w:r w:rsidR="007A1FF2">
        <w:t xml:space="preserve"> eliminates troughs less than |</w:t>
      </w:r>
      <w:r w:rsidR="007A1FF2" w:rsidRPr="00037ED0">
        <w:rPr>
          <w:i/>
        </w:rPr>
        <w:t>sj</w:t>
      </w:r>
      <w:r w:rsidR="007A1FF2">
        <w:t xml:space="preserve">| apart, which removes consecutive troughs </w:t>
      </w:r>
      <w:r w:rsidR="005A722C">
        <w:t>which</w:t>
      </w:r>
      <w:r w:rsidR="007A1FF2">
        <w:t xml:space="preserve"> might be marked as false positives. </w:t>
      </w:r>
      <w:r w:rsidR="00CE34DD" w:rsidRPr="006B070C">
        <w:t xml:space="preserve">A trough in </w:t>
      </w:r>
      <w:r w:rsidR="00D43F52">
        <w:t>TANSEY</w:t>
      </w:r>
      <w:r w:rsidR="00CE34DD" w:rsidRPr="006B070C">
        <w:t xml:space="preserve"> need only have a </w:t>
      </w:r>
      <w:r w:rsidR="00CE34DD" w:rsidRPr="00E3099D">
        <w:rPr>
          <w:i/>
        </w:rPr>
        <w:t>descending</w:t>
      </w:r>
      <w:r w:rsidR="00CE34DD" w:rsidRPr="006B070C">
        <w:t xml:space="preserve"> wall as a trough can occur at the end of a tune and hence may not contain an ascending wall. An example of this is the third plot in </w:t>
      </w:r>
      <w:r w:rsidR="00855E9D" w:rsidRPr="006B070C">
        <w:fldChar w:fldCharType="begin"/>
      </w:r>
      <w:r w:rsidR="00CE34DD" w:rsidRPr="006B070C">
        <w:instrText xml:space="preserve"> REF _Ref193511334 \h </w:instrText>
      </w:r>
      <w:r w:rsidR="00855E9D" w:rsidRPr="006B070C">
        <w:fldChar w:fldCharType="separate"/>
      </w:r>
      <w:r w:rsidR="006C00DE" w:rsidRPr="006B070C">
        <w:t xml:space="preserve">Figure </w:t>
      </w:r>
      <w:r w:rsidR="006C00DE">
        <w:rPr>
          <w:noProof/>
        </w:rPr>
        <w:t>47</w:t>
      </w:r>
      <w:r w:rsidR="00855E9D" w:rsidRPr="006B070C">
        <w:fldChar w:fldCharType="end"/>
      </w:r>
      <w:r w:rsidR="00CE34DD" w:rsidRPr="006B070C">
        <w:t xml:space="preserve">. </w:t>
      </w:r>
      <w:r w:rsidR="00E3099D">
        <w:t xml:space="preserve">Each element in </w:t>
      </w:r>
      <w:r w:rsidR="008E0969" w:rsidRPr="008E0969">
        <w:rPr>
          <w:i/>
        </w:rPr>
        <w:t>v</w:t>
      </w:r>
      <w:r w:rsidR="008E0969">
        <w:t xml:space="preserve"> </w:t>
      </w:r>
      <w:r w:rsidR="00E3099D">
        <w:t xml:space="preserve">is used to retrieve the note onset time </w:t>
      </w:r>
      <w:r w:rsidR="00E3099D" w:rsidRPr="00E3099D">
        <w:rPr>
          <w:i/>
        </w:rPr>
        <w:t>os</w:t>
      </w:r>
      <w:r w:rsidR="00786D79" w:rsidRPr="00786D79">
        <w:rPr>
          <w:i/>
          <w:vertAlign w:val="subscript"/>
        </w:rPr>
        <w:t>j</w:t>
      </w:r>
      <w:r w:rsidR="00E3099D">
        <w:t xml:space="preserve"> from </w:t>
      </w:r>
      <w:r w:rsidR="00E3099D" w:rsidRPr="00E3099D">
        <w:rPr>
          <w:i/>
        </w:rPr>
        <w:t>N</w:t>
      </w:r>
      <w:r w:rsidR="00E3099D">
        <w:rPr>
          <w:i/>
        </w:rPr>
        <w:t>.</w:t>
      </w:r>
      <w:r w:rsidR="00E3099D">
        <w:t xml:space="preserve"> This value is output from the algorithm as the turn time.</w:t>
      </w:r>
    </w:p>
    <w:p w:rsidR="00CE34DD" w:rsidRDefault="00CE34DD" w:rsidP="00CE34DD">
      <w:pPr>
        <w:ind w:hanging="113"/>
      </w:pPr>
      <w:r w:rsidRPr="006B070C">
        <w:tab/>
      </w:r>
      <w:r w:rsidRPr="006B070C">
        <w:tab/>
        <w:t xml:space="preserve">The algorithm repeats this process with a new </w:t>
      </w:r>
      <w:r w:rsidRPr="006B070C">
        <w:rPr>
          <w:i/>
        </w:rPr>
        <w:t>p</w:t>
      </w:r>
      <w:r w:rsidRPr="006B070C">
        <w:t xml:space="preserve"> given as the last entry in the troughs vector to extract the second and subsequent tunes in the set until it is no longer possible to extract a substring </w:t>
      </w:r>
      <w:r w:rsidRPr="006B070C">
        <w:rPr>
          <w:i/>
        </w:rPr>
        <w:t>ss</w:t>
      </w:r>
      <w:r w:rsidR="00D54029" w:rsidRPr="00D54029">
        <w:t>,</w:t>
      </w:r>
      <w:r w:rsidRPr="006B070C">
        <w:t xml:space="preserve"> </w:t>
      </w:r>
      <w:r w:rsidR="00950792">
        <w:t>where |</w:t>
      </w:r>
      <w:r w:rsidR="00950792" w:rsidRPr="00950792">
        <w:rPr>
          <w:i/>
        </w:rPr>
        <w:t>ss</w:t>
      </w:r>
      <w:r w:rsidR="00950792">
        <w:t>| = |</w:t>
      </w:r>
      <w:r w:rsidRPr="006B070C">
        <w:rPr>
          <w:i/>
        </w:rPr>
        <w:t>sj</w:t>
      </w:r>
      <w:r w:rsidR="00950792">
        <w:t>|</w:t>
      </w:r>
      <w:r w:rsidRPr="006B070C">
        <w:t xml:space="preserve"> starting at </w:t>
      </w:r>
      <w:r w:rsidRPr="006B070C">
        <w:rPr>
          <w:i/>
        </w:rPr>
        <w:t>p</w:t>
      </w:r>
      <w:r w:rsidRPr="006B070C">
        <w:t xml:space="preserve"> because we have reached the end of </w:t>
      </w:r>
      <w:r w:rsidRPr="006B070C">
        <w:rPr>
          <w:i/>
        </w:rPr>
        <w:t>t</w:t>
      </w:r>
      <w:r w:rsidRPr="006B070C">
        <w:t xml:space="preserve">. The second tune in the set, </w:t>
      </w:r>
      <w:r w:rsidR="00E3099D">
        <w:t>"</w:t>
      </w:r>
      <w:r w:rsidRPr="006B070C">
        <w:t>George Whites Favourite</w:t>
      </w:r>
      <w:r w:rsidR="00E3099D">
        <w:t>"</w:t>
      </w:r>
      <w:r w:rsidRPr="006B070C">
        <w:t xml:space="preserve"> was </w:t>
      </w:r>
      <w:r w:rsidRPr="006B070C">
        <w:lastRenderedPageBreak/>
        <w:t xml:space="preserve">played once and there is a corresponding single trough in the graph of the edit distance function (plot </w:t>
      </w:r>
      <w:r w:rsidR="00D54029">
        <w:t xml:space="preserve">C </w:t>
      </w:r>
      <w:r w:rsidRPr="006B070C">
        <w:t xml:space="preserve">in </w:t>
      </w:r>
      <w:r w:rsidR="00855E9D" w:rsidRPr="006B070C">
        <w:fldChar w:fldCharType="begin"/>
      </w:r>
      <w:r w:rsidRPr="006B070C">
        <w:instrText xml:space="preserve"> REF _Ref193511334 \h </w:instrText>
      </w:r>
      <w:r w:rsidR="00855E9D" w:rsidRPr="006B070C">
        <w:fldChar w:fldCharType="separate"/>
      </w:r>
      <w:r w:rsidR="006C00DE" w:rsidRPr="006B070C">
        <w:t xml:space="preserve">Figure </w:t>
      </w:r>
      <w:r w:rsidR="006C00DE">
        <w:rPr>
          <w:noProof/>
        </w:rPr>
        <w:t>47</w:t>
      </w:r>
      <w:r w:rsidR="00855E9D" w:rsidRPr="006B070C">
        <w:fldChar w:fldCharType="end"/>
      </w:r>
      <w:r w:rsidRPr="006B070C">
        <w:t xml:space="preserve">) for the tune from the corpus </w:t>
      </w:r>
      <w:r w:rsidRPr="006B070C">
        <w:rPr>
          <w:i/>
        </w:rPr>
        <w:t>c</w:t>
      </w:r>
      <w:r w:rsidRPr="006B070C">
        <w:rPr>
          <w:i/>
          <w:sz w:val="18"/>
          <w:szCs w:val="18"/>
        </w:rPr>
        <w:t xml:space="preserve">' </w:t>
      </w:r>
      <w:r w:rsidRPr="006B070C">
        <w:t xml:space="preserve">in the transcription </w:t>
      </w:r>
      <w:r w:rsidRPr="006B070C">
        <w:rPr>
          <w:i/>
        </w:rPr>
        <w:t>t</w:t>
      </w:r>
      <w:r w:rsidRPr="006B070C">
        <w:t xml:space="preserve">. The third tune </w:t>
      </w:r>
      <w:r w:rsidR="00E3099D">
        <w:t>"</w:t>
      </w:r>
      <w:r w:rsidRPr="006B070C">
        <w:t>the Virginia</w:t>
      </w:r>
      <w:r w:rsidR="00E3099D">
        <w:t>"</w:t>
      </w:r>
      <w:r w:rsidRPr="006B070C">
        <w:t xml:space="preserve"> was repeated twice and so there are </w:t>
      </w:r>
      <w:r w:rsidR="00DC4549">
        <w:t xml:space="preserve">two </w:t>
      </w:r>
      <w:r w:rsidRPr="006B070C">
        <w:t xml:space="preserve">troughs in plot </w:t>
      </w:r>
      <w:r w:rsidR="00D54029">
        <w:t xml:space="preserve">D </w:t>
      </w:r>
      <w:r w:rsidRPr="006B070C">
        <w:t xml:space="preserve">in </w:t>
      </w:r>
      <w:r w:rsidR="00855E9D" w:rsidRPr="006B070C">
        <w:fldChar w:fldCharType="begin"/>
      </w:r>
      <w:r w:rsidRPr="006B070C">
        <w:instrText xml:space="preserve"> REF _Ref193511334 \h </w:instrText>
      </w:r>
      <w:r w:rsidR="00855E9D" w:rsidRPr="006B070C">
        <w:fldChar w:fldCharType="separate"/>
      </w:r>
      <w:r w:rsidR="006C00DE" w:rsidRPr="006B070C">
        <w:t xml:space="preserve">Figure </w:t>
      </w:r>
      <w:r w:rsidR="006C00DE">
        <w:rPr>
          <w:noProof/>
        </w:rPr>
        <w:t>47</w:t>
      </w:r>
      <w:r w:rsidR="00855E9D" w:rsidRPr="006B070C">
        <w:fldChar w:fldCharType="end"/>
      </w:r>
      <w:r w:rsidRPr="006B070C">
        <w:t>.</w:t>
      </w:r>
    </w:p>
    <w:p w:rsidR="007A1FF2" w:rsidRPr="0085170F" w:rsidRDefault="007A1FF2" w:rsidP="007A1FF2">
      <w:pPr>
        <w:pStyle w:val="MscHeading2"/>
        <w:numPr>
          <w:ilvl w:val="1"/>
          <w:numId w:val="31"/>
        </w:numPr>
      </w:pPr>
      <w:bookmarkStart w:id="325" w:name="_Ref207103668"/>
      <w:bookmarkStart w:id="326" w:name="_Ref207125732"/>
      <w:bookmarkStart w:id="327" w:name="_Toc208057863"/>
      <w:bookmarkStart w:id="328" w:name="_Toc222759706"/>
      <w:r>
        <w:t>Experiment</w:t>
      </w:r>
      <w:bookmarkEnd w:id="325"/>
      <w:bookmarkEnd w:id="326"/>
      <w:bookmarkEnd w:id="327"/>
      <w:bookmarkEnd w:id="328"/>
    </w:p>
    <w:p w:rsidR="007A1FF2" w:rsidRDefault="007A1FF2" w:rsidP="007A1FF2">
      <w:r>
        <w:t xml:space="preserve">To evaluate MATT2, standard measures from information retrieval (IR) of </w:t>
      </w:r>
      <w:r w:rsidRPr="00292E0D">
        <w:rPr>
          <w:i/>
        </w:rPr>
        <w:t>precision</w:t>
      </w:r>
      <w:r>
        <w:t xml:space="preserve"> and </w:t>
      </w:r>
      <w:r w:rsidRPr="00292E0D">
        <w:rPr>
          <w:i/>
        </w:rPr>
        <w:t>recall</w:t>
      </w:r>
      <w:r>
        <w:t xml:space="preserve"> are presented </w:t>
      </w:r>
      <w:fldSimple w:instr=" ADDIN ZOTERO_ITEM {&quot;citationItems&quot;:[{&quot;itemID&quot;:12453}]} ">
        <w:r w:rsidR="00551B4F" w:rsidRPr="00551B4F">
          <w:t>(Manning 1999)</w:t>
        </w:r>
      </w:fldSimple>
      <w:r>
        <w:t xml:space="preserve">. These measures are based on the concept of relevancy of results. Given a retrieval strategy </w:t>
      </w:r>
      <w:r w:rsidRPr="00A14E76">
        <w:rPr>
          <w:i/>
        </w:rPr>
        <w:t>S</w:t>
      </w:r>
      <w:r>
        <w:t xml:space="preserve">, precision and recall evaluate the similarity between the set of results retrieved by </w:t>
      </w:r>
      <w:r w:rsidRPr="00A14E76">
        <w:rPr>
          <w:i/>
        </w:rPr>
        <w:t>S</w:t>
      </w:r>
      <w:r>
        <w:rPr>
          <w:i/>
        </w:rPr>
        <w:t xml:space="preserve"> </w:t>
      </w:r>
      <w:r>
        <w:t xml:space="preserve">and the set of results provided by experts, thus providing an estimation of the usefulness of </w:t>
      </w:r>
      <w:r w:rsidRPr="00910380">
        <w:rPr>
          <w:i/>
        </w:rPr>
        <w:t>S</w:t>
      </w:r>
      <w:r>
        <w:t xml:space="preserve">. Precision gives a measure of the accuracy of a system. From an IR perspective, if a system returns </w:t>
      </w:r>
      <w:r w:rsidR="00DC4549">
        <w:t xml:space="preserve">ten </w:t>
      </w:r>
      <w:r>
        <w:t xml:space="preserve">documents and only </w:t>
      </w:r>
      <w:r w:rsidR="00DC4549">
        <w:t xml:space="preserve">two </w:t>
      </w:r>
      <w:r>
        <w:t xml:space="preserve">of the documents are relevant, then the system has a precision of 0.2. Recall counts how many relevant documents are returned. </w:t>
      </w:r>
      <w:r w:rsidR="00BC647E">
        <w:t xml:space="preserve">In </w:t>
      </w:r>
      <w:r w:rsidR="00855E9D">
        <w:fldChar w:fldCharType="begin"/>
      </w:r>
      <w:r w:rsidR="00117350">
        <w:instrText xml:space="preserve"> REF _Ref218272267 \h </w:instrText>
      </w:r>
      <w:r w:rsidR="00855E9D">
        <w:fldChar w:fldCharType="separate"/>
      </w:r>
      <w:r w:rsidR="006C00DE">
        <w:t xml:space="preserve">Figure </w:t>
      </w:r>
      <w:r w:rsidR="006C00DE">
        <w:rPr>
          <w:noProof/>
        </w:rPr>
        <w:t>49</w:t>
      </w:r>
      <w:r w:rsidR="00855E9D">
        <w:fldChar w:fldCharType="end"/>
      </w:r>
      <w:r w:rsidR="00117350">
        <w:t xml:space="preserve"> </w:t>
      </w:r>
      <w:r w:rsidR="00BC647E" w:rsidRPr="00BC647E">
        <w:rPr>
          <w:i/>
        </w:rPr>
        <w:t>tn</w:t>
      </w:r>
      <w:r w:rsidR="00BC647E">
        <w:t xml:space="preserve"> is true negatives, </w:t>
      </w:r>
      <w:r w:rsidR="00BC647E" w:rsidRPr="00BC647E">
        <w:rPr>
          <w:i/>
        </w:rPr>
        <w:t>fp</w:t>
      </w:r>
      <w:r w:rsidR="00BC647E">
        <w:t xml:space="preserve"> is false positives, </w:t>
      </w:r>
      <w:r w:rsidR="00BC647E" w:rsidRPr="00BC647E">
        <w:rPr>
          <w:i/>
        </w:rPr>
        <w:t>tp</w:t>
      </w:r>
      <w:r w:rsidR="00BC647E">
        <w:t xml:space="preserve"> is true positives and </w:t>
      </w:r>
      <w:r w:rsidR="00BC647E" w:rsidRPr="00BC647E">
        <w:rPr>
          <w:i/>
        </w:rPr>
        <w:t>fn</w:t>
      </w:r>
      <w:r w:rsidR="00BC647E">
        <w:t xml:space="preserve"> is false negatives.</w:t>
      </w:r>
    </w:p>
    <w:p w:rsidR="007A1FF2" w:rsidRDefault="007A1FF2" w:rsidP="007A1FF2">
      <w:pPr>
        <w:jc w:val="center"/>
      </w:pPr>
      <w:r>
        <w:rPr>
          <w:noProof/>
          <w:lang w:eastAsia="en-IE"/>
        </w:rPr>
        <w:drawing>
          <wp:inline distT="0" distB="0" distL="0" distR="0">
            <wp:extent cx="3216519" cy="1793902"/>
            <wp:effectExtent l="19050" t="0" r="2931" b="0"/>
            <wp:docPr id="31" name="Picture 13" descr="C:\Users\Bryan\Documents\Projects\PhD\diagrams\tp f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Bryan\Documents\Projects\PhD\diagrams\tp fp.jpg"/>
                    <pic:cNvPicPr>
                      <a:picLocks noChangeAspect="1" noChangeArrowheads="1"/>
                    </pic:cNvPicPr>
                  </pic:nvPicPr>
                  <pic:blipFill>
                    <a:blip r:embed="rId71"/>
                    <a:srcRect/>
                    <a:stretch>
                      <a:fillRect/>
                    </a:stretch>
                  </pic:blipFill>
                  <pic:spPr bwMode="auto">
                    <a:xfrm>
                      <a:off x="0" y="0"/>
                      <a:ext cx="3217203" cy="1794284"/>
                    </a:xfrm>
                    <a:prstGeom prst="rect">
                      <a:avLst/>
                    </a:prstGeom>
                    <a:noFill/>
                    <a:ln w="9525">
                      <a:noFill/>
                      <a:miter lim="800000"/>
                      <a:headEnd/>
                      <a:tailEnd/>
                    </a:ln>
                  </pic:spPr>
                </pic:pic>
              </a:graphicData>
            </a:graphic>
          </wp:inline>
        </w:drawing>
      </w:r>
    </w:p>
    <w:p w:rsidR="007A1FF2" w:rsidRPr="00A74085" w:rsidRDefault="007A1FF2" w:rsidP="007A1FF2">
      <w:pPr>
        <w:pStyle w:val="Caption"/>
      </w:pPr>
      <w:bookmarkStart w:id="329" w:name="_Ref218272267"/>
      <w:bookmarkStart w:id="330" w:name="_Toc222759768"/>
      <w:bookmarkStart w:id="331" w:name="_Toc208057916"/>
      <w:r>
        <w:t xml:space="preserve">Figure </w:t>
      </w:r>
      <w:fldSimple w:instr=" SEQ Figure \* ARABIC ">
        <w:r w:rsidR="006C00DE">
          <w:rPr>
            <w:noProof/>
          </w:rPr>
          <w:t>49</w:t>
        </w:r>
      </w:fldSimple>
      <w:bookmarkEnd w:id="329"/>
      <w:r>
        <w:t xml:space="preserve">: A diagram motivating the measures </w:t>
      </w:r>
      <w:r>
        <w:rPr>
          <w:noProof/>
        </w:rPr>
        <w:t xml:space="preserve">of precision and recall </w:t>
      </w:r>
      <w:r w:rsidR="00855E9D" w:rsidRPr="00855E9D">
        <w:rPr>
          <w:noProof/>
        </w:rPr>
        <w:fldChar w:fldCharType="begin"/>
      </w:r>
      <w:r>
        <w:rPr>
          <w:noProof/>
        </w:rPr>
        <w:instrText xml:space="preserve"> ADDIN ZOTERO_ITEM {"citationItems":[{"itemID":12453,"position":2}]} </w:instrText>
      </w:r>
      <w:r w:rsidR="00855E9D" w:rsidRPr="00855E9D">
        <w:rPr>
          <w:noProof/>
        </w:rPr>
        <w:fldChar w:fldCharType="separate"/>
      </w:r>
      <w:bookmarkEnd w:id="330"/>
      <w:bookmarkEnd w:id="331"/>
      <w:r w:rsidR="00551B4F" w:rsidRPr="00551B4F">
        <w:t>(Manning 1999)</w:t>
      </w:r>
      <w:r w:rsidR="00855E9D" w:rsidRPr="000E3DAE">
        <w:rPr>
          <w:noProof/>
          <w:vertAlign w:val="superscript"/>
        </w:rPr>
        <w:fldChar w:fldCharType="end"/>
      </w:r>
    </w:p>
    <w:p w:rsidR="007A1FF2" w:rsidRDefault="007A1FF2" w:rsidP="007A1FF2">
      <w:pPr>
        <w:ind w:firstLine="720"/>
        <w:rPr>
          <w:bCs/>
        </w:rPr>
      </w:pPr>
      <w:r w:rsidRPr="006B070C">
        <w:t xml:space="preserve">In order to test the robustness of </w:t>
      </w:r>
      <w:r>
        <w:t>MATT2 with TANSEY,</w:t>
      </w:r>
      <w:r w:rsidRPr="006B070C">
        <w:t xml:space="preserve"> </w:t>
      </w:r>
      <w:r>
        <w:t>30 audio files of musicians playing sets of tunes on traditional instruments were used.</w:t>
      </w:r>
      <w:r>
        <w:rPr>
          <w:bCs/>
        </w:rPr>
        <w:tab/>
      </w:r>
    </w:p>
    <w:p w:rsidR="00117350" w:rsidRDefault="007A1FF2" w:rsidP="007A1FF2">
      <w:pPr>
        <w:ind w:firstLine="720"/>
      </w:pPr>
      <w:r w:rsidRPr="006B070C">
        <w:rPr>
          <w:bCs/>
        </w:rPr>
        <w:t>The sets consisted of single and double jigs and reels played multiple times in sets</w:t>
      </w:r>
      <w:r>
        <w:rPr>
          <w:bCs/>
        </w:rPr>
        <w:t xml:space="preserve"> </w:t>
      </w:r>
      <w:r w:rsidR="00D54029">
        <w:rPr>
          <w:bCs/>
        </w:rPr>
        <w:t>(</w:t>
      </w:r>
      <w:r>
        <w:rPr>
          <w:bCs/>
        </w:rPr>
        <w:t>segue</w:t>
      </w:r>
      <w:r w:rsidR="00D54029">
        <w:rPr>
          <w:bCs/>
        </w:rPr>
        <w:t>)</w:t>
      </w:r>
      <w:r w:rsidRPr="006B070C">
        <w:rPr>
          <w:bCs/>
        </w:rPr>
        <w:t xml:space="preserve">. </w:t>
      </w:r>
      <w:r w:rsidR="00855E9D">
        <w:fldChar w:fldCharType="begin"/>
      </w:r>
      <w:r>
        <w:instrText xml:space="preserve"> REF _Ref208055688 \h </w:instrText>
      </w:r>
      <w:r w:rsidR="00855E9D">
        <w:fldChar w:fldCharType="separate"/>
      </w:r>
      <w:r w:rsidR="006C00DE">
        <w:t xml:space="preserve">Table </w:t>
      </w:r>
      <w:r w:rsidR="006C00DE">
        <w:rPr>
          <w:noProof/>
        </w:rPr>
        <w:t>29</w:t>
      </w:r>
      <w:r w:rsidR="00855E9D">
        <w:fldChar w:fldCharType="end"/>
      </w:r>
      <w:r>
        <w:t xml:space="preserve"> classifies the test audio used by instrument. </w:t>
      </w:r>
    </w:p>
    <w:p w:rsidR="00117350" w:rsidRDefault="00117350">
      <w:pPr>
        <w:spacing w:line="240" w:lineRule="auto"/>
        <w:jc w:val="left"/>
      </w:pPr>
      <w:r>
        <w:br w:type="page"/>
      </w:r>
    </w:p>
    <w:tbl>
      <w:tblPr>
        <w:tblStyle w:val="tablephd"/>
        <w:tblW w:w="0" w:type="auto"/>
        <w:jc w:val="center"/>
        <w:tblLook w:val="04A0"/>
      </w:tblPr>
      <w:tblGrid>
        <w:gridCol w:w="4362"/>
        <w:gridCol w:w="857"/>
      </w:tblGrid>
      <w:tr w:rsidR="00117350" w:rsidTr="00EC375E">
        <w:trPr>
          <w:jc w:val="center"/>
        </w:trPr>
        <w:tc>
          <w:tcPr>
            <w:tcW w:w="0" w:type="auto"/>
            <w:shd w:val="clear" w:color="auto" w:fill="D9D9D9" w:themeFill="background1" w:themeFillShade="D9"/>
          </w:tcPr>
          <w:p w:rsidR="00117350" w:rsidRPr="002602D1" w:rsidRDefault="00117350" w:rsidP="00EC375E">
            <w:pPr>
              <w:spacing w:line="240" w:lineRule="auto"/>
              <w:rPr>
                <w:b/>
              </w:rPr>
            </w:pPr>
            <w:r w:rsidRPr="002602D1">
              <w:rPr>
                <w:b/>
              </w:rPr>
              <w:lastRenderedPageBreak/>
              <w:t>Instrument</w:t>
            </w:r>
          </w:p>
        </w:tc>
        <w:tc>
          <w:tcPr>
            <w:tcW w:w="0" w:type="auto"/>
            <w:shd w:val="clear" w:color="auto" w:fill="D9D9D9" w:themeFill="background1" w:themeFillShade="D9"/>
          </w:tcPr>
          <w:p w:rsidR="00117350" w:rsidRPr="002602D1" w:rsidRDefault="00117350" w:rsidP="00EC375E">
            <w:pPr>
              <w:spacing w:line="240" w:lineRule="auto"/>
              <w:rPr>
                <w:b/>
              </w:rPr>
            </w:pPr>
            <w:r w:rsidRPr="002602D1">
              <w:rPr>
                <w:b/>
              </w:rPr>
              <w:t>Count</w:t>
            </w:r>
          </w:p>
        </w:tc>
      </w:tr>
      <w:tr w:rsidR="00117350" w:rsidTr="00EC375E">
        <w:trPr>
          <w:jc w:val="center"/>
        </w:trPr>
        <w:tc>
          <w:tcPr>
            <w:tcW w:w="0" w:type="auto"/>
          </w:tcPr>
          <w:p w:rsidR="00117350" w:rsidRDefault="00117350" w:rsidP="00EC375E">
            <w:pPr>
              <w:spacing w:line="240" w:lineRule="auto"/>
            </w:pPr>
            <w:r>
              <w:t>Solo flute</w:t>
            </w:r>
          </w:p>
        </w:tc>
        <w:tc>
          <w:tcPr>
            <w:tcW w:w="0" w:type="auto"/>
          </w:tcPr>
          <w:p w:rsidR="00117350" w:rsidRDefault="00117350" w:rsidP="00EC375E">
            <w:pPr>
              <w:spacing w:line="240" w:lineRule="auto"/>
            </w:pPr>
            <w:r>
              <w:t>15</w:t>
            </w:r>
          </w:p>
        </w:tc>
      </w:tr>
      <w:tr w:rsidR="00117350" w:rsidTr="00EC375E">
        <w:trPr>
          <w:jc w:val="center"/>
        </w:trPr>
        <w:tc>
          <w:tcPr>
            <w:tcW w:w="0" w:type="auto"/>
          </w:tcPr>
          <w:p w:rsidR="00117350" w:rsidRDefault="00117350" w:rsidP="00EC375E">
            <w:pPr>
              <w:spacing w:line="240" w:lineRule="auto"/>
            </w:pPr>
            <w:r>
              <w:t>Solo tin-whistle</w:t>
            </w:r>
          </w:p>
        </w:tc>
        <w:tc>
          <w:tcPr>
            <w:tcW w:w="0" w:type="auto"/>
          </w:tcPr>
          <w:p w:rsidR="00117350" w:rsidRDefault="00117350" w:rsidP="00EC375E">
            <w:pPr>
              <w:spacing w:line="240" w:lineRule="auto"/>
            </w:pPr>
            <w:r>
              <w:t>6</w:t>
            </w:r>
          </w:p>
        </w:tc>
      </w:tr>
      <w:tr w:rsidR="00117350" w:rsidTr="00EC375E">
        <w:trPr>
          <w:jc w:val="center"/>
        </w:trPr>
        <w:tc>
          <w:tcPr>
            <w:tcW w:w="0" w:type="auto"/>
          </w:tcPr>
          <w:p w:rsidR="00117350" w:rsidRDefault="00117350" w:rsidP="00EC375E">
            <w:pPr>
              <w:spacing w:line="240" w:lineRule="auto"/>
            </w:pPr>
            <w:r>
              <w:t>Flute duet</w:t>
            </w:r>
          </w:p>
        </w:tc>
        <w:tc>
          <w:tcPr>
            <w:tcW w:w="0" w:type="auto"/>
          </w:tcPr>
          <w:p w:rsidR="00117350" w:rsidRDefault="00117350" w:rsidP="00EC375E">
            <w:pPr>
              <w:spacing w:line="240" w:lineRule="auto"/>
            </w:pPr>
            <w:r>
              <w:t>1</w:t>
            </w:r>
          </w:p>
        </w:tc>
      </w:tr>
      <w:tr w:rsidR="00117350" w:rsidTr="00EC375E">
        <w:trPr>
          <w:jc w:val="center"/>
        </w:trPr>
        <w:tc>
          <w:tcPr>
            <w:tcW w:w="0" w:type="auto"/>
          </w:tcPr>
          <w:p w:rsidR="00117350" w:rsidRDefault="00117350" w:rsidP="00EC375E">
            <w:pPr>
              <w:spacing w:line="240" w:lineRule="auto"/>
            </w:pPr>
            <w:r>
              <w:t>Flute &amp; fiddle duet</w:t>
            </w:r>
          </w:p>
        </w:tc>
        <w:tc>
          <w:tcPr>
            <w:tcW w:w="0" w:type="auto"/>
          </w:tcPr>
          <w:p w:rsidR="00117350" w:rsidRDefault="00117350" w:rsidP="00EC375E">
            <w:pPr>
              <w:spacing w:line="240" w:lineRule="auto"/>
            </w:pPr>
            <w:r>
              <w:t>2</w:t>
            </w:r>
          </w:p>
        </w:tc>
      </w:tr>
      <w:tr w:rsidR="00117350" w:rsidTr="00EC375E">
        <w:trPr>
          <w:jc w:val="center"/>
        </w:trPr>
        <w:tc>
          <w:tcPr>
            <w:tcW w:w="0" w:type="auto"/>
          </w:tcPr>
          <w:p w:rsidR="00117350" w:rsidRDefault="00117350" w:rsidP="00EC375E">
            <w:pPr>
              <w:spacing w:line="240" w:lineRule="auto"/>
            </w:pPr>
            <w:r>
              <w:t>Session (ensembles of at least 5 musicians)</w:t>
            </w:r>
          </w:p>
        </w:tc>
        <w:tc>
          <w:tcPr>
            <w:tcW w:w="0" w:type="auto"/>
          </w:tcPr>
          <w:p w:rsidR="00117350" w:rsidRDefault="00117350" w:rsidP="00EC375E">
            <w:pPr>
              <w:spacing w:line="240" w:lineRule="auto"/>
            </w:pPr>
            <w:r>
              <w:t>1</w:t>
            </w:r>
          </w:p>
        </w:tc>
      </w:tr>
      <w:tr w:rsidR="00117350" w:rsidTr="00EC375E">
        <w:trPr>
          <w:jc w:val="center"/>
        </w:trPr>
        <w:tc>
          <w:tcPr>
            <w:tcW w:w="0" w:type="auto"/>
          </w:tcPr>
          <w:p w:rsidR="00117350" w:rsidRDefault="00117350" w:rsidP="00EC375E">
            <w:pPr>
              <w:spacing w:line="240" w:lineRule="auto"/>
            </w:pPr>
            <w:r>
              <w:t>Solo concertina</w:t>
            </w:r>
          </w:p>
        </w:tc>
        <w:tc>
          <w:tcPr>
            <w:tcW w:w="0" w:type="auto"/>
          </w:tcPr>
          <w:p w:rsidR="00117350" w:rsidRDefault="00117350" w:rsidP="00EC375E">
            <w:pPr>
              <w:spacing w:line="240" w:lineRule="auto"/>
            </w:pPr>
            <w:r>
              <w:t>3</w:t>
            </w:r>
          </w:p>
        </w:tc>
      </w:tr>
      <w:tr w:rsidR="00117350" w:rsidTr="00EC375E">
        <w:trPr>
          <w:jc w:val="center"/>
        </w:trPr>
        <w:tc>
          <w:tcPr>
            <w:tcW w:w="0" w:type="auto"/>
          </w:tcPr>
          <w:p w:rsidR="00117350" w:rsidRDefault="00117350" w:rsidP="00EC375E">
            <w:pPr>
              <w:spacing w:line="240" w:lineRule="auto"/>
            </w:pPr>
            <w:r>
              <w:t>Solo fiddle</w:t>
            </w:r>
          </w:p>
        </w:tc>
        <w:tc>
          <w:tcPr>
            <w:tcW w:w="0" w:type="auto"/>
          </w:tcPr>
          <w:p w:rsidR="00117350" w:rsidRDefault="00117350" w:rsidP="00EC375E">
            <w:pPr>
              <w:spacing w:line="240" w:lineRule="auto"/>
            </w:pPr>
            <w:r>
              <w:t>1</w:t>
            </w:r>
          </w:p>
        </w:tc>
      </w:tr>
      <w:tr w:rsidR="00117350" w:rsidTr="00EC375E">
        <w:trPr>
          <w:jc w:val="center"/>
        </w:trPr>
        <w:tc>
          <w:tcPr>
            <w:tcW w:w="0" w:type="auto"/>
          </w:tcPr>
          <w:p w:rsidR="00117350" w:rsidRDefault="00117350" w:rsidP="00EC375E">
            <w:pPr>
              <w:spacing w:line="240" w:lineRule="auto"/>
            </w:pPr>
            <w:r>
              <w:t>Solo uilleann pipes</w:t>
            </w:r>
          </w:p>
        </w:tc>
        <w:tc>
          <w:tcPr>
            <w:tcW w:w="0" w:type="auto"/>
          </w:tcPr>
          <w:p w:rsidR="00117350" w:rsidRDefault="00117350" w:rsidP="00EC375E">
            <w:pPr>
              <w:spacing w:line="240" w:lineRule="auto"/>
            </w:pPr>
            <w:r>
              <w:t>1</w:t>
            </w:r>
          </w:p>
        </w:tc>
      </w:tr>
    </w:tbl>
    <w:p w:rsidR="00117350" w:rsidRDefault="00117350" w:rsidP="00117350">
      <w:pPr>
        <w:pStyle w:val="Caption"/>
      </w:pPr>
      <w:bookmarkStart w:id="332" w:name="_Ref208055688"/>
      <w:bookmarkStart w:id="333" w:name="_Toc208057944"/>
      <w:bookmarkStart w:id="334" w:name="_Toc222759798"/>
      <w:r>
        <w:t xml:space="preserve">Table </w:t>
      </w:r>
      <w:fldSimple w:instr=" SEQ Table \* ARABIC ">
        <w:r w:rsidR="006C00DE">
          <w:rPr>
            <w:noProof/>
          </w:rPr>
          <w:t>29</w:t>
        </w:r>
      </w:fldSimple>
      <w:bookmarkEnd w:id="332"/>
      <w:r>
        <w:t xml:space="preserve">: Sources </w:t>
      </w:r>
      <w:r>
        <w:rPr>
          <w:noProof/>
        </w:rPr>
        <w:t>of TANSEY test audio by instrument</w:t>
      </w:r>
      <w:bookmarkEnd w:id="333"/>
      <w:bookmarkEnd w:id="334"/>
    </w:p>
    <w:p w:rsidR="007A1FF2" w:rsidRDefault="00855E9D" w:rsidP="007A1FF2">
      <w:pPr>
        <w:ind w:firstLine="720"/>
      </w:pPr>
      <w:r>
        <w:fldChar w:fldCharType="begin"/>
      </w:r>
      <w:r w:rsidR="007A1FF2">
        <w:instrText xml:space="preserve"> REF _Ref208055690 \h </w:instrText>
      </w:r>
      <w:r>
        <w:fldChar w:fldCharType="separate"/>
      </w:r>
      <w:r w:rsidR="006C00DE">
        <w:t xml:space="preserve">Table </w:t>
      </w:r>
      <w:r w:rsidR="006C00DE">
        <w:rPr>
          <w:noProof/>
        </w:rPr>
        <w:t>30</w:t>
      </w:r>
      <w:r>
        <w:fldChar w:fldCharType="end"/>
      </w:r>
      <w:r w:rsidR="007A1FF2">
        <w:t xml:space="preserve"> classifies the test audio by fundamental note. The test audio contains mostly flute and </w:t>
      </w:r>
      <w:r w:rsidR="00673BF3">
        <w:t>tin-whistle</w:t>
      </w:r>
      <w:r w:rsidR="007A1FF2">
        <w:t xml:space="preserve"> music, but fiddle, uilleann pipes and concertina music was also included, where available.</w:t>
      </w:r>
      <w:r w:rsidR="00786D79">
        <w:t xml:space="preserve"> Appendix A gives a track listing for the accompanying CD</w:t>
      </w:r>
      <w:r w:rsidR="00DC4549">
        <w:t>s</w:t>
      </w:r>
      <w:r w:rsidR="00786D79">
        <w:t xml:space="preserve"> of the actual audio used in the experiment.</w:t>
      </w:r>
    </w:p>
    <w:p w:rsidR="00117350" w:rsidRDefault="00117350" w:rsidP="007A1FF2">
      <w:pPr>
        <w:ind w:firstLine="720"/>
      </w:pPr>
    </w:p>
    <w:tbl>
      <w:tblPr>
        <w:tblStyle w:val="tablephd"/>
        <w:tblW w:w="0" w:type="auto"/>
        <w:jc w:val="center"/>
        <w:tblLook w:val="04A0"/>
      </w:tblPr>
      <w:tblGrid>
        <w:gridCol w:w="2090"/>
        <w:gridCol w:w="857"/>
      </w:tblGrid>
      <w:tr w:rsidR="007A1FF2" w:rsidTr="007A1FF2">
        <w:trPr>
          <w:jc w:val="center"/>
        </w:trPr>
        <w:tc>
          <w:tcPr>
            <w:tcW w:w="0" w:type="auto"/>
            <w:shd w:val="clear" w:color="auto" w:fill="D9D9D9" w:themeFill="background1" w:themeFillShade="D9"/>
          </w:tcPr>
          <w:p w:rsidR="007A1FF2" w:rsidRPr="002602D1" w:rsidRDefault="007A1FF2" w:rsidP="007A1FF2">
            <w:pPr>
              <w:spacing w:line="240" w:lineRule="auto"/>
              <w:rPr>
                <w:b/>
              </w:rPr>
            </w:pPr>
            <w:r w:rsidRPr="002602D1">
              <w:rPr>
                <w:b/>
              </w:rPr>
              <w:t>Fundamental note</w:t>
            </w:r>
          </w:p>
        </w:tc>
        <w:tc>
          <w:tcPr>
            <w:tcW w:w="0" w:type="auto"/>
            <w:shd w:val="clear" w:color="auto" w:fill="D9D9D9" w:themeFill="background1" w:themeFillShade="D9"/>
          </w:tcPr>
          <w:p w:rsidR="007A1FF2" w:rsidRPr="002602D1" w:rsidRDefault="007A1FF2" w:rsidP="007A1FF2">
            <w:pPr>
              <w:spacing w:line="240" w:lineRule="auto"/>
              <w:rPr>
                <w:b/>
              </w:rPr>
            </w:pPr>
            <w:r w:rsidRPr="002602D1">
              <w:rPr>
                <w:b/>
              </w:rPr>
              <w:t>Count</w:t>
            </w:r>
          </w:p>
        </w:tc>
      </w:tr>
      <w:tr w:rsidR="007A1FF2" w:rsidTr="007A1FF2">
        <w:trPr>
          <w:jc w:val="center"/>
        </w:trPr>
        <w:tc>
          <w:tcPr>
            <w:tcW w:w="0" w:type="auto"/>
          </w:tcPr>
          <w:p w:rsidR="007A1FF2" w:rsidRDefault="007A1FF2" w:rsidP="007A1FF2">
            <w:pPr>
              <w:spacing w:line="240" w:lineRule="auto"/>
            </w:pPr>
            <w:r>
              <w:t>Bb</w:t>
            </w:r>
          </w:p>
        </w:tc>
        <w:tc>
          <w:tcPr>
            <w:tcW w:w="0" w:type="auto"/>
          </w:tcPr>
          <w:p w:rsidR="007A1FF2" w:rsidRDefault="007A1FF2" w:rsidP="007A1FF2">
            <w:pPr>
              <w:spacing w:line="240" w:lineRule="auto"/>
            </w:pPr>
            <w:r>
              <w:t>3</w:t>
            </w:r>
          </w:p>
        </w:tc>
      </w:tr>
      <w:tr w:rsidR="007A1FF2" w:rsidTr="007A1FF2">
        <w:trPr>
          <w:jc w:val="center"/>
        </w:trPr>
        <w:tc>
          <w:tcPr>
            <w:tcW w:w="0" w:type="auto"/>
          </w:tcPr>
          <w:p w:rsidR="007A1FF2" w:rsidRDefault="007A1FF2" w:rsidP="007A1FF2">
            <w:pPr>
              <w:spacing w:line="240" w:lineRule="auto"/>
            </w:pPr>
            <w:r>
              <w:t>D</w:t>
            </w:r>
          </w:p>
        </w:tc>
        <w:tc>
          <w:tcPr>
            <w:tcW w:w="0" w:type="auto"/>
          </w:tcPr>
          <w:p w:rsidR="007A1FF2" w:rsidRDefault="007A1FF2" w:rsidP="007A1FF2">
            <w:pPr>
              <w:spacing w:line="240" w:lineRule="auto"/>
            </w:pPr>
            <w:r>
              <w:t>26</w:t>
            </w:r>
          </w:p>
        </w:tc>
      </w:tr>
      <w:tr w:rsidR="007A1FF2" w:rsidTr="007A1FF2">
        <w:trPr>
          <w:jc w:val="center"/>
        </w:trPr>
        <w:tc>
          <w:tcPr>
            <w:tcW w:w="0" w:type="auto"/>
          </w:tcPr>
          <w:p w:rsidR="007A1FF2" w:rsidRDefault="007A1FF2" w:rsidP="007A1FF2">
            <w:pPr>
              <w:spacing w:line="240" w:lineRule="auto"/>
            </w:pPr>
            <w:r>
              <w:t>F</w:t>
            </w:r>
          </w:p>
        </w:tc>
        <w:tc>
          <w:tcPr>
            <w:tcW w:w="0" w:type="auto"/>
          </w:tcPr>
          <w:p w:rsidR="007A1FF2" w:rsidRDefault="007A1FF2" w:rsidP="007A1FF2">
            <w:pPr>
              <w:spacing w:line="240" w:lineRule="auto"/>
            </w:pPr>
            <w:r>
              <w:t>2</w:t>
            </w:r>
          </w:p>
        </w:tc>
      </w:tr>
    </w:tbl>
    <w:p w:rsidR="007A1FF2" w:rsidRDefault="007A1FF2" w:rsidP="007A1FF2">
      <w:pPr>
        <w:pStyle w:val="Caption"/>
      </w:pPr>
      <w:bookmarkStart w:id="335" w:name="_Ref208055690"/>
      <w:bookmarkStart w:id="336" w:name="_Toc208057945"/>
      <w:bookmarkStart w:id="337" w:name="_Toc222759799"/>
      <w:r>
        <w:t xml:space="preserve">Table </w:t>
      </w:r>
      <w:fldSimple w:instr=" SEQ Table \* ARABIC ">
        <w:r w:rsidR="006C00DE">
          <w:rPr>
            <w:noProof/>
          </w:rPr>
          <w:t>30</w:t>
        </w:r>
      </w:fldSimple>
      <w:bookmarkEnd w:id="335"/>
      <w:r>
        <w:t xml:space="preserve">: Sources </w:t>
      </w:r>
      <w:r w:rsidRPr="009C2E86">
        <w:t xml:space="preserve">of TANSEY test audio by </w:t>
      </w:r>
      <w:r>
        <w:t>fundamental note</w:t>
      </w:r>
      <w:bookmarkEnd w:id="336"/>
      <w:bookmarkEnd w:id="337"/>
    </w:p>
    <w:p w:rsidR="007A1FF2" w:rsidRDefault="00855E9D" w:rsidP="007A1FF2">
      <w:pPr>
        <w:ind w:firstLine="720"/>
        <w:rPr>
          <w:bCs/>
        </w:rPr>
      </w:pPr>
      <w:r>
        <w:fldChar w:fldCharType="begin"/>
      </w:r>
      <w:r w:rsidR="007A1FF2">
        <w:instrText xml:space="preserve"> REF _Ref208056247 \h </w:instrText>
      </w:r>
      <w:r>
        <w:fldChar w:fldCharType="separate"/>
      </w:r>
      <w:r w:rsidR="006C00DE">
        <w:t xml:space="preserve">Table </w:t>
      </w:r>
      <w:r w:rsidR="006C00DE">
        <w:rPr>
          <w:noProof/>
        </w:rPr>
        <w:t>31</w:t>
      </w:r>
      <w:r>
        <w:fldChar w:fldCharType="end"/>
      </w:r>
      <w:r w:rsidR="007A1FF2">
        <w:t xml:space="preserve"> gives the durations in seconds of the audio used in the test</w:t>
      </w:r>
      <w:r w:rsidR="007A1FF2">
        <w:rPr>
          <w:bCs/>
        </w:rPr>
        <w:t xml:space="preserve">. The total duration of the test audio annotated was </w:t>
      </w:r>
      <w:r w:rsidR="007A1FF2" w:rsidRPr="006866F2">
        <w:rPr>
          <w:bCs/>
        </w:rPr>
        <w:t>1</w:t>
      </w:r>
      <w:r w:rsidR="007A1FF2">
        <w:rPr>
          <w:bCs/>
        </w:rPr>
        <w:t xml:space="preserve"> hour </w:t>
      </w:r>
      <w:r w:rsidR="007A1FF2" w:rsidRPr="006866F2">
        <w:rPr>
          <w:bCs/>
        </w:rPr>
        <w:t>27</w:t>
      </w:r>
      <w:r w:rsidR="007A1FF2">
        <w:rPr>
          <w:bCs/>
        </w:rPr>
        <w:t xml:space="preserve"> minutes and </w:t>
      </w:r>
      <w:r w:rsidR="007A1FF2" w:rsidRPr="006866F2">
        <w:rPr>
          <w:bCs/>
        </w:rPr>
        <w:t>18</w:t>
      </w:r>
      <w:r w:rsidR="007A1FF2">
        <w:rPr>
          <w:bCs/>
        </w:rPr>
        <w:t xml:space="preserve"> seconds. </w:t>
      </w:r>
      <w:r w:rsidR="007A1FF2" w:rsidRPr="006B070C">
        <w:rPr>
          <w:bCs/>
        </w:rPr>
        <w:t xml:space="preserve">In total, the </w:t>
      </w:r>
      <w:r w:rsidR="007A1FF2">
        <w:rPr>
          <w:bCs/>
        </w:rPr>
        <w:t>test audio</w:t>
      </w:r>
      <w:r w:rsidR="007A1FF2" w:rsidRPr="006B070C">
        <w:rPr>
          <w:bCs/>
        </w:rPr>
        <w:t xml:space="preserve"> contained </w:t>
      </w:r>
      <w:r w:rsidR="007A1FF2">
        <w:rPr>
          <w:bCs/>
        </w:rPr>
        <w:t>64</w:t>
      </w:r>
      <w:r w:rsidR="007A1FF2" w:rsidRPr="006B070C">
        <w:rPr>
          <w:bCs/>
        </w:rPr>
        <w:t xml:space="preserve"> separate tunes with </w:t>
      </w:r>
      <w:r w:rsidR="007A1FF2">
        <w:rPr>
          <w:bCs/>
        </w:rPr>
        <w:t xml:space="preserve">141 </w:t>
      </w:r>
      <w:r w:rsidR="007A1FF2" w:rsidRPr="006B070C">
        <w:rPr>
          <w:bCs/>
        </w:rPr>
        <w:t xml:space="preserve">turns. </w:t>
      </w:r>
    </w:p>
    <w:p w:rsidR="007A1FF2" w:rsidRPr="006866F2" w:rsidRDefault="007A1FF2" w:rsidP="007A1FF2">
      <w:pPr>
        <w:ind w:firstLine="720"/>
        <w:rPr>
          <w:rFonts w:ascii="Calibri" w:hAnsi="Calibri"/>
          <w:color w:val="000000"/>
          <w:sz w:val="22"/>
          <w:szCs w:val="22"/>
          <w:lang w:eastAsia="en-IE"/>
        </w:rPr>
      </w:pPr>
    </w:p>
    <w:tbl>
      <w:tblPr>
        <w:tblStyle w:val="tablephd"/>
        <w:tblW w:w="0" w:type="auto"/>
        <w:jc w:val="center"/>
        <w:tblLook w:val="04A0"/>
      </w:tblPr>
      <w:tblGrid>
        <w:gridCol w:w="1283"/>
        <w:gridCol w:w="996"/>
      </w:tblGrid>
      <w:tr w:rsidR="007A1FF2" w:rsidTr="007A1FF2">
        <w:trPr>
          <w:jc w:val="center"/>
        </w:trPr>
        <w:tc>
          <w:tcPr>
            <w:tcW w:w="0" w:type="auto"/>
            <w:shd w:val="clear" w:color="auto" w:fill="D9D9D9" w:themeFill="background1" w:themeFillShade="D9"/>
          </w:tcPr>
          <w:p w:rsidR="007A1FF2" w:rsidRPr="005A47E1" w:rsidRDefault="007A1FF2" w:rsidP="007A1FF2">
            <w:pPr>
              <w:spacing w:line="240" w:lineRule="auto"/>
              <w:rPr>
                <w:b/>
              </w:rPr>
            </w:pPr>
            <w:r w:rsidRPr="005A47E1">
              <w:rPr>
                <w:b/>
              </w:rPr>
              <w:t>Minimum</w:t>
            </w:r>
          </w:p>
        </w:tc>
        <w:tc>
          <w:tcPr>
            <w:tcW w:w="0" w:type="auto"/>
          </w:tcPr>
          <w:p w:rsidR="007A1FF2" w:rsidRDefault="007A1FF2" w:rsidP="007A1FF2">
            <w:pPr>
              <w:spacing w:line="240" w:lineRule="auto"/>
              <w:jc w:val="right"/>
            </w:pPr>
            <w:r>
              <w:t>70.53</w:t>
            </w:r>
          </w:p>
        </w:tc>
      </w:tr>
      <w:tr w:rsidR="007A1FF2" w:rsidTr="007A1FF2">
        <w:trPr>
          <w:jc w:val="center"/>
        </w:trPr>
        <w:tc>
          <w:tcPr>
            <w:tcW w:w="0" w:type="auto"/>
            <w:shd w:val="clear" w:color="auto" w:fill="D9D9D9" w:themeFill="background1" w:themeFillShade="D9"/>
          </w:tcPr>
          <w:p w:rsidR="007A1FF2" w:rsidRPr="005A47E1" w:rsidRDefault="007A1FF2" w:rsidP="007A1FF2">
            <w:pPr>
              <w:spacing w:line="240" w:lineRule="auto"/>
              <w:rPr>
                <w:b/>
              </w:rPr>
            </w:pPr>
            <w:r w:rsidRPr="005A47E1">
              <w:rPr>
                <w:b/>
              </w:rPr>
              <w:t>Maximum</w:t>
            </w:r>
          </w:p>
        </w:tc>
        <w:tc>
          <w:tcPr>
            <w:tcW w:w="0" w:type="auto"/>
          </w:tcPr>
          <w:p w:rsidR="007A1FF2" w:rsidRDefault="007A1FF2" w:rsidP="007A1FF2">
            <w:pPr>
              <w:spacing w:line="240" w:lineRule="auto"/>
              <w:jc w:val="right"/>
            </w:pPr>
            <w:r>
              <w:t>322.08</w:t>
            </w:r>
          </w:p>
        </w:tc>
      </w:tr>
      <w:tr w:rsidR="007A1FF2" w:rsidTr="007A1FF2">
        <w:trPr>
          <w:jc w:val="center"/>
        </w:trPr>
        <w:tc>
          <w:tcPr>
            <w:tcW w:w="0" w:type="auto"/>
            <w:shd w:val="clear" w:color="auto" w:fill="D9D9D9" w:themeFill="background1" w:themeFillShade="D9"/>
          </w:tcPr>
          <w:p w:rsidR="007A1FF2" w:rsidRPr="005A47E1" w:rsidRDefault="007A1FF2" w:rsidP="007A1FF2">
            <w:pPr>
              <w:spacing w:line="240" w:lineRule="auto"/>
              <w:rPr>
                <w:b/>
              </w:rPr>
            </w:pPr>
            <w:r w:rsidRPr="005A47E1">
              <w:rPr>
                <w:b/>
              </w:rPr>
              <w:t>Average</w:t>
            </w:r>
          </w:p>
        </w:tc>
        <w:tc>
          <w:tcPr>
            <w:tcW w:w="0" w:type="auto"/>
          </w:tcPr>
          <w:p w:rsidR="007A1FF2" w:rsidRDefault="007A1FF2" w:rsidP="007A1FF2">
            <w:pPr>
              <w:spacing w:line="240" w:lineRule="auto"/>
              <w:jc w:val="right"/>
            </w:pPr>
            <w:r>
              <w:t>174.61</w:t>
            </w:r>
          </w:p>
        </w:tc>
      </w:tr>
      <w:tr w:rsidR="007A1FF2" w:rsidTr="007A1FF2">
        <w:trPr>
          <w:jc w:val="center"/>
        </w:trPr>
        <w:tc>
          <w:tcPr>
            <w:tcW w:w="0" w:type="auto"/>
            <w:shd w:val="clear" w:color="auto" w:fill="D9D9D9" w:themeFill="background1" w:themeFillShade="D9"/>
          </w:tcPr>
          <w:p w:rsidR="007A1FF2" w:rsidRPr="005A47E1" w:rsidRDefault="007A1FF2" w:rsidP="007A1FF2">
            <w:pPr>
              <w:spacing w:line="240" w:lineRule="auto"/>
              <w:rPr>
                <w:b/>
              </w:rPr>
            </w:pPr>
            <w:r>
              <w:rPr>
                <w:b/>
              </w:rPr>
              <w:t>Total</w:t>
            </w:r>
          </w:p>
        </w:tc>
        <w:tc>
          <w:tcPr>
            <w:tcW w:w="0" w:type="auto"/>
          </w:tcPr>
          <w:p w:rsidR="007A1FF2" w:rsidRDefault="007A1FF2" w:rsidP="007A1FF2">
            <w:pPr>
              <w:spacing w:line="240" w:lineRule="auto"/>
              <w:jc w:val="right"/>
            </w:pPr>
            <w:r w:rsidRPr="001E2C6A">
              <w:t>5238.25</w:t>
            </w:r>
          </w:p>
        </w:tc>
      </w:tr>
    </w:tbl>
    <w:p w:rsidR="007A1FF2" w:rsidRPr="005A47E1" w:rsidRDefault="007A1FF2" w:rsidP="007A1FF2">
      <w:pPr>
        <w:pStyle w:val="Caption"/>
      </w:pPr>
      <w:bookmarkStart w:id="338" w:name="_Ref208056247"/>
      <w:bookmarkStart w:id="339" w:name="_Toc208057946"/>
      <w:bookmarkStart w:id="340" w:name="_Toc222759800"/>
      <w:r>
        <w:t xml:space="preserve">Table </w:t>
      </w:r>
      <w:fldSimple w:instr=" SEQ Table \* ARABIC ">
        <w:r w:rsidR="006C00DE">
          <w:rPr>
            <w:noProof/>
          </w:rPr>
          <w:t>31</w:t>
        </w:r>
      </w:fldSimple>
      <w:bookmarkEnd w:id="338"/>
      <w:r>
        <w:t xml:space="preserve">: </w:t>
      </w:r>
      <w:r w:rsidRPr="00CC02D1">
        <w:t xml:space="preserve">Durations in seconds for </w:t>
      </w:r>
      <w:r>
        <w:t xml:space="preserve">TANSEY </w:t>
      </w:r>
      <w:r w:rsidRPr="00CC02D1">
        <w:t>test audio</w:t>
      </w:r>
      <w:bookmarkEnd w:id="339"/>
      <w:bookmarkEnd w:id="340"/>
    </w:p>
    <w:p w:rsidR="007A1FF2" w:rsidRDefault="007A1FF2" w:rsidP="009128A2">
      <w:pPr>
        <w:ind w:firstLine="720"/>
      </w:pPr>
      <w:r>
        <w:rPr>
          <w:bCs/>
        </w:rPr>
        <w:t>The end of a set is the time when the last tune in the set concludes and so this is also considered as a turn</w:t>
      </w:r>
      <w:r w:rsidR="00995E40">
        <w:rPr>
          <w:bCs/>
        </w:rPr>
        <w:t xml:space="preserve"> for annotation purposes</w:t>
      </w:r>
      <w:r>
        <w:rPr>
          <w:bCs/>
        </w:rPr>
        <w:t>. As each test audio file begins with the start of a set at a time of 0</w:t>
      </w:r>
      <w:r w:rsidR="00D54029">
        <w:rPr>
          <w:bCs/>
        </w:rPr>
        <w:t xml:space="preserve"> seconds</w:t>
      </w:r>
      <w:r>
        <w:rPr>
          <w:bCs/>
        </w:rPr>
        <w:t xml:space="preserve">, the starts of sets are not considered. </w:t>
      </w:r>
      <w:r w:rsidRPr="006B070C">
        <w:t xml:space="preserve">In carrying out this experiment, </w:t>
      </w:r>
      <w:r>
        <w:t xml:space="preserve">the aim was to establish </w:t>
      </w:r>
      <w:r w:rsidRPr="006B070C">
        <w:t xml:space="preserve">if MATT2 could correctly identify the names of the tunes </w:t>
      </w:r>
      <w:r>
        <w:t xml:space="preserve">and if TANSEY could </w:t>
      </w:r>
      <w:r w:rsidRPr="006B070C">
        <w:t xml:space="preserve">figure out </w:t>
      </w:r>
      <w:r>
        <w:t xml:space="preserve">the </w:t>
      </w:r>
      <w:r w:rsidRPr="006B070C">
        <w:t>timings of turns.</w:t>
      </w:r>
      <w:r>
        <w:t xml:space="preserve"> </w:t>
      </w:r>
      <w:r w:rsidRPr="006B070C">
        <w:rPr>
          <w:bCs/>
        </w:rPr>
        <w:t xml:space="preserve">To establish a </w:t>
      </w:r>
      <w:r w:rsidRPr="00292E0D">
        <w:rPr>
          <w:bCs/>
          <w:i/>
        </w:rPr>
        <w:t>ground truth</w:t>
      </w:r>
      <w:r w:rsidRPr="006B070C">
        <w:rPr>
          <w:bCs/>
        </w:rPr>
        <w:t xml:space="preserve"> for the experiment, a human domain expert manually annotated the turns in the sets of tunes.</w:t>
      </w:r>
      <w:r>
        <w:rPr>
          <w:bCs/>
        </w:rPr>
        <w:t xml:space="preserve"> A true positive </w:t>
      </w:r>
      <w:r w:rsidRPr="00C62E4F">
        <w:rPr>
          <w:bCs/>
          <w:i/>
        </w:rPr>
        <w:t>TP</w:t>
      </w:r>
      <w:r>
        <w:rPr>
          <w:bCs/>
        </w:rPr>
        <w:t xml:space="preserve"> is a turn annotated by the </w:t>
      </w:r>
      <w:r>
        <w:rPr>
          <w:bCs/>
        </w:rPr>
        <w:lastRenderedPageBreak/>
        <w:t xml:space="preserve">system </w:t>
      </w:r>
      <w:r w:rsidR="005A722C">
        <w:rPr>
          <w:bCs/>
        </w:rPr>
        <w:t>which</w:t>
      </w:r>
      <w:r>
        <w:rPr>
          <w:bCs/>
        </w:rPr>
        <w:t xml:space="preserve"> agrees with a human annotated turn within a threshold timeframe </w:t>
      </w:r>
      <w:r w:rsidRPr="00B01D27">
        <w:rPr>
          <w:bCs/>
          <w:i/>
        </w:rPr>
        <w:t>tf</w:t>
      </w:r>
      <w:r>
        <w:rPr>
          <w:bCs/>
        </w:rPr>
        <w:t xml:space="preserve">. The threshold used in this experiment was +/- 2 seconds. </w:t>
      </w:r>
    </w:p>
    <w:p w:rsidR="009128A2" w:rsidRDefault="003A1BFD" w:rsidP="007A1FF2">
      <w:pPr>
        <w:ind w:firstLine="720"/>
      </w:pPr>
      <w:r>
        <w:rPr>
          <w:bCs/>
        </w:rPr>
        <w:t xml:space="preserve">A false positive (FP) is a turn identified by the system </w:t>
      </w:r>
      <w:r w:rsidR="005A722C">
        <w:rPr>
          <w:bCs/>
        </w:rPr>
        <w:t>which</w:t>
      </w:r>
      <w:r>
        <w:rPr>
          <w:bCs/>
        </w:rPr>
        <w:t xml:space="preserve"> does not correspond with a human annotated turn within a threshold </w:t>
      </w:r>
      <w:r w:rsidRPr="00B01D27">
        <w:rPr>
          <w:bCs/>
          <w:i/>
        </w:rPr>
        <w:t>tf</w:t>
      </w:r>
      <w:r>
        <w:rPr>
          <w:bCs/>
        </w:rPr>
        <w:t xml:space="preserve"> of +/- 2 seconds. A false negative is a turn identified by the human expert, but missed by the algorithm. Precision and recall are calculated as per </w:t>
      </w:r>
      <w:r w:rsidR="00855E9D">
        <w:fldChar w:fldCharType="begin"/>
      </w:r>
      <w:r>
        <w:instrText xml:space="preserve"> REF _Ref206308286 \h </w:instrText>
      </w:r>
      <w:r w:rsidR="00855E9D">
        <w:fldChar w:fldCharType="separate"/>
      </w:r>
      <w:r w:rsidR="006C00DE">
        <w:t xml:space="preserve">Equation </w:t>
      </w:r>
      <w:r w:rsidR="006C00DE">
        <w:rPr>
          <w:noProof/>
        </w:rPr>
        <w:t>19</w:t>
      </w:r>
      <w:r w:rsidR="00855E9D">
        <w:fldChar w:fldCharType="end"/>
      </w:r>
      <w:r>
        <w:t xml:space="preserve"> and </w:t>
      </w:r>
      <w:r w:rsidR="00855E9D">
        <w:fldChar w:fldCharType="begin"/>
      </w:r>
      <w:r>
        <w:instrText xml:space="preserve"> REF _Ref206308384 \h </w:instrText>
      </w:r>
      <w:r w:rsidR="00855E9D">
        <w:fldChar w:fldCharType="separate"/>
      </w:r>
      <w:r w:rsidR="006C00DE">
        <w:t xml:space="preserve">Equation </w:t>
      </w:r>
      <w:r w:rsidR="006C00DE">
        <w:rPr>
          <w:noProof/>
        </w:rPr>
        <w:t>20</w:t>
      </w:r>
      <w:r w:rsidR="00855E9D">
        <w:fldChar w:fldCharType="end"/>
      </w:r>
      <w:r>
        <w:t>.</w:t>
      </w:r>
      <w:r w:rsidR="00DC4549">
        <w:t xml:space="preserve"> </w:t>
      </w:r>
    </w:p>
    <w:p w:rsidR="009128A2" w:rsidRDefault="009128A2" w:rsidP="009128A2">
      <w:pPr>
        <w:ind w:firstLine="720"/>
      </w:pPr>
    </w:p>
    <w:p w:rsidR="009128A2" w:rsidRDefault="009128A2" w:rsidP="009128A2">
      <m:oMathPara>
        <m:oMath>
          <m:r>
            <w:rPr>
              <w:rFonts w:ascii="Cambria Math" w:hAnsi="Cambria Math"/>
            </w:rPr>
            <m:t>recall=</m:t>
          </m:r>
          <m:f>
            <m:fPr>
              <m:ctrlPr>
                <w:rPr>
                  <w:rFonts w:ascii="Cambria Math" w:hAnsi="Cambria Math"/>
                  <w:bCs/>
                  <w:i/>
                </w:rPr>
              </m:ctrlPr>
            </m:fPr>
            <m:num>
              <m:r>
                <w:rPr>
                  <w:rFonts w:ascii="Cambria Math" w:hAnsi="Cambria Math"/>
                </w:rPr>
                <m:t>TP</m:t>
              </m:r>
            </m:num>
            <m:den>
              <m:r>
                <w:rPr>
                  <w:rFonts w:ascii="Cambria Math" w:hAnsi="Cambria Math"/>
                </w:rPr>
                <m:t>TP+FN</m:t>
              </m:r>
            </m:den>
          </m:f>
        </m:oMath>
      </m:oMathPara>
    </w:p>
    <w:p w:rsidR="009128A2" w:rsidRDefault="009128A2" w:rsidP="009128A2">
      <w:pPr>
        <w:pStyle w:val="Caption"/>
      </w:pPr>
      <w:bookmarkStart w:id="341" w:name="_Ref206308286"/>
      <w:r>
        <w:t xml:space="preserve">Equation </w:t>
      </w:r>
      <w:fldSimple w:instr=" SEQ Equation \* ARABIC ">
        <w:r w:rsidR="006C00DE">
          <w:rPr>
            <w:noProof/>
          </w:rPr>
          <w:t>19</w:t>
        </w:r>
      </w:fldSimple>
      <w:bookmarkEnd w:id="341"/>
    </w:p>
    <w:p w:rsidR="007A1FF2" w:rsidRDefault="007A1FF2" w:rsidP="007A1FF2">
      <w:pPr>
        <w:ind w:firstLine="720"/>
      </w:pPr>
      <w:r>
        <w:t>Precision is the fraction of the retrieved documents which is relevant (</w:t>
      </w:r>
      <w:r w:rsidR="00855E9D">
        <w:fldChar w:fldCharType="begin"/>
      </w:r>
      <w:r>
        <w:instrText xml:space="preserve"> REF _Ref206308384 \h </w:instrText>
      </w:r>
      <w:r w:rsidR="00855E9D">
        <w:fldChar w:fldCharType="separate"/>
      </w:r>
      <w:r w:rsidR="006C00DE">
        <w:t xml:space="preserve">Equation </w:t>
      </w:r>
      <w:r w:rsidR="006C00DE">
        <w:rPr>
          <w:noProof/>
        </w:rPr>
        <w:t>20</w:t>
      </w:r>
      <w:r w:rsidR="00855E9D">
        <w:fldChar w:fldCharType="end"/>
      </w:r>
      <w:r>
        <w:t>).</w:t>
      </w:r>
    </w:p>
    <w:p w:rsidR="003A1BFD" w:rsidRDefault="003A1BFD" w:rsidP="007A1FF2">
      <w:pPr>
        <w:ind w:firstLine="720"/>
      </w:pPr>
    </w:p>
    <w:p w:rsidR="007A1FF2" w:rsidRPr="00464594" w:rsidRDefault="007A1FF2" w:rsidP="007A1FF2">
      <m:oMathPara>
        <m:oMath>
          <m:r>
            <w:rPr>
              <w:rFonts w:ascii="Cambria Math" w:hAnsi="Cambria Math"/>
            </w:rPr>
            <m:t xml:space="preserve">precision= </m:t>
          </m:r>
          <m:f>
            <m:fPr>
              <m:ctrlPr>
                <w:rPr>
                  <w:rFonts w:ascii="Cambria Math" w:hAnsi="Cambria Math"/>
                  <w:bCs/>
                  <w:i/>
                </w:rPr>
              </m:ctrlPr>
            </m:fPr>
            <m:num>
              <m:r>
                <w:rPr>
                  <w:rFonts w:ascii="Cambria Math" w:hAnsi="Cambria Math"/>
                </w:rPr>
                <m:t>TP</m:t>
              </m:r>
            </m:num>
            <m:den>
              <m:r>
                <w:rPr>
                  <w:rFonts w:ascii="Cambria Math" w:hAnsi="Cambria Math"/>
                </w:rPr>
                <m:t>TP+FP</m:t>
              </m:r>
            </m:den>
          </m:f>
        </m:oMath>
      </m:oMathPara>
    </w:p>
    <w:p w:rsidR="007A1FF2" w:rsidRDefault="007A1FF2" w:rsidP="007A1FF2">
      <w:pPr>
        <w:pStyle w:val="Caption"/>
      </w:pPr>
      <w:bookmarkStart w:id="342" w:name="_Ref206308384"/>
      <w:r>
        <w:t xml:space="preserve">Equation </w:t>
      </w:r>
      <w:fldSimple w:instr=" SEQ Equation \* ARABIC ">
        <w:r w:rsidR="006C00DE">
          <w:rPr>
            <w:noProof/>
          </w:rPr>
          <w:t>20</w:t>
        </w:r>
      </w:fldSimple>
      <w:bookmarkEnd w:id="342"/>
    </w:p>
    <w:p w:rsidR="007A1FF2" w:rsidRDefault="007A1FF2" w:rsidP="007A1FF2">
      <w:pPr>
        <w:pStyle w:val="MscHeading2"/>
      </w:pPr>
      <w:bookmarkStart w:id="343" w:name="_Toc208057864"/>
      <w:bookmarkStart w:id="344" w:name="_Ref208134594"/>
      <w:bookmarkStart w:id="345" w:name="_Ref208145287"/>
      <w:bookmarkStart w:id="346" w:name="_Ref208145516"/>
      <w:bookmarkStart w:id="347" w:name="_Ref208224238"/>
      <w:bookmarkStart w:id="348" w:name="_Ref208224796"/>
      <w:bookmarkStart w:id="349" w:name="_Toc222759707"/>
      <w:r>
        <w:t>Results</w:t>
      </w:r>
      <w:bookmarkEnd w:id="343"/>
      <w:bookmarkEnd w:id="344"/>
      <w:bookmarkEnd w:id="345"/>
      <w:bookmarkEnd w:id="346"/>
      <w:bookmarkEnd w:id="347"/>
      <w:bookmarkEnd w:id="348"/>
      <w:bookmarkEnd w:id="349"/>
    </w:p>
    <w:p w:rsidR="007A1FF2" w:rsidRPr="000938C4" w:rsidRDefault="007A1FF2" w:rsidP="007A1FF2">
      <w:r w:rsidRPr="006B070C">
        <w:rPr>
          <w:bCs/>
        </w:rPr>
        <w:t xml:space="preserve">MATT2 successfully identified </w:t>
      </w:r>
      <w:r>
        <w:rPr>
          <w:bCs/>
        </w:rPr>
        <w:t>63</w:t>
      </w:r>
      <w:r w:rsidRPr="006B070C">
        <w:rPr>
          <w:bCs/>
        </w:rPr>
        <w:t xml:space="preserve"> out of the </w:t>
      </w:r>
      <w:r>
        <w:rPr>
          <w:bCs/>
        </w:rPr>
        <w:t xml:space="preserve">64 </w:t>
      </w:r>
      <w:r w:rsidRPr="006B070C">
        <w:rPr>
          <w:bCs/>
        </w:rPr>
        <w:t>tunes</w:t>
      </w:r>
      <w:r w:rsidR="00995E40">
        <w:rPr>
          <w:bCs/>
        </w:rPr>
        <w:t xml:space="preserve"> in the experiment</w:t>
      </w:r>
      <w:r w:rsidRPr="006B070C">
        <w:rPr>
          <w:bCs/>
        </w:rPr>
        <w:t xml:space="preserve">, and recognised each input audio file as a set and so used the </w:t>
      </w:r>
      <w:r>
        <w:rPr>
          <w:bCs/>
        </w:rPr>
        <w:t>TANSEY</w:t>
      </w:r>
      <w:r w:rsidRPr="006B070C">
        <w:rPr>
          <w:bCs/>
        </w:rPr>
        <w:t xml:space="preserve"> set annotation algorithm (</w:t>
      </w:r>
      <w:r w:rsidR="00855E9D" w:rsidRPr="006B070C">
        <w:rPr>
          <w:bCs/>
        </w:rPr>
        <w:fldChar w:fldCharType="begin"/>
      </w:r>
      <w:r w:rsidRPr="006B070C">
        <w:rPr>
          <w:bCs/>
        </w:rPr>
        <w:instrText xml:space="preserve"> REF _Ref193773843 \h </w:instrText>
      </w:r>
      <w:r w:rsidR="00855E9D" w:rsidRPr="006B070C">
        <w:rPr>
          <w:bCs/>
        </w:rPr>
      </w:r>
      <w:r w:rsidR="00855E9D" w:rsidRPr="006B070C">
        <w:rPr>
          <w:bCs/>
        </w:rPr>
        <w:fldChar w:fldCharType="separate"/>
      </w:r>
      <w:r w:rsidR="006C00DE" w:rsidRPr="006B070C">
        <w:t xml:space="preserve">Table </w:t>
      </w:r>
      <w:r w:rsidR="006C00DE">
        <w:rPr>
          <w:noProof/>
        </w:rPr>
        <w:t>32</w:t>
      </w:r>
      <w:r w:rsidR="00855E9D" w:rsidRPr="006B070C">
        <w:rPr>
          <w:bCs/>
        </w:rPr>
        <w:fldChar w:fldCharType="end"/>
      </w:r>
      <w:r w:rsidRPr="006B070C">
        <w:rPr>
          <w:bCs/>
        </w:rPr>
        <w:t>).</w:t>
      </w:r>
      <w:r>
        <w:rPr>
          <w:bCs/>
        </w:rPr>
        <w:t xml:space="preserve"> Interestingly, the </w:t>
      </w:r>
      <w:r w:rsidR="00DC4549">
        <w:rPr>
          <w:bCs/>
        </w:rPr>
        <w:t xml:space="preserve">one </w:t>
      </w:r>
      <w:r>
        <w:rPr>
          <w:bCs/>
        </w:rPr>
        <w:t xml:space="preserve">tune missed was a result of the TANSEY algorithm missing a turn and hence not being able to extract a substring to use to identify the subsequent tune. </w:t>
      </w:r>
    </w:p>
    <w:tbl>
      <w:tblPr>
        <w:tblStyle w:val="tablephd"/>
        <w:tblW w:w="0" w:type="auto"/>
        <w:jc w:val="center"/>
        <w:tblLook w:val="04A0"/>
      </w:tblPr>
      <w:tblGrid>
        <w:gridCol w:w="2476"/>
        <w:gridCol w:w="896"/>
        <w:gridCol w:w="1349"/>
      </w:tblGrid>
      <w:tr w:rsidR="007A1FF2" w:rsidRPr="006B070C" w:rsidTr="008C1F04">
        <w:trPr>
          <w:jc w:val="center"/>
        </w:trPr>
        <w:tc>
          <w:tcPr>
            <w:tcW w:w="0" w:type="auto"/>
            <w:tcBorders>
              <w:top w:val="nil"/>
              <w:left w:val="nil"/>
              <w:bottom w:val="single" w:sz="4" w:space="0" w:color="auto"/>
            </w:tcBorders>
          </w:tcPr>
          <w:p w:rsidR="007A1FF2" w:rsidRPr="006B070C" w:rsidRDefault="007A1FF2" w:rsidP="00D54029">
            <w:pPr>
              <w:spacing w:line="240" w:lineRule="auto"/>
              <w:jc w:val="left"/>
              <w:rPr>
                <w:b/>
              </w:rPr>
            </w:pPr>
          </w:p>
        </w:tc>
        <w:tc>
          <w:tcPr>
            <w:tcW w:w="0" w:type="auto"/>
            <w:shd w:val="clear" w:color="auto" w:fill="D9D9D9" w:themeFill="background1" w:themeFillShade="D9"/>
          </w:tcPr>
          <w:p w:rsidR="007A1FF2" w:rsidRPr="00E84051" w:rsidRDefault="007A1FF2" w:rsidP="00D54029">
            <w:pPr>
              <w:spacing w:line="240" w:lineRule="auto"/>
              <w:rPr>
                <w:b/>
              </w:rPr>
            </w:pPr>
            <w:r w:rsidRPr="00E84051">
              <w:rPr>
                <w:b/>
              </w:rPr>
              <w:t>Actual</w:t>
            </w:r>
          </w:p>
        </w:tc>
        <w:tc>
          <w:tcPr>
            <w:tcW w:w="0" w:type="auto"/>
            <w:shd w:val="clear" w:color="auto" w:fill="D9D9D9" w:themeFill="background1" w:themeFillShade="D9"/>
          </w:tcPr>
          <w:p w:rsidR="007A1FF2" w:rsidRPr="00E84051" w:rsidRDefault="007A1FF2" w:rsidP="00D54029">
            <w:pPr>
              <w:spacing w:line="240" w:lineRule="auto"/>
              <w:rPr>
                <w:b/>
              </w:rPr>
            </w:pPr>
            <w:r w:rsidRPr="00E84051">
              <w:rPr>
                <w:b/>
              </w:rPr>
              <w:t>Percentage</w:t>
            </w:r>
          </w:p>
        </w:tc>
      </w:tr>
      <w:tr w:rsidR="00D54029" w:rsidRPr="006B070C" w:rsidTr="00D54029">
        <w:trPr>
          <w:trHeight w:val="82"/>
          <w:jc w:val="center"/>
        </w:trPr>
        <w:tc>
          <w:tcPr>
            <w:tcW w:w="0" w:type="auto"/>
            <w:shd w:val="clear" w:color="auto" w:fill="D9D9D9" w:themeFill="background1" w:themeFillShade="D9"/>
          </w:tcPr>
          <w:p w:rsidR="00D54029" w:rsidRPr="006B070C" w:rsidRDefault="00D54029" w:rsidP="00D54029">
            <w:pPr>
              <w:spacing w:line="240" w:lineRule="auto"/>
              <w:jc w:val="left"/>
              <w:rPr>
                <w:b/>
              </w:rPr>
            </w:pPr>
            <w:r w:rsidRPr="006B070C">
              <w:rPr>
                <w:b/>
              </w:rPr>
              <w:t>Correctly identified</w:t>
            </w:r>
            <w:r>
              <w:rPr>
                <w:b/>
              </w:rPr>
              <w:t>:</w:t>
            </w:r>
          </w:p>
        </w:tc>
        <w:tc>
          <w:tcPr>
            <w:tcW w:w="0" w:type="auto"/>
          </w:tcPr>
          <w:p w:rsidR="00D54029" w:rsidRDefault="00D54029" w:rsidP="00D54029">
            <w:pPr>
              <w:spacing w:line="240" w:lineRule="auto"/>
            </w:pPr>
            <w:r>
              <w:t>63</w:t>
            </w:r>
          </w:p>
        </w:tc>
        <w:tc>
          <w:tcPr>
            <w:tcW w:w="0" w:type="auto"/>
            <w:vAlign w:val="bottom"/>
          </w:tcPr>
          <w:p w:rsidR="00D54029" w:rsidRDefault="00D54029" w:rsidP="00D54029">
            <w:pPr>
              <w:spacing w:line="240" w:lineRule="auto"/>
              <w:rPr>
                <w:color w:val="000000"/>
                <w:szCs w:val="24"/>
              </w:rPr>
            </w:pPr>
            <w:r>
              <w:rPr>
                <w:color w:val="000000"/>
              </w:rPr>
              <w:t>98.44%</w:t>
            </w:r>
          </w:p>
        </w:tc>
      </w:tr>
      <w:tr w:rsidR="00D54029" w:rsidRPr="006B070C" w:rsidTr="005B2367">
        <w:trPr>
          <w:jc w:val="center"/>
        </w:trPr>
        <w:tc>
          <w:tcPr>
            <w:tcW w:w="0" w:type="auto"/>
            <w:shd w:val="clear" w:color="auto" w:fill="D9D9D9" w:themeFill="background1" w:themeFillShade="D9"/>
          </w:tcPr>
          <w:p w:rsidR="00D54029" w:rsidRPr="006B070C" w:rsidRDefault="00D54029" w:rsidP="00D54029">
            <w:pPr>
              <w:spacing w:line="240" w:lineRule="auto"/>
              <w:jc w:val="left"/>
              <w:rPr>
                <w:b/>
              </w:rPr>
            </w:pPr>
            <w:r w:rsidRPr="006B070C">
              <w:rPr>
                <w:b/>
              </w:rPr>
              <w:t>Incorrectly identified</w:t>
            </w:r>
            <w:r>
              <w:rPr>
                <w:b/>
              </w:rPr>
              <w:t>:</w:t>
            </w:r>
          </w:p>
        </w:tc>
        <w:tc>
          <w:tcPr>
            <w:tcW w:w="0" w:type="auto"/>
          </w:tcPr>
          <w:p w:rsidR="00D54029" w:rsidRDefault="00D54029" w:rsidP="00D54029">
            <w:pPr>
              <w:spacing w:line="240" w:lineRule="auto"/>
            </w:pPr>
            <w:r>
              <w:t>1</w:t>
            </w:r>
          </w:p>
        </w:tc>
        <w:tc>
          <w:tcPr>
            <w:tcW w:w="0" w:type="auto"/>
            <w:vAlign w:val="bottom"/>
          </w:tcPr>
          <w:p w:rsidR="00D54029" w:rsidRDefault="00D54029" w:rsidP="00D54029">
            <w:pPr>
              <w:spacing w:line="240" w:lineRule="auto"/>
              <w:rPr>
                <w:color w:val="000000"/>
                <w:szCs w:val="24"/>
              </w:rPr>
            </w:pPr>
            <w:r>
              <w:rPr>
                <w:color w:val="000000"/>
              </w:rPr>
              <w:t>1.56%</w:t>
            </w:r>
          </w:p>
        </w:tc>
      </w:tr>
      <w:tr w:rsidR="00D54029" w:rsidRPr="006B070C" w:rsidTr="005B2367">
        <w:trPr>
          <w:jc w:val="center"/>
        </w:trPr>
        <w:tc>
          <w:tcPr>
            <w:tcW w:w="0" w:type="auto"/>
            <w:shd w:val="clear" w:color="auto" w:fill="D9D9D9" w:themeFill="background1" w:themeFillShade="D9"/>
          </w:tcPr>
          <w:p w:rsidR="00D54029" w:rsidRPr="006B070C" w:rsidRDefault="00D54029" w:rsidP="00D54029">
            <w:pPr>
              <w:spacing w:line="240" w:lineRule="auto"/>
              <w:jc w:val="left"/>
              <w:rPr>
                <w:b/>
              </w:rPr>
            </w:pPr>
            <w:r>
              <w:rPr>
                <w:b/>
              </w:rPr>
              <w:t>Total:</w:t>
            </w:r>
          </w:p>
        </w:tc>
        <w:tc>
          <w:tcPr>
            <w:tcW w:w="0" w:type="auto"/>
          </w:tcPr>
          <w:p w:rsidR="00D54029" w:rsidRDefault="00D54029" w:rsidP="00D54029">
            <w:pPr>
              <w:spacing w:line="240" w:lineRule="auto"/>
            </w:pPr>
            <w:r>
              <w:t>64</w:t>
            </w:r>
          </w:p>
        </w:tc>
        <w:tc>
          <w:tcPr>
            <w:tcW w:w="0" w:type="auto"/>
            <w:vAlign w:val="bottom"/>
          </w:tcPr>
          <w:p w:rsidR="00D54029" w:rsidRDefault="00D54029" w:rsidP="00D54029">
            <w:pPr>
              <w:spacing w:line="240" w:lineRule="auto"/>
              <w:rPr>
                <w:color w:val="000000"/>
                <w:szCs w:val="24"/>
              </w:rPr>
            </w:pPr>
            <w:r>
              <w:rPr>
                <w:color w:val="000000"/>
              </w:rPr>
              <w:t>100.00%</w:t>
            </w:r>
          </w:p>
        </w:tc>
      </w:tr>
    </w:tbl>
    <w:p w:rsidR="007A1FF2" w:rsidRPr="006B070C" w:rsidRDefault="007A1FF2" w:rsidP="007A1FF2">
      <w:pPr>
        <w:pStyle w:val="Caption"/>
      </w:pPr>
      <w:bookmarkStart w:id="350" w:name="_Ref193773843"/>
      <w:bookmarkStart w:id="351" w:name="_Toc208057947"/>
      <w:bookmarkStart w:id="352" w:name="_Toc222759801"/>
      <w:r w:rsidRPr="006B070C">
        <w:t xml:space="preserve">Table </w:t>
      </w:r>
      <w:fldSimple w:instr=" SEQ Table \* ARABIC ">
        <w:r w:rsidR="006C00DE">
          <w:rPr>
            <w:noProof/>
          </w:rPr>
          <w:t>32</w:t>
        </w:r>
      </w:fldSimple>
      <w:bookmarkEnd w:id="350"/>
      <w:r w:rsidRPr="006B070C">
        <w:t>: Correctly and incorrectly identified tunes</w:t>
      </w:r>
      <w:bookmarkEnd w:id="351"/>
      <w:bookmarkEnd w:id="352"/>
      <w:r w:rsidRPr="006B070C">
        <w:tab/>
      </w:r>
    </w:p>
    <w:p w:rsidR="00995E40" w:rsidRDefault="007A1FF2" w:rsidP="00995E40">
      <w:r w:rsidRPr="006B070C">
        <w:rPr>
          <w:bCs/>
        </w:rPr>
        <w:tab/>
      </w:r>
      <w:r w:rsidR="00855E9D" w:rsidRPr="006B070C">
        <w:fldChar w:fldCharType="begin"/>
      </w:r>
      <w:r w:rsidR="00995E40" w:rsidRPr="006B070C">
        <w:instrText xml:space="preserve"> REF _Ref193511466 \h </w:instrText>
      </w:r>
      <w:r w:rsidR="00855E9D" w:rsidRPr="006B070C">
        <w:fldChar w:fldCharType="separate"/>
      </w:r>
      <w:r w:rsidR="006C00DE" w:rsidRPr="006B070C">
        <w:t xml:space="preserve">Table </w:t>
      </w:r>
      <w:r w:rsidR="006C00DE">
        <w:rPr>
          <w:noProof/>
        </w:rPr>
        <w:t>33</w:t>
      </w:r>
      <w:r w:rsidR="00855E9D" w:rsidRPr="006B070C">
        <w:fldChar w:fldCharType="end"/>
      </w:r>
      <w:r w:rsidR="00995E40" w:rsidRPr="006B070C">
        <w:t xml:space="preserve"> shows a sample of the data collected in this experiment for the audio file used to generate </w:t>
      </w:r>
      <w:r w:rsidR="00855E9D" w:rsidRPr="006B070C">
        <w:fldChar w:fldCharType="begin"/>
      </w:r>
      <w:r w:rsidR="00995E40" w:rsidRPr="006B070C">
        <w:instrText xml:space="preserve"> REF _Ref193511334 \h </w:instrText>
      </w:r>
      <w:r w:rsidR="00855E9D" w:rsidRPr="006B070C">
        <w:fldChar w:fldCharType="separate"/>
      </w:r>
      <w:r w:rsidR="006C00DE" w:rsidRPr="006B070C">
        <w:t xml:space="preserve">Figure </w:t>
      </w:r>
      <w:r w:rsidR="006C00DE">
        <w:rPr>
          <w:noProof/>
        </w:rPr>
        <w:t>47</w:t>
      </w:r>
      <w:r w:rsidR="00855E9D" w:rsidRPr="006B070C">
        <w:fldChar w:fldCharType="end"/>
      </w:r>
      <w:r w:rsidR="00995E40" w:rsidRPr="006B070C">
        <w:t xml:space="preserve"> and </w:t>
      </w:r>
      <w:r w:rsidR="00855E9D" w:rsidRPr="006B070C">
        <w:fldChar w:fldCharType="begin"/>
      </w:r>
      <w:r w:rsidR="00995E40" w:rsidRPr="006B070C">
        <w:instrText xml:space="preserve"> REF _Ref193511376 \h </w:instrText>
      </w:r>
      <w:r w:rsidR="00855E9D" w:rsidRPr="006B070C">
        <w:fldChar w:fldCharType="separate"/>
      </w:r>
      <w:r w:rsidR="006C00DE" w:rsidRPr="006B070C">
        <w:t xml:space="preserve">Figure </w:t>
      </w:r>
      <w:r w:rsidR="006C00DE">
        <w:rPr>
          <w:noProof/>
        </w:rPr>
        <w:t>48</w:t>
      </w:r>
      <w:r w:rsidR="00855E9D" w:rsidRPr="006B070C">
        <w:fldChar w:fldCharType="end"/>
      </w:r>
      <w:r w:rsidR="00995E40" w:rsidRPr="006B070C">
        <w:t>.</w:t>
      </w:r>
      <w:r w:rsidR="00995E40">
        <w:t xml:space="preserve"> The f</w:t>
      </w:r>
      <w:r w:rsidR="00DC4549">
        <w:t>ull table is given in Appendix G</w:t>
      </w:r>
      <w:r w:rsidR="00995E40">
        <w:t>.</w:t>
      </w:r>
    </w:p>
    <w:p w:rsidR="00DC4549" w:rsidRDefault="00995E40" w:rsidP="007A1FF2">
      <w:r>
        <w:rPr>
          <w:bCs/>
        </w:rPr>
        <w:tab/>
      </w:r>
      <w:r w:rsidR="00D80937">
        <w:rPr>
          <w:bCs/>
        </w:rPr>
        <w:t>T</w:t>
      </w:r>
      <w:r w:rsidR="007A1FF2">
        <w:rPr>
          <w:bCs/>
        </w:rPr>
        <w:t xml:space="preserve">he Tune column </w:t>
      </w:r>
      <w:r w:rsidR="00D80937">
        <w:rPr>
          <w:bCs/>
        </w:rPr>
        <w:t xml:space="preserve">in </w:t>
      </w:r>
      <w:r w:rsidR="00855E9D">
        <w:rPr>
          <w:bCs/>
        </w:rPr>
        <w:fldChar w:fldCharType="begin"/>
      </w:r>
      <w:r w:rsidR="00D80937">
        <w:rPr>
          <w:bCs/>
        </w:rPr>
        <w:instrText xml:space="preserve"> REF _Ref193511466 \h </w:instrText>
      </w:r>
      <w:r w:rsidR="00855E9D">
        <w:rPr>
          <w:bCs/>
        </w:rPr>
      </w:r>
      <w:r w:rsidR="00855E9D">
        <w:rPr>
          <w:bCs/>
        </w:rPr>
        <w:fldChar w:fldCharType="separate"/>
      </w:r>
      <w:r w:rsidR="006C00DE" w:rsidRPr="006B070C">
        <w:t xml:space="preserve">Table </w:t>
      </w:r>
      <w:r w:rsidR="006C00DE">
        <w:rPr>
          <w:noProof/>
        </w:rPr>
        <w:t>33</w:t>
      </w:r>
      <w:r w:rsidR="00855E9D">
        <w:rPr>
          <w:bCs/>
        </w:rPr>
        <w:fldChar w:fldCharType="end"/>
      </w:r>
      <w:r w:rsidR="00D80937">
        <w:rPr>
          <w:bCs/>
        </w:rPr>
        <w:t xml:space="preserve"> gives </w:t>
      </w:r>
      <w:r w:rsidR="007A1FF2">
        <w:rPr>
          <w:bCs/>
        </w:rPr>
        <w:t xml:space="preserve">the name of the tune introduced at the time given by the human column. </w:t>
      </w:r>
      <w:r w:rsidR="00D80937">
        <w:t>T</w:t>
      </w:r>
      <w:r w:rsidR="007A1FF2" w:rsidRPr="006B070C">
        <w:t xml:space="preserve">he human and machine columns </w:t>
      </w:r>
      <w:r w:rsidR="00D80937">
        <w:t xml:space="preserve">in </w:t>
      </w:r>
      <w:r w:rsidR="00855E9D">
        <w:rPr>
          <w:bCs/>
        </w:rPr>
        <w:fldChar w:fldCharType="begin"/>
      </w:r>
      <w:r w:rsidR="00D80937">
        <w:rPr>
          <w:bCs/>
        </w:rPr>
        <w:instrText xml:space="preserve"> REF _Ref193511466 \h </w:instrText>
      </w:r>
      <w:r w:rsidR="00855E9D">
        <w:rPr>
          <w:bCs/>
        </w:rPr>
      </w:r>
      <w:r w:rsidR="00855E9D">
        <w:rPr>
          <w:bCs/>
        </w:rPr>
        <w:fldChar w:fldCharType="separate"/>
      </w:r>
      <w:r w:rsidR="006C00DE" w:rsidRPr="006B070C">
        <w:t xml:space="preserve">Table </w:t>
      </w:r>
      <w:r w:rsidR="006C00DE">
        <w:rPr>
          <w:noProof/>
        </w:rPr>
        <w:t>33</w:t>
      </w:r>
      <w:r w:rsidR="00855E9D">
        <w:rPr>
          <w:bCs/>
        </w:rPr>
        <w:fldChar w:fldCharType="end"/>
      </w:r>
      <w:r w:rsidR="00D80937">
        <w:t xml:space="preserve"> list </w:t>
      </w:r>
      <w:r w:rsidR="007A1FF2" w:rsidRPr="006B070C">
        <w:t>the onset time</w:t>
      </w:r>
      <w:r w:rsidR="007A1FF2">
        <w:t>s in seconds</w:t>
      </w:r>
      <w:r w:rsidR="007A1FF2" w:rsidRPr="006B070C">
        <w:t xml:space="preserve"> for turns in the set. </w:t>
      </w:r>
    </w:p>
    <w:p w:rsidR="004A64E9" w:rsidRDefault="004A64E9" w:rsidP="007A1FF2"/>
    <w:tbl>
      <w:tblPr>
        <w:tblStyle w:val="tablephd"/>
        <w:tblW w:w="0" w:type="auto"/>
        <w:jc w:val="center"/>
        <w:tblLook w:val="04A0"/>
      </w:tblPr>
      <w:tblGrid>
        <w:gridCol w:w="536"/>
        <w:gridCol w:w="2686"/>
        <w:gridCol w:w="990"/>
        <w:gridCol w:w="1110"/>
        <w:gridCol w:w="2229"/>
      </w:tblGrid>
      <w:tr w:rsidR="007A1FF2" w:rsidRPr="007C0B86" w:rsidTr="007A1FF2">
        <w:trPr>
          <w:trHeight w:val="315"/>
          <w:jc w:val="center"/>
        </w:trPr>
        <w:tc>
          <w:tcPr>
            <w:tcW w:w="0" w:type="auto"/>
            <w:shd w:val="clear" w:color="auto" w:fill="D9D9D9" w:themeFill="background1" w:themeFillShade="D9"/>
            <w:noWrap/>
            <w:hideMark/>
          </w:tcPr>
          <w:p w:rsidR="007A1FF2" w:rsidRPr="007C0B86" w:rsidRDefault="007A1FF2" w:rsidP="007A1FF2">
            <w:pPr>
              <w:spacing w:line="240" w:lineRule="auto"/>
              <w:jc w:val="left"/>
              <w:rPr>
                <w:b/>
                <w:bCs/>
                <w:color w:val="000000"/>
                <w:szCs w:val="24"/>
                <w:lang w:eastAsia="en-IE"/>
              </w:rPr>
            </w:pPr>
            <w:r w:rsidRPr="007C0B86">
              <w:rPr>
                <w:b/>
                <w:bCs/>
                <w:color w:val="000000"/>
                <w:szCs w:val="24"/>
                <w:lang w:eastAsia="en-IE"/>
              </w:rPr>
              <w:t>Set</w:t>
            </w:r>
          </w:p>
        </w:tc>
        <w:tc>
          <w:tcPr>
            <w:tcW w:w="0" w:type="auto"/>
            <w:shd w:val="clear" w:color="auto" w:fill="D9D9D9" w:themeFill="background1" w:themeFillShade="D9"/>
            <w:noWrap/>
            <w:hideMark/>
          </w:tcPr>
          <w:p w:rsidR="007A1FF2" w:rsidRPr="007C0B86" w:rsidRDefault="007A1FF2" w:rsidP="007A1FF2">
            <w:pPr>
              <w:spacing w:line="240" w:lineRule="auto"/>
              <w:jc w:val="left"/>
              <w:rPr>
                <w:b/>
                <w:color w:val="000000"/>
                <w:szCs w:val="24"/>
                <w:lang w:eastAsia="en-IE"/>
              </w:rPr>
            </w:pPr>
            <w:r w:rsidRPr="007C0B86">
              <w:rPr>
                <w:b/>
                <w:color w:val="000000"/>
                <w:szCs w:val="24"/>
                <w:lang w:eastAsia="en-IE"/>
              </w:rPr>
              <w:t>Tune</w:t>
            </w:r>
          </w:p>
        </w:tc>
        <w:tc>
          <w:tcPr>
            <w:tcW w:w="0" w:type="auto"/>
            <w:shd w:val="clear" w:color="auto" w:fill="D9D9D9" w:themeFill="background1" w:themeFillShade="D9"/>
            <w:noWrap/>
            <w:hideMark/>
          </w:tcPr>
          <w:p w:rsidR="007A1FF2" w:rsidRPr="007C0B86" w:rsidRDefault="007A1FF2" w:rsidP="007A1FF2">
            <w:pPr>
              <w:spacing w:line="240" w:lineRule="auto"/>
              <w:jc w:val="left"/>
              <w:rPr>
                <w:b/>
                <w:color w:val="000000"/>
                <w:szCs w:val="24"/>
                <w:lang w:eastAsia="en-IE"/>
              </w:rPr>
            </w:pPr>
            <w:r w:rsidRPr="007C0B86">
              <w:rPr>
                <w:b/>
                <w:color w:val="000000"/>
                <w:szCs w:val="24"/>
                <w:lang w:eastAsia="en-IE"/>
              </w:rPr>
              <w:t>Human</w:t>
            </w:r>
          </w:p>
        </w:tc>
        <w:tc>
          <w:tcPr>
            <w:tcW w:w="0" w:type="auto"/>
            <w:shd w:val="clear" w:color="auto" w:fill="D9D9D9" w:themeFill="background1" w:themeFillShade="D9"/>
            <w:noWrap/>
            <w:hideMark/>
          </w:tcPr>
          <w:p w:rsidR="007A1FF2" w:rsidRPr="007C0B86" w:rsidRDefault="007A1FF2" w:rsidP="007A1FF2">
            <w:pPr>
              <w:spacing w:line="240" w:lineRule="auto"/>
              <w:jc w:val="left"/>
              <w:rPr>
                <w:b/>
                <w:color w:val="000000"/>
                <w:szCs w:val="24"/>
                <w:lang w:eastAsia="en-IE"/>
              </w:rPr>
            </w:pPr>
            <w:r w:rsidRPr="007C0B86">
              <w:rPr>
                <w:b/>
                <w:color w:val="000000"/>
                <w:szCs w:val="24"/>
                <w:lang w:eastAsia="en-IE"/>
              </w:rPr>
              <w:t>Machine</w:t>
            </w:r>
          </w:p>
        </w:tc>
        <w:tc>
          <w:tcPr>
            <w:tcW w:w="0" w:type="auto"/>
            <w:shd w:val="clear" w:color="auto" w:fill="D9D9D9" w:themeFill="background1" w:themeFillShade="D9"/>
            <w:noWrap/>
            <w:hideMark/>
          </w:tcPr>
          <w:p w:rsidR="007A1FF2" w:rsidRPr="007C0B86" w:rsidRDefault="007A1FF2" w:rsidP="007A1FF2">
            <w:pPr>
              <w:spacing w:line="240" w:lineRule="auto"/>
              <w:jc w:val="left"/>
              <w:rPr>
                <w:b/>
                <w:color w:val="000000"/>
                <w:szCs w:val="24"/>
                <w:lang w:eastAsia="en-IE"/>
              </w:rPr>
            </w:pPr>
            <w:r w:rsidRPr="007C0B86">
              <w:rPr>
                <w:b/>
                <w:color w:val="000000"/>
                <w:szCs w:val="24"/>
                <w:lang w:eastAsia="en-IE"/>
              </w:rPr>
              <w:t>|Human – Machine|</w:t>
            </w:r>
          </w:p>
        </w:tc>
      </w:tr>
      <w:tr w:rsidR="007A1FF2" w:rsidRPr="007C0B86" w:rsidTr="007A1FF2">
        <w:trPr>
          <w:trHeight w:val="315"/>
          <w:jc w:val="center"/>
        </w:trPr>
        <w:tc>
          <w:tcPr>
            <w:tcW w:w="0" w:type="auto"/>
            <w:noWrap/>
            <w:hideMark/>
          </w:tcPr>
          <w:p w:rsidR="007A1FF2" w:rsidRPr="007C0B86" w:rsidRDefault="007A1FF2" w:rsidP="007A1FF2">
            <w:pPr>
              <w:spacing w:line="240" w:lineRule="auto"/>
              <w:jc w:val="right"/>
              <w:rPr>
                <w:b/>
                <w:bCs/>
                <w:color w:val="000000"/>
                <w:szCs w:val="24"/>
                <w:lang w:eastAsia="en-IE"/>
              </w:rPr>
            </w:pPr>
            <w:r w:rsidRPr="007C0B86">
              <w:rPr>
                <w:b/>
                <w:bCs/>
                <w:color w:val="000000"/>
                <w:szCs w:val="24"/>
                <w:lang w:eastAsia="en-IE"/>
              </w:rPr>
              <w:t>15</w:t>
            </w:r>
          </w:p>
        </w:tc>
        <w:tc>
          <w:tcPr>
            <w:tcW w:w="0" w:type="auto"/>
            <w:noWrap/>
            <w:hideMark/>
          </w:tcPr>
          <w:p w:rsidR="007A1FF2" w:rsidRPr="007C0B86" w:rsidRDefault="007A1FF2" w:rsidP="007A1FF2">
            <w:pPr>
              <w:spacing w:line="240" w:lineRule="auto"/>
              <w:jc w:val="left"/>
              <w:rPr>
                <w:color w:val="000000"/>
                <w:szCs w:val="24"/>
                <w:lang w:eastAsia="en-IE"/>
              </w:rPr>
            </w:pPr>
            <w:r w:rsidRPr="007C0B86">
              <w:rPr>
                <w:color w:val="000000"/>
                <w:szCs w:val="24"/>
                <w:lang w:eastAsia="en-IE"/>
              </w:rPr>
              <w:t>Jim Coleman's</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0.00</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0.00</w:t>
            </w:r>
          </w:p>
        </w:tc>
        <w:tc>
          <w:tcPr>
            <w:tcW w:w="0" w:type="auto"/>
            <w:noWrap/>
            <w:hideMark/>
          </w:tcPr>
          <w:p w:rsidR="007A1FF2" w:rsidRPr="007C0B86" w:rsidRDefault="007A1FF2" w:rsidP="007A1FF2">
            <w:pPr>
              <w:spacing w:line="240" w:lineRule="auto"/>
              <w:jc w:val="left"/>
              <w:rPr>
                <w:color w:val="000000"/>
                <w:szCs w:val="24"/>
                <w:lang w:eastAsia="en-IE"/>
              </w:rPr>
            </w:pPr>
            <w:r w:rsidRPr="007C0B86">
              <w:rPr>
                <w:color w:val="000000"/>
                <w:szCs w:val="24"/>
                <w:lang w:eastAsia="en-IE"/>
              </w:rPr>
              <w:t> </w:t>
            </w:r>
          </w:p>
        </w:tc>
      </w:tr>
      <w:tr w:rsidR="007A1FF2" w:rsidRPr="007C0B86" w:rsidTr="007A1FF2">
        <w:trPr>
          <w:trHeight w:val="315"/>
          <w:jc w:val="center"/>
        </w:trPr>
        <w:tc>
          <w:tcPr>
            <w:tcW w:w="0" w:type="auto"/>
            <w:noWrap/>
            <w:hideMark/>
          </w:tcPr>
          <w:p w:rsidR="007A1FF2" w:rsidRPr="007C0B86" w:rsidRDefault="007A1FF2" w:rsidP="007A1FF2">
            <w:pPr>
              <w:spacing w:line="240" w:lineRule="auto"/>
              <w:jc w:val="left"/>
              <w:rPr>
                <w:b/>
                <w:bCs/>
                <w:color w:val="000000"/>
                <w:szCs w:val="24"/>
                <w:lang w:eastAsia="en-IE"/>
              </w:rPr>
            </w:pPr>
            <w:r w:rsidRPr="007C0B86">
              <w:rPr>
                <w:b/>
                <w:bCs/>
                <w:color w:val="000000"/>
                <w:szCs w:val="24"/>
                <w:lang w:eastAsia="en-IE"/>
              </w:rPr>
              <w:t> </w:t>
            </w:r>
          </w:p>
        </w:tc>
        <w:tc>
          <w:tcPr>
            <w:tcW w:w="0" w:type="auto"/>
            <w:noWrap/>
            <w:hideMark/>
          </w:tcPr>
          <w:p w:rsidR="007A1FF2" w:rsidRPr="007C0B86" w:rsidRDefault="007A1FF2" w:rsidP="007A1FF2">
            <w:pPr>
              <w:spacing w:line="240" w:lineRule="auto"/>
              <w:jc w:val="left"/>
              <w:rPr>
                <w:color w:val="000000"/>
                <w:szCs w:val="24"/>
                <w:lang w:eastAsia="en-IE"/>
              </w:rPr>
            </w:pPr>
            <w:r w:rsidRPr="007C0B86">
              <w:rPr>
                <w:color w:val="000000"/>
                <w:szCs w:val="24"/>
                <w:lang w:eastAsia="en-IE"/>
              </w:rPr>
              <w:t> </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20.80</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21.90</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1.10</w:t>
            </w:r>
          </w:p>
        </w:tc>
      </w:tr>
      <w:tr w:rsidR="007A1FF2" w:rsidRPr="007C0B86" w:rsidTr="007A1FF2">
        <w:trPr>
          <w:trHeight w:val="315"/>
          <w:jc w:val="center"/>
        </w:trPr>
        <w:tc>
          <w:tcPr>
            <w:tcW w:w="0" w:type="auto"/>
            <w:noWrap/>
            <w:hideMark/>
          </w:tcPr>
          <w:p w:rsidR="007A1FF2" w:rsidRPr="007C0B86" w:rsidRDefault="007A1FF2" w:rsidP="007A1FF2">
            <w:pPr>
              <w:spacing w:line="240" w:lineRule="auto"/>
              <w:jc w:val="left"/>
              <w:rPr>
                <w:b/>
                <w:bCs/>
                <w:color w:val="000000"/>
                <w:szCs w:val="24"/>
                <w:lang w:eastAsia="en-IE"/>
              </w:rPr>
            </w:pPr>
            <w:r w:rsidRPr="007C0B86">
              <w:rPr>
                <w:b/>
                <w:bCs/>
                <w:color w:val="000000"/>
                <w:szCs w:val="24"/>
                <w:lang w:eastAsia="en-IE"/>
              </w:rPr>
              <w:t> </w:t>
            </w:r>
          </w:p>
        </w:tc>
        <w:tc>
          <w:tcPr>
            <w:tcW w:w="0" w:type="auto"/>
            <w:noWrap/>
            <w:hideMark/>
          </w:tcPr>
          <w:p w:rsidR="007A1FF2" w:rsidRPr="007C0B86" w:rsidRDefault="007A1FF2" w:rsidP="007A1FF2">
            <w:pPr>
              <w:spacing w:line="240" w:lineRule="auto"/>
              <w:jc w:val="left"/>
              <w:rPr>
                <w:color w:val="000000"/>
                <w:szCs w:val="24"/>
                <w:lang w:eastAsia="en-IE"/>
              </w:rPr>
            </w:pPr>
            <w:r w:rsidRPr="007C0B86">
              <w:rPr>
                <w:color w:val="000000"/>
                <w:szCs w:val="24"/>
                <w:lang w:eastAsia="en-IE"/>
              </w:rPr>
              <w:t>George White's Favourite</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41.50</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43.15</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1.65</w:t>
            </w:r>
          </w:p>
        </w:tc>
      </w:tr>
      <w:tr w:rsidR="007A1FF2" w:rsidRPr="007C0B86" w:rsidTr="007A1FF2">
        <w:trPr>
          <w:trHeight w:val="315"/>
          <w:jc w:val="center"/>
        </w:trPr>
        <w:tc>
          <w:tcPr>
            <w:tcW w:w="0" w:type="auto"/>
            <w:noWrap/>
            <w:hideMark/>
          </w:tcPr>
          <w:p w:rsidR="007A1FF2" w:rsidRPr="007C0B86" w:rsidRDefault="007A1FF2" w:rsidP="007A1FF2">
            <w:pPr>
              <w:spacing w:line="240" w:lineRule="auto"/>
              <w:jc w:val="left"/>
              <w:rPr>
                <w:b/>
                <w:bCs/>
                <w:color w:val="000000"/>
                <w:szCs w:val="24"/>
                <w:lang w:eastAsia="en-IE"/>
              </w:rPr>
            </w:pPr>
            <w:r w:rsidRPr="007C0B86">
              <w:rPr>
                <w:b/>
                <w:bCs/>
                <w:color w:val="000000"/>
                <w:szCs w:val="24"/>
                <w:lang w:eastAsia="en-IE"/>
              </w:rPr>
              <w:t> </w:t>
            </w:r>
          </w:p>
        </w:tc>
        <w:tc>
          <w:tcPr>
            <w:tcW w:w="0" w:type="auto"/>
            <w:noWrap/>
            <w:hideMark/>
          </w:tcPr>
          <w:p w:rsidR="007A1FF2" w:rsidRPr="007C0B86" w:rsidRDefault="007A1FF2" w:rsidP="007A1FF2">
            <w:pPr>
              <w:spacing w:line="240" w:lineRule="auto"/>
              <w:jc w:val="left"/>
              <w:rPr>
                <w:color w:val="000000"/>
                <w:szCs w:val="24"/>
                <w:lang w:eastAsia="en-IE"/>
              </w:rPr>
            </w:pPr>
            <w:r w:rsidRPr="007C0B86">
              <w:rPr>
                <w:color w:val="000000"/>
                <w:szCs w:val="24"/>
                <w:lang w:eastAsia="en-IE"/>
              </w:rPr>
              <w:t>The Virginia</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83.00</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84.24</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1.24</w:t>
            </w:r>
          </w:p>
        </w:tc>
      </w:tr>
      <w:tr w:rsidR="007A1FF2" w:rsidRPr="007C0B86" w:rsidTr="007A1FF2">
        <w:trPr>
          <w:trHeight w:val="315"/>
          <w:jc w:val="center"/>
        </w:trPr>
        <w:tc>
          <w:tcPr>
            <w:tcW w:w="0" w:type="auto"/>
            <w:noWrap/>
            <w:hideMark/>
          </w:tcPr>
          <w:p w:rsidR="007A1FF2" w:rsidRPr="007C0B86" w:rsidRDefault="007A1FF2" w:rsidP="007A1FF2">
            <w:pPr>
              <w:spacing w:line="240" w:lineRule="auto"/>
              <w:jc w:val="left"/>
              <w:rPr>
                <w:b/>
                <w:bCs/>
                <w:color w:val="000000"/>
                <w:szCs w:val="24"/>
                <w:lang w:eastAsia="en-IE"/>
              </w:rPr>
            </w:pPr>
            <w:r w:rsidRPr="007C0B86">
              <w:rPr>
                <w:b/>
                <w:bCs/>
                <w:color w:val="000000"/>
                <w:szCs w:val="24"/>
                <w:lang w:eastAsia="en-IE"/>
              </w:rPr>
              <w:t> </w:t>
            </w:r>
          </w:p>
        </w:tc>
        <w:tc>
          <w:tcPr>
            <w:tcW w:w="0" w:type="auto"/>
            <w:noWrap/>
            <w:hideMark/>
          </w:tcPr>
          <w:p w:rsidR="007A1FF2" w:rsidRPr="007C0B86" w:rsidRDefault="007A1FF2" w:rsidP="007A1FF2">
            <w:pPr>
              <w:spacing w:line="240" w:lineRule="auto"/>
              <w:jc w:val="left"/>
              <w:rPr>
                <w:color w:val="000000"/>
                <w:szCs w:val="24"/>
                <w:lang w:eastAsia="en-IE"/>
              </w:rPr>
            </w:pPr>
            <w:r w:rsidRPr="007C0B86">
              <w:rPr>
                <w:color w:val="000000"/>
                <w:szCs w:val="24"/>
                <w:lang w:eastAsia="en-IE"/>
              </w:rPr>
              <w:t> </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124.00</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125.41</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1.41</w:t>
            </w:r>
          </w:p>
        </w:tc>
      </w:tr>
      <w:tr w:rsidR="007A1FF2" w:rsidRPr="007C0B86" w:rsidTr="007A1FF2">
        <w:trPr>
          <w:trHeight w:val="315"/>
          <w:jc w:val="center"/>
        </w:trPr>
        <w:tc>
          <w:tcPr>
            <w:tcW w:w="0" w:type="auto"/>
            <w:tcBorders>
              <w:bottom w:val="single" w:sz="4" w:space="0" w:color="auto"/>
            </w:tcBorders>
            <w:noWrap/>
            <w:hideMark/>
          </w:tcPr>
          <w:p w:rsidR="007A1FF2" w:rsidRPr="007C0B86" w:rsidRDefault="007A1FF2" w:rsidP="007A1FF2">
            <w:pPr>
              <w:spacing w:line="240" w:lineRule="auto"/>
              <w:jc w:val="left"/>
              <w:rPr>
                <w:b/>
                <w:bCs/>
                <w:color w:val="000000"/>
                <w:szCs w:val="24"/>
                <w:lang w:eastAsia="en-IE"/>
              </w:rPr>
            </w:pPr>
            <w:r w:rsidRPr="007C0B86">
              <w:rPr>
                <w:b/>
                <w:bCs/>
                <w:color w:val="000000"/>
                <w:szCs w:val="24"/>
                <w:lang w:eastAsia="en-IE"/>
              </w:rPr>
              <w:t> </w:t>
            </w:r>
          </w:p>
        </w:tc>
        <w:tc>
          <w:tcPr>
            <w:tcW w:w="0" w:type="auto"/>
            <w:tcBorders>
              <w:bottom w:val="single" w:sz="4" w:space="0" w:color="auto"/>
            </w:tcBorders>
            <w:noWrap/>
            <w:hideMark/>
          </w:tcPr>
          <w:p w:rsidR="007A1FF2" w:rsidRPr="007C0B86" w:rsidRDefault="007A1FF2" w:rsidP="007A1FF2">
            <w:pPr>
              <w:spacing w:line="240" w:lineRule="auto"/>
              <w:jc w:val="left"/>
              <w:rPr>
                <w:color w:val="000000"/>
                <w:szCs w:val="24"/>
                <w:lang w:eastAsia="en-IE"/>
              </w:rPr>
            </w:pPr>
            <w:r w:rsidRPr="007C0B86">
              <w:rPr>
                <w:color w:val="000000"/>
                <w:szCs w:val="24"/>
                <w:lang w:eastAsia="en-IE"/>
              </w:rPr>
              <w:t> </w:t>
            </w:r>
          </w:p>
        </w:tc>
        <w:tc>
          <w:tcPr>
            <w:tcW w:w="0" w:type="auto"/>
            <w:tcBorders>
              <w:bottom w:val="single" w:sz="4" w:space="0" w:color="auto"/>
            </w:tcBorders>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166.30</w:t>
            </w:r>
          </w:p>
        </w:tc>
        <w:tc>
          <w:tcPr>
            <w:tcW w:w="0" w:type="auto"/>
            <w:tcBorders>
              <w:bottom w:val="single" w:sz="4" w:space="0" w:color="auto"/>
            </w:tcBorders>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166.78</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0.48</w:t>
            </w:r>
          </w:p>
        </w:tc>
      </w:tr>
      <w:tr w:rsidR="007A1FF2" w:rsidRPr="007C0B86" w:rsidTr="007A1FF2">
        <w:trPr>
          <w:trHeight w:val="315"/>
          <w:jc w:val="center"/>
        </w:trPr>
        <w:tc>
          <w:tcPr>
            <w:tcW w:w="0" w:type="auto"/>
            <w:tcBorders>
              <w:left w:val="nil"/>
              <w:bottom w:val="nil"/>
              <w:right w:val="nil"/>
            </w:tcBorders>
            <w:noWrap/>
          </w:tcPr>
          <w:p w:rsidR="007A1FF2" w:rsidRPr="007C0B86" w:rsidRDefault="007A1FF2" w:rsidP="007A1FF2">
            <w:pPr>
              <w:spacing w:line="240" w:lineRule="auto"/>
              <w:jc w:val="left"/>
              <w:rPr>
                <w:b/>
                <w:bCs/>
                <w:color w:val="000000"/>
                <w:szCs w:val="24"/>
                <w:lang w:eastAsia="en-IE"/>
              </w:rPr>
            </w:pPr>
          </w:p>
        </w:tc>
        <w:tc>
          <w:tcPr>
            <w:tcW w:w="0" w:type="auto"/>
            <w:tcBorders>
              <w:left w:val="nil"/>
              <w:bottom w:val="nil"/>
            </w:tcBorders>
            <w:noWrap/>
          </w:tcPr>
          <w:p w:rsidR="007A1FF2" w:rsidRPr="007C0B86" w:rsidRDefault="007A1FF2" w:rsidP="007A1FF2">
            <w:pPr>
              <w:spacing w:line="240" w:lineRule="auto"/>
              <w:jc w:val="left"/>
              <w:rPr>
                <w:color w:val="000000"/>
                <w:szCs w:val="24"/>
                <w:lang w:eastAsia="en-IE"/>
              </w:rPr>
            </w:pPr>
          </w:p>
        </w:tc>
        <w:tc>
          <w:tcPr>
            <w:tcW w:w="0" w:type="auto"/>
            <w:gridSpan w:val="2"/>
            <w:shd w:val="clear" w:color="auto" w:fill="D9D9D9" w:themeFill="background1" w:themeFillShade="D9"/>
            <w:noWrap/>
          </w:tcPr>
          <w:p w:rsidR="007A1FF2" w:rsidRPr="007C0B86" w:rsidRDefault="007A1FF2" w:rsidP="007A1FF2">
            <w:pPr>
              <w:spacing w:line="240" w:lineRule="auto"/>
              <w:jc w:val="right"/>
              <w:rPr>
                <w:b/>
                <w:color w:val="000000"/>
                <w:szCs w:val="24"/>
                <w:lang w:eastAsia="en-IE"/>
              </w:rPr>
            </w:pPr>
            <w:r w:rsidRPr="007C0B86">
              <w:rPr>
                <w:b/>
                <w:color w:val="000000"/>
                <w:szCs w:val="24"/>
                <w:lang w:eastAsia="en-IE"/>
              </w:rPr>
              <w:t>Average:</w:t>
            </w:r>
          </w:p>
        </w:tc>
        <w:tc>
          <w:tcPr>
            <w:tcW w:w="0" w:type="auto"/>
            <w:noWrap/>
          </w:tcPr>
          <w:p w:rsidR="007A1FF2" w:rsidRPr="007C0B86" w:rsidRDefault="007A1FF2" w:rsidP="007A1FF2">
            <w:pPr>
              <w:spacing w:line="240" w:lineRule="auto"/>
              <w:jc w:val="right"/>
              <w:rPr>
                <w:color w:val="000000"/>
                <w:szCs w:val="24"/>
                <w:lang w:eastAsia="en-IE"/>
              </w:rPr>
            </w:pPr>
            <w:r>
              <w:rPr>
                <w:color w:val="000000"/>
                <w:szCs w:val="24"/>
                <w:lang w:eastAsia="en-IE"/>
              </w:rPr>
              <w:t>1.18</w:t>
            </w:r>
          </w:p>
        </w:tc>
      </w:tr>
    </w:tbl>
    <w:p w:rsidR="007A1FF2" w:rsidRDefault="007A1FF2" w:rsidP="007A1FF2">
      <w:pPr>
        <w:pStyle w:val="Caption"/>
      </w:pPr>
      <w:bookmarkStart w:id="353" w:name="_Ref193511466"/>
      <w:bookmarkStart w:id="354" w:name="_Toc208057948"/>
      <w:bookmarkStart w:id="355" w:name="_Toc222759802"/>
      <w:r w:rsidRPr="006B070C">
        <w:t xml:space="preserve">Table </w:t>
      </w:r>
      <w:fldSimple w:instr=" SEQ Table \* ARABIC ">
        <w:r w:rsidR="006C00DE">
          <w:rPr>
            <w:noProof/>
          </w:rPr>
          <w:t>33</w:t>
        </w:r>
      </w:fldSimple>
      <w:bookmarkEnd w:id="353"/>
      <w:r w:rsidRPr="006B070C">
        <w:t>: Human &amp; machine annotated turns</w:t>
      </w:r>
      <w:bookmarkEnd w:id="354"/>
      <w:bookmarkEnd w:id="355"/>
    </w:p>
    <w:p w:rsidR="007A1FF2" w:rsidRDefault="003A1BFD" w:rsidP="007A1FF2">
      <w:r>
        <w:tab/>
      </w:r>
      <w:r w:rsidRPr="006B070C">
        <w:t xml:space="preserve">From this table it can be seen that </w:t>
      </w:r>
      <w:r>
        <w:t>for this piece of audio, TANSEY</w:t>
      </w:r>
      <w:r w:rsidRPr="006B070C">
        <w:t xml:space="preserve"> was </w:t>
      </w:r>
      <w:r>
        <w:t xml:space="preserve">on average </w:t>
      </w:r>
      <w:r w:rsidRPr="006B070C">
        <w:t xml:space="preserve">within </w:t>
      </w:r>
      <w:r>
        <w:t xml:space="preserve">1.18 </w:t>
      </w:r>
      <w:r w:rsidRPr="006B070C">
        <w:t>seconds of the human annotations.</w:t>
      </w:r>
      <w:r w:rsidR="007A1FF2" w:rsidRPr="006B070C">
        <w:t xml:space="preserve"> </w:t>
      </w:r>
      <w:r w:rsidR="007A1FF2" w:rsidRPr="006B070C">
        <w:rPr>
          <w:bCs/>
        </w:rPr>
        <w:t xml:space="preserve">The overall annotation accuracy is obtained by calculating </w:t>
      </w:r>
      <w:r w:rsidR="007A1FF2" w:rsidRPr="00292E0D">
        <w:rPr>
          <w:bCs/>
        </w:rPr>
        <w:t>precision</w:t>
      </w:r>
      <w:r w:rsidR="007A1FF2" w:rsidRPr="006B070C">
        <w:rPr>
          <w:bCs/>
        </w:rPr>
        <w:t xml:space="preserve"> and</w:t>
      </w:r>
      <w:r w:rsidR="007A1FF2" w:rsidRPr="006B070C">
        <w:rPr>
          <w:bCs/>
          <w:i/>
        </w:rPr>
        <w:t xml:space="preserve"> </w:t>
      </w:r>
      <w:r w:rsidR="007A1FF2" w:rsidRPr="00292E0D">
        <w:rPr>
          <w:bCs/>
        </w:rPr>
        <w:t>recall</w:t>
      </w:r>
      <w:r w:rsidR="007A1FF2" w:rsidRPr="006B070C">
        <w:rPr>
          <w:bCs/>
          <w:i/>
        </w:rPr>
        <w:t xml:space="preserve">. </w:t>
      </w:r>
      <w:r w:rsidR="00855E9D" w:rsidRPr="006B070C">
        <w:fldChar w:fldCharType="begin"/>
      </w:r>
      <w:r w:rsidR="007A1FF2" w:rsidRPr="006B070C">
        <w:instrText xml:space="preserve"> REF _Ref193511677 \h </w:instrText>
      </w:r>
      <w:r w:rsidR="00855E9D" w:rsidRPr="006B070C">
        <w:fldChar w:fldCharType="separate"/>
      </w:r>
      <w:r w:rsidR="006C00DE" w:rsidRPr="006B070C">
        <w:t xml:space="preserve">Table </w:t>
      </w:r>
      <w:r w:rsidR="006C00DE">
        <w:rPr>
          <w:noProof/>
        </w:rPr>
        <w:t>34</w:t>
      </w:r>
      <w:r w:rsidR="00855E9D" w:rsidRPr="006B070C">
        <w:fldChar w:fldCharType="end"/>
      </w:r>
      <w:r w:rsidR="007A1FF2" w:rsidRPr="006B070C">
        <w:t xml:space="preserve"> shows the annotation accuracy</w:t>
      </w:r>
      <w:r w:rsidR="007A1FF2">
        <w:t xml:space="preserve"> with a threshold </w:t>
      </w:r>
      <w:r w:rsidR="007A1FF2" w:rsidRPr="00092A08">
        <w:rPr>
          <w:i/>
        </w:rPr>
        <w:t>t</w:t>
      </w:r>
      <w:r w:rsidR="007A1FF2">
        <w:t xml:space="preserve"> of 2</w:t>
      </w:r>
      <w:r w:rsidR="00D80937">
        <w:t>.0</w:t>
      </w:r>
      <w:r w:rsidR="007A1FF2">
        <w:t xml:space="preserve"> seconds</w:t>
      </w:r>
      <w:r w:rsidR="007A1FF2" w:rsidRPr="006B070C">
        <w:t>. I</w:t>
      </w:r>
      <w:r w:rsidR="007A1FF2">
        <w:t>t</w:t>
      </w:r>
      <w:r w:rsidR="007A1FF2" w:rsidRPr="006B070C">
        <w:t xml:space="preserve"> can be seen from </w:t>
      </w:r>
      <w:r w:rsidR="007A1FF2" w:rsidRPr="00292E0D">
        <w:t>precision</w:t>
      </w:r>
      <w:r w:rsidR="007A1FF2" w:rsidRPr="006B070C">
        <w:rPr>
          <w:i/>
        </w:rPr>
        <w:t xml:space="preserve"> </w:t>
      </w:r>
      <w:r w:rsidR="007A1FF2" w:rsidRPr="006B070C">
        <w:t xml:space="preserve">and </w:t>
      </w:r>
      <w:r w:rsidR="007A1FF2" w:rsidRPr="00292E0D">
        <w:t>recall</w:t>
      </w:r>
      <w:r w:rsidR="007A1FF2" w:rsidRPr="006B070C">
        <w:rPr>
          <w:i/>
        </w:rPr>
        <w:t xml:space="preserve"> </w:t>
      </w:r>
      <w:r w:rsidR="007A1FF2" w:rsidRPr="006B070C">
        <w:t xml:space="preserve">that the algorithm provides a high degree of accuracy at detecting turns. Because the algorithm can successfully identify turns, it can also correctly extract a suitable prefix from the subsequent tune in the set and so can identify the </w:t>
      </w:r>
      <w:r w:rsidR="007A1FF2">
        <w:t xml:space="preserve">subsequent </w:t>
      </w:r>
      <w:r w:rsidR="007A1FF2" w:rsidRPr="006B070C">
        <w:t xml:space="preserve">tune. </w:t>
      </w:r>
      <w:r w:rsidR="007A1FF2">
        <w:t>The precision score given means that 86</w:t>
      </w:r>
      <w:r w:rsidR="00D80937">
        <w:t>.36</w:t>
      </w:r>
      <w:r w:rsidR="007A1FF2">
        <w:t xml:space="preserve">% of the turns returned by the TANSEY algorithm were within </w:t>
      </w:r>
      <w:r w:rsidR="00DC4549">
        <w:t xml:space="preserve">two </w:t>
      </w:r>
      <w:r w:rsidR="007A1FF2">
        <w:t>seconds of the human annotations. The recall score given means that TANSEY recalled 80</w:t>
      </w:r>
      <w:r w:rsidR="00D80937">
        <w:t>.28</w:t>
      </w:r>
      <w:r w:rsidR="007A1FF2">
        <w:t xml:space="preserve">% of the human annotated turns from the test audio. </w:t>
      </w:r>
      <w:r w:rsidR="007A1FF2" w:rsidRPr="006B070C">
        <w:rPr>
          <w:i/>
        </w:rPr>
        <w:t>FN</w:t>
      </w:r>
      <w:r w:rsidR="007A1FF2" w:rsidRPr="006B070C">
        <w:t>’s were caused by the algorithm failing to correctly identify the transitions between tunes in a set.</w:t>
      </w:r>
      <w:r w:rsidR="007A1FF2">
        <w:t xml:space="preserve"> </w:t>
      </w:r>
    </w:p>
    <w:p w:rsidR="007A1FF2" w:rsidRPr="006B070C" w:rsidRDefault="007A1FF2" w:rsidP="007A1FF2"/>
    <w:tbl>
      <w:tblPr>
        <w:tblW w:w="0" w:type="auto"/>
        <w:jc w:val="center"/>
        <w:tblInd w:w="92" w:type="dxa"/>
        <w:tblLook w:val="04A0"/>
      </w:tblPr>
      <w:tblGrid>
        <w:gridCol w:w="576"/>
        <w:gridCol w:w="550"/>
        <w:gridCol w:w="523"/>
        <w:gridCol w:w="1483"/>
        <w:gridCol w:w="1136"/>
      </w:tblGrid>
      <w:tr w:rsidR="007A1FF2" w:rsidRPr="00924AEA" w:rsidTr="007A1FF2">
        <w:trPr>
          <w:cantSplit/>
          <w:trHeight w:val="168"/>
          <w:jc w:val="center"/>
        </w:trPr>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bottom"/>
            <w:hideMark/>
          </w:tcPr>
          <w:p w:rsidR="007A1FF2" w:rsidRPr="00924AEA" w:rsidRDefault="007A1FF2" w:rsidP="007A1FF2">
            <w:pPr>
              <w:spacing w:line="240" w:lineRule="auto"/>
              <w:rPr>
                <w:b/>
                <w:bCs/>
                <w:i/>
                <w:color w:val="000000"/>
                <w:szCs w:val="24"/>
                <w:lang w:eastAsia="en-IE"/>
              </w:rPr>
            </w:pPr>
            <w:r w:rsidRPr="00924AEA">
              <w:rPr>
                <w:b/>
                <w:bCs/>
                <w:i/>
                <w:color w:val="000000"/>
                <w:szCs w:val="24"/>
                <w:lang w:eastAsia="en-IE"/>
              </w:rPr>
              <w:t>TP</w:t>
            </w:r>
          </w:p>
        </w:tc>
        <w:tc>
          <w:tcPr>
            <w:tcW w:w="0" w:type="auto"/>
            <w:tcBorders>
              <w:top w:val="single" w:sz="8" w:space="0" w:color="auto"/>
              <w:left w:val="nil"/>
              <w:bottom w:val="single" w:sz="8" w:space="0" w:color="auto"/>
              <w:right w:val="single" w:sz="8" w:space="0" w:color="auto"/>
            </w:tcBorders>
            <w:shd w:val="clear" w:color="auto" w:fill="D9D9D9" w:themeFill="background1" w:themeFillShade="D9"/>
            <w:vAlign w:val="bottom"/>
            <w:hideMark/>
          </w:tcPr>
          <w:p w:rsidR="007A1FF2" w:rsidRPr="00924AEA" w:rsidRDefault="007A1FF2" w:rsidP="007A1FF2">
            <w:pPr>
              <w:spacing w:line="240" w:lineRule="auto"/>
              <w:rPr>
                <w:b/>
                <w:bCs/>
                <w:i/>
                <w:color w:val="000000"/>
                <w:szCs w:val="24"/>
                <w:lang w:eastAsia="en-IE"/>
              </w:rPr>
            </w:pPr>
            <w:r w:rsidRPr="00924AEA">
              <w:rPr>
                <w:b/>
                <w:bCs/>
                <w:i/>
                <w:color w:val="000000"/>
                <w:szCs w:val="24"/>
                <w:lang w:eastAsia="en-IE"/>
              </w:rPr>
              <w:t>FN</w:t>
            </w:r>
          </w:p>
        </w:tc>
        <w:tc>
          <w:tcPr>
            <w:tcW w:w="0" w:type="auto"/>
            <w:tcBorders>
              <w:top w:val="single" w:sz="8" w:space="0" w:color="auto"/>
              <w:left w:val="nil"/>
              <w:bottom w:val="single" w:sz="8" w:space="0" w:color="auto"/>
              <w:right w:val="single" w:sz="8" w:space="0" w:color="auto"/>
            </w:tcBorders>
            <w:shd w:val="clear" w:color="auto" w:fill="D9D9D9" w:themeFill="background1" w:themeFillShade="D9"/>
            <w:vAlign w:val="bottom"/>
            <w:hideMark/>
          </w:tcPr>
          <w:p w:rsidR="007A1FF2" w:rsidRPr="00924AEA" w:rsidRDefault="007A1FF2" w:rsidP="007A1FF2">
            <w:pPr>
              <w:spacing w:line="240" w:lineRule="auto"/>
              <w:rPr>
                <w:b/>
                <w:bCs/>
                <w:i/>
                <w:color w:val="000000"/>
                <w:szCs w:val="24"/>
                <w:lang w:eastAsia="en-IE"/>
              </w:rPr>
            </w:pPr>
            <w:r w:rsidRPr="00924AEA">
              <w:rPr>
                <w:b/>
                <w:bCs/>
                <w:i/>
                <w:color w:val="000000"/>
                <w:szCs w:val="24"/>
                <w:lang w:eastAsia="en-IE"/>
              </w:rPr>
              <w:t>FP</w:t>
            </w:r>
          </w:p>
        </w:tc>
        <w:tc>
          <w:tcPr>
            <w:tcW w:w="0" w:type="auto"/>
            <w:tcBorders>
              <w:top w:val="single" w:sz="8" w:space="0" w:color="auto"/>
              <w:left w:val="nil"/>
              <w:bottom w:val="single" w:sz="8" w:space="0" w:color="auto"/>
              <w:right w:val="single" w:sz="8" w:space="0" w:color="auto"/>
            </w:tcBorders>
            <w:shd w:val="clear" w:color="auto" w:fill="D9D9D9" w:themeFill="background1" w:themeFillShade="D9"/>
            <w:vAlign w:val="bottom"/>
            <w:hideMark/>
          </w:tcPr>
          <w:p w:rsidR="007A1FF2" w:rsidRPr="00924AEA" w:rsidRDefault="007A1FF2" w:rsidP="007A1FF2">
            <w:pPr>
              <w:spacing w:line="240" w:lineRule="auto"/>
              <w:rPr>
                <w:b/>
                <w:bCs/>
                <w:i/>
                <w:color w:val="000000"/>
                <w:szCs w:val="24"/>
                <w:lang w:eastAsia="en-IE"/>
              </w:rPr>
            </w:pPr>
            <w:r w:rsidRPr="00924AEA">
              <w:rPr>
                <w:b/>
                <w:bCs/>
                <w:i/>
                <w:color w:val="000000"/>
                <w:szCs w:val="24"/>
                <w:lang w:eastAsia="en-IE"/>
              </w:rPr>
              <w:t>precision(%)</w:t>
            </w:r>
          </w:p>
        </w:tc>
        <w:tc>
          <w:tcPr>
            <w:tcW w:w="0" w:type="auto"/>
            <w:tcBorders>
              <w:top w:val="single" w:sz="8" w:space="0" w:color="auto"/>
              <w:left w:val="nil"/>
              <w:bottom w:val="single" w:sz="8" w:space="0" w:color="auto"/>
              <w:right w:val="single" w:sz="8" w:space="0" w:color="auto"/>
            </w:tcBorders>
            <w:shd w:val="clear" w:color="auto" w:fill="D9D9D9" w:themeFill="background1" w:themeFillShade="D9"/>
            <w:vAlign w:val="bottom"/>
            <w:hideMark/>
          </w:tcPr>
          <w:p w:rsidR="007A1FF2" w:rsidRPr="00924AEA" w:rsidRDefault="007A1FF2" w:rsidP="007A1FF2">
            <w:pPr>
              <w:spacing w:line="240" w:lineRule="auto"/>
              <w:rPr>
                <w:b/>
                <w:bCs/>
                <w:i/>
                <w:color w:val="000000"/>
                <w:szCs w:val="24"/>
                <w:lang w:eastAsia="en-IE"/>
              </w:rPr>
            </w:pPr>
            <w:r w:rsidRPr="00924AEA">
              <w:rPr>
                <w:b/>
                <w:bCs/>
                <w:i/>
                <w:color w:val="000000"/>
                <w:szCs w:val="24"/>
                <w:lang w:eastAsia="en-IE"/>
              </w:rPr>
              <w:t>recall(%)</w:t>
            </w:r>
          </w:p>
        </w:tc>
      </w:tr>
      <w:tr w:rsidR="00D54029" w:rsidRPr="00924AEA" w:rsidTr="00D54029">
        <w:trPr>
          <w:cantSplit/>
          <w:trHeight w:val="72"/>
          <w:jc w:val="center"/>
        </w:trPr>
        <w:tc>
          <w:tcPr>
            <w:tcW w:w="0" w:type="auto"/>
            <w:tcBorders>
              <w:top w:val="nil"/>
              <w:left w:val="single" w:sz="8" w:space="0" w:color="auto"/>
              <w:bottom w:val="single" w:sz="8" w:space="0" w:color="auto"/>
              <w:right w:val="single" w:sz="8" w:space="0" w:color="auto"/>
            </w:tcBorders>
            <w:shd w:val="clear" w:color="auto" w:fill="auto"/>
            <w:vAlign w:val="bottom"/>
            <w:hideMark/>
          </w:tcPr>
          <w:p w:rsidR="00D54029" w:rsidRPr="00924AEA" w:rsidRDefault="00D54029" w:rsidP="007A1FF2">
            <w:pPr>
              <w:spacing w:line="240" w:lineRule="auto"/>
              <w:rPr>
                <w:color w:val="000000"/>
                <w:szCs w:val="24"/>
                <w:lang w:eastAsia="en-IE"/>
              </w:rPr>
            </w:pPr>
            <w:r w:rsidRPr="00924AEA">
              <w:rPr>
                <w:color w:val="000000"/>
                <w:szCs w:val="24"/>
                <w:lang w:eastAsia="en-IE"/>
              </w:rPr>
              <w:t>114</w:t>
            </w:r>
          </w:p>
        </w:tc>
        <w:tc>
          <w:tcPr>
            <w:tcW w:w="0" w:type="auto"/>
            <w:tcBorders>
              <w:top w:val="nil"/>
              <w:left w:val="nil"/>
              <w:bottom w:val="single" w:sz="8" w:space="0" w:color="auto"/>
              <w:right w:val="single" w:sz="8" w:space="0" w:color="auto"/>
            </w:tcBorders>
            <w:shd w:val="clear" w:color="auto" w:fill="auto"/>
            <w:vAlign w:val="bottom"/>
            <w:hideMark/>
          </w:tcPr>
          <w:p w:rsidR="00D54029" w:rsidRPr="00924AEA" w:rsidRDefault="00D54029" w:rsidP="007A1FF2">
            <w:pPr>
              <w:spacing w:line="240" w:lineRule="auto"/>
              <w:rPr>
                <w:color w:val="000000"/>
                <w:szCs w:val="24"/>
                <w:lang w:eastAsia="en-IE"/>
              </w:rPr>
            </w:pPr>
            <w:r w:rsidRPr="00924AEA">
              <w:rPr>
                <w:color w:val="000000"/>
                <w:szCs w:val="24"/>
                <w:lang w:eastAsia="en-IE"/>
              </w:rPr>
              <w:t>28</w:t>
            </w:r>
          </w:p>
        </w:tc>
        <w:tc>
          <w:tcPr>
            <w:tcW w:w="0" w:type="auto"/>
            <w:tcBorders>
              <w:top w:val="nil"/>
              <w:left w:val="nil"/>
              <w:bottom w:val="single" w:sz="8" w:space="0" w:color="auto"/>
              <w:right w:val="single" w:sz="8" w:space="0" w:color="auto"/>
            </w:tcBorders>
            <w:shd w:val="clear" w:color="auto" w:fill="auto"/>
            <w:vAlign w:val="bottom"/>
            <w:hideMark/>
          </w:tcPr>
          <w:p w:rsidR="00D54029" w:rsidRPr="00924AEA" w:rsidRDefault="00D54029" w:rsidP="007A1FF2">
            <w:pPr>
              <w:spacing w:line="240" w:lineRule="auto"/>
              <w:rPr>
                <w:color w:val="000000"/>
                <w:szCs w:val="24"/>
                <w:lang w:eastAsia="en-IE"/>
              </w:rPr>
            </w:pPr>
            <w:r w:rsidRPr="00924AEA">
              <w:rPr>
                <w:color w:val="000000"/>
                <w:szCs w:val="24"/>
                <w:lang w:eastAsia="en-IE"/>
              </w:rPr>
              <w:t>18</w:t>
            </w:r>
          </w:p>
        </w:tc>
        <w:tc>
          <w:tcPr>
            <w:tcW w:w="0" w:type="auto"/>
            <w:tcBorders>
              <w:top w:val="nil"/>
              <w:left w:val="nil"/>
              <w:bottom w:val="single" w:sz="8" w:space="0" w:color="auto"/>
              <w:right w:val="single" w:sz="8" w:space="0" w:color="auto"/>
            </w:tcBorders>
            <w:shd w:val="clear" w:color="auto" w:fill="auto"/>
            <w:vAlign w:val="bottom"/>
            <w:hideMark/>
          </w:tcPr>
          <w:p w:rsidR="00D54029" w:rsidRDefault="00D54029" w:rsidP="00D54029">
            <w:pPr>
              <w:spacing w:line="240" w:lineRule="auto"/>
              <w:rPr>
                <w:color w:val="000000"/>
                <w:szCs w:val="24"/>
              </w:rPr>
            </w:pPr>
            <w:r>
              <w:rPr>
                <w:color w:val="000000"/>
              </w:rPr>
              <w:t>86.36%</w:t>
            </w:r>
          </w:p>
        </w:tc>
        <w:tc>
          <w:tcPr>
            <w:tcW w:w="0" w:type="auto"/>
            <w:tcBorders>
              <w:top w:val="nil"/>
              <w:left w:val="nil"/>
              <w:bottom w:val="single" w:sz="8" w:space="0" w:color="auto"/>
              <w:right w:val="single" w:sz="8" w:space="0" w:color="auto"/>
            </w:tcBorders>
            <w:shd w:val="clear" w:color="auto" w:fill="auto"/>
            <w:vAlign w:val="bottom"/>
            <w:hideMark/>
          </w:tcPr>
          <w:p w:rsidR="00D54029" w:rsidRDefault="00D54029" w:rsidP="00D54029">
            <w:pPr>
              <w:spacing w:line="240" w:lineRule="auto"/>
              <w:rPr>
                <w:color w:val="000000"/>
                <w:szCs w:val="24"/>
              </w:rPr>
            </w:pPr>
            <w:r>
              <w:rPr>
                <w:color w:val="000000"/>
              </w:rPr>
              <w:t>80.28%</w:t>
            </w:r>
          </w:p>
        </w:tc>
      </w:tr>
    </w:tbl>
    <w:p w:rsidR="007A1FF2" w:rsidRPr="006B070C" w:rsidRDefault="007A1FF2" w:rsidP="007A1FF2">
      <w:pPr>
        <w:pStyle w:val="Caption"/>
      </w:pPr>
      <w:bookmarkStart w:id="356" w:name="_Ref193511677"/>
      <w:bookmarkStart w:id="357" w:name="_Toc208057949"/>
      <w:bookmarkStart w:id="358" w:name="_Toc222759803"/>
      <w:r w:rsidRPr="006B070C">
        <w:t xml:space="preserve">Table </w:t>
      </w:r>
      <w:fldSimple w:instr=" SEQ Table \* ARABIC ">
        <w:r w:rsidR="006C00DE">
          <w:rPr>
            <w:noProof/>
          </w:rPr>
          <w:t>34</w:t>
        </w:r>
      </w:fldSimple>
      <w:bookmarkEnd w:id="356"/>
      <w:r w:rsidRPr="006B070C">
        <w:t>: Annotation accuracy</w:t>
      </w:r>
      <w:bookmarkEnd w:id="357"/>
      <w:bookmarkEnd w:id="358"/>
    </w:p>
    <w:p w:rsidR="007A1FF2" w:rsidRDefault="007A1FF2" w:rsidP="007A1FF2">
      <w:r w:rsidRPr="006B070C">
        <w:tab/>
        <w:t>When this happens the algorithm cannot extract a representative prefix from the next tune and so all subsequent turns</w:t>
      </w:r>
      <w:r>
        <w:t xml:space="preserve"> are usually misidentified. </w:t>
      </w:r>
      <w:r>
        <w:tab/>
        <w:t xml:space="preserve">In </w:t>
      </w:r>
      <w:r w:rsidRPr="006B070C">
        <w:t xml:space="preserve">some cases, </w:t>
      </w:r>
      <w:r w:rsidRPr="006B070C">
        <w:rPr>
          <w:i/>
        </w:rPr>
        <w:t>FP</w:t>
      </w:r>
      <w:r w:rsidRPr="006B070C">
        <w:t xml:space="preserve">’s were within a few seconds of the </w:t>
      </w:r>
      <w:r w:rsidR="00DC4549">
        <w:t xml:space="preserve">two </w:t>
      </w:r>
      <w:r w:rsidRPr="006B070C">
        <w:t>second threshold set.</w:t>
      </w:r>
      <w:r>
        <w:t xml:space="preserve"> </w:t>
      </w:r>
      <w:r w:rsidR="00855E9D">
        <w:fldChar w:fldCharType="begin"/>
      </w:r>
      <w:r w:rsidR="00995E40">
        <w:instrText xml:space="preserve"> REF _Ref208224118 \h </w:instrText>
      </w:r>
      <w:r w:rsidR="00855E9D">
        <w:fldChar w:fldCharType="separate"/>
      </w:r>
      <w:r w:rsidR="006C00DE">
        <w:t xml:space="preserve">Table </w:t>
      </w:r>
      <w:r w:rsidR="006C00DE">
        <w:rPr>
          <w:noProof/>
        </w:rPr>
        <w:t>35</w:t>
      </w:r>
      <w:r w:rsidR="00855E9D">
        <w:fldChar w:fldCharType="end"/>
      </w:r>
      <w:r w:rsidR="00995E40">
        <w:t xml:space="preserve"> and </w:t>
      </w:r>
      <w:r w:rsidR="00855E9D">
        <w:fldChar w:fldCharType="begin"/>
      </w:r>
      <w:r w:rsidR="00995E40">
        <w:instrText xml:space="preserve"> REF _Ref208139977 \h </w:instrText>
      </w:r>
      <w:r w:rsidR="00855E9D">
        <w:fldChar w:fldCharType="separate"/>
      </w:r>
      <w:r w:rsidR="006C00DE">
        <w:t xml:space="preserve">Figure </w:t>
      </w:r>
      <w:r w:rsidR="006C00DE">
        <w:rPr>
          <w:noProof/>
        </w:rPr>
        <w:t>50</w:t>
      </w:r>
      <w:r w:rsidR="00855E9D">
        <w:fldChar w:fldCharType="end"/>
      </w:r>
      <w:r w:rsidR="00995E40">
        <w:t xml:space="preserve"> give</w:t>
      </w:r>
      <w:r>
        <w:t xml:space="preserve"> precision and recall scores for different values of </w:t>
      </w:r>
      <w:r w:rsidRPr="00682CA2">
        <w:rPr>
          <w:i/>
        </w:rPr>
        <w:t>t</w:t>
      </w:r>
      <w:r>
        <w:t>.</w:t>
      </w:r>
    </w:p>
    <w:p w:rsidR="00995E40" w:rsidRDefault="00995E40" w:rsidP="007A1FF2"/>
    <w:p w:rsidR="00D54029" w:rsidRDefault="00D54029" w:rsidP="007A1FF2"/>
    <w:p w:rsidR="00D80937" w:rsidRDefault="00D80937" w:rsidP="007A1FF2"/>
    <w:tbl>
      <w:tblPr>
        <w:tblStyle w:val="tablephd"/>
        <w:tblW w:w="0" w:type="auto"/>
        <w:jc w:val="center"/>
        <w:tblLook w:val="04A0"/>
      </w:tblPr>
      <w:tblGrid>
        <w:gridCol w:w="456"/>
        <w:gridCol w:w="576"/>
        <w:gridCol w:w="550"/>
        <w:gridCol w:w="523"/>
        <w:gridCol w:w="1483"/>
        <w:gridCol w:w="1136"/>
      </w:tblGrid>
      <w:tr w:rsidR="007A1FF2" w:rsidRPr="00B01D27" w:rsidTr="007A1FF2">
        <w:trPr>
          <w:trHeight w:val="645"/>
          <w:jc w:val="center"/>
        </w:trPr>
        <w:tc>
          <w:tcPr>
            <w:tcW w:w="0" w:type="auto"/>
            <w:shd w:val="clear" w:color="auto" w:fill="D9D9D9" w:themeFill="background1" w:themeFillShade="D9"/>
            <w:noWrap/>
            <w:hideMark/>
          </w:tcPr>
          <w:p w:rsidR="007A1FF2" w:rsidRPr="00B01D27" w:rsidRDefault="007A1FF2" w:rsidP="00D80937">
            <w:pPr>
              <w:spacing w:line="240" w:lineRule="auto"/>
              <w:jc w:val="left"/>
              <w:rPr>
                <w:b/>
                <w:bCs/>
                <w:i/>
                <w:iCs/>
                <w:color w:val="000000"/>
                <w:szCs w:val="24"/>
                <w:lang w:eastAsia="en-IE"/>
              </w:rPr>
            </w:pPr>
            <w:r w:rsidRPr="00B01D27">
              <w:rPr>
                <w:b/>
                <w:bCs/>
                <w:i/>
                <w:iCs/>
                <w:color w:val="000000"/>
                <w:szCs w:val="24"/>
                <w:lang w:eastAsia="en-IE"/>
              </w:rPr>
              <w:lastRenderedPageBreak/>
              <w:t>t</w:t>
            </w:r>
          </w:p>
        </w:tc>
        <w:tc>
          <w:tcPr>
            <w:tcW w:w="0" w:type="auto"/>
            <w:shd w:val="clear" w:color="auto" w:fill="D9D9D9" w:themeFill="background1" w:themeFillShade="D9"/>
            <w:hideMark/>
          </w:tcPr>
          <w:p w:rsidR="007A1FF2" w:rsidRPr="00B01D27" w:rsidRDefault="007A1FF2" w:rsidP="007A1FF2">
            <w:pPr>
              <w:spacing w:line="240" w:lineRule="auto"/>
              <w:rPr>
                <w:b/>
                <w:bCs/>
                <w:i/>
                <w:color w:val="000000"/>
                <w:szCs w:val="24"/>
                <w:lang w:eastAsia="en-IE"/>
              </w:rPr>
            </w:pPr>
            <w:r w:rsidRPr="00B01D27">
              <w:rPr>
                <w:b/>
                <w:bCs/>
                <w:i/>
                <w:color w:val="000000"/>
                <w:szCs w:val="24"/>
                <w:lang w:eastAsia="en-IE"/>
              </w:rPr>
              <w:t>TP</w:t>
            </w:r>
          </w:p>
        </w:tc>
        <w:tc>
          <w:tcPr>
            <w:tcW w:w="0" w:type="auto"/>
            <w:shd w:val="clear" w:color="auto" w:fill="D9D9D9" w:themeFill="background1" w:themeFillShade="D9"/>
            <w:hideMark/>
          </w:tcPr>
          <w:p w:rsidR="007A1FF2" w:rsidRPr="00B01D27" w:rsidRDefault="007A1FF2" w:rsidP="007A1FF2">
            <w:pPr>
              <w:spacing w:line="240" w:lineRule="auto"/>
              <w:rPr>
                <w:b/>
                <w:bCs/>
                <w:i/>
                <w:color w:val="000000"/>
                <w:szCs w:val="24"/>
                <w:lang w:eastAsia="en-IE"/>
              </w:rPr>
            </w:pPr>
            <w:r w:rsidRPr="00B01D27">
              <w:rPr>
                <w:b/>
                <w:bCs/>
                <w:i/>
                <w:color w:val="000000"/>
                <w:szCs w:val="24"/>
                <w:lang w:eastAsia="en-IE"/>
              </w:rPr>
              <w:t>FN</w:t>
            </w:r>
          </w:p>
        </w:tc>
        <w:tc>
          <w:tcPr>
            <w:tcW w:w="0" w:type="auto"/>
            <w:shd w:val="clear" w:color="auto" w:fill="D9D9D9" w:themeFill="background1" w:themeFillShade="D9"/>
            <w:hideMark/>
          </w:tcPr>
          <w:p w:rsidR="007A1FF2" w:rsidRPr="00B01D27" w:rsidRDefault="007A1FF2" w:rsidP="007A1FF2">
            <w:pPr>
              <w:spacing w:line="240" w:lineRule="auto"/>
              <w:rPr>
                <w:b/>
                <w:bCs/>
                <w:i/>
                <w:color w:val="000000"/>
                <w:szCs w:val="24"/>
                <w:lang w:eastAsia="en-IE"/>
              </w:rPr>
            </w:pPr>
            <w:r w:rsidRPr="00B01D27">
              <w:rPr>
                <w:b/>
                <w:bCs/>
                <w:i/>
                <w:color w:val="000000"/>
                <w:szCs w:val="24"/>
                <w:lang w:eastAsia="en-IE"/>
              </w:rPr>
              <w:t>FP</w:t>
            </w:r>
          </w:p>
        </w:tc>
        <w:tc>
          <w:tcPr>
            <w:tcW w:w="0" w:type="auto"/>
            <w:shd w:val="clear" w:color="auto" w:fill="D9D9D9" w:themeFill="background1" w:themeFillShade="D9"/>
            <w:hideMark/>
          </w:tcPr>
          <w:p w:rsidR="007A1FF2" w:rsidRPr="00B01D27" w:rsidRDefault="007A1FF2" w:rsidP="007A1FF2">
            <w:pPr>
              <w:spacing w:line="240" w:lineRule="auto"/>
              <w:rPr>
                <w:b/>
                <w:bCs/>
                <w:i/>
                <w:color w:val="000000"/>
                <w:szCs w:val="24"/>
                <w:lang w:eastAsia="en-IE"/>
              </w:rPr>
            </w:pPr>
            <w:r w:rsidRPr="00B01D27">
              <w:rPr>
                <w:b/>
                <w:bCs/>
                <w:i/>
                <w:color w:val="000000"/>
                <w:szCs w:val="24"/>
                <w:lang w:eastAsia="en-IE"/>
              </w:rPr>
              <w:t>precision(%)</w:t>
            </w:r>
          </w:p>
        </w:tc>
        <w:tc>
          <w:tcPr>
            <w:tcW w:w="0" w:type="auto"/>
            <w:shd w:val="clear" w:color="auto" w:fill="D9D9D9" w:themeFill="background1" w:themeFillShade="D9"/>
            <w:hideMark/>
          </w:tcPr>
          <w:p w:rsidR="007A1FF2" w:rsidRPr="00B01D27" w:rsidRDefault="007A1FF2" w:rsidP="007A1FF2">
            <w:pPr>
              <w:spacing w:line="240" w:lineRule="auto"/>
              <w:rPr>
                <w:b/>
                <w:bCs/>
                <w:i/>
                <w:color w:val="000000"/>
                <w:szCs w:val="24"/>
                <w:lang w:eastAsia="en-IE"/>
              </w:rPr>
            </w:pPr>
            <w:r w:rsidRPr="00B01D27">
              <w:rPr>
                <w:b/>
                <w:bCs/>
                <w:i/>
                <w:color w:val="000000"/>
                <w:szCs w:val="24"/>
                <w:lang w:eastAsia="en-IE"/>
              </w:rPr>
              <w:t>recall(%)</w:t>
            </w:r>
          </w:p>
        </w:tc>
      </w:tr>
      <w:tr w:rsidR="007A1FF2" w:rsidRPr="00B01D27" w:rsidTr="00D80937">
        <w:trPr>
          <w:trHeight w:val="82"/>
          <w:jc w:val="center"/>
        </w:trPr>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w:t>
            </w:r>
          </w:p>
        </w:tc>
        <w:tc>
          <w:tcPr>
            <w:tcW w:w="0" w:type="auto"/>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2</w:t>
            </w:r>
          </w:p>
        </w:tc>
        <w:tc>
          <w:tcPr>
            <w:tcW w:w="0" w:type="auto"/>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50</w:t>
            </w:r>
          </w:p>
        </w:tc>
        <w:tc>
          <w:tcPr>
            <w:tcW w:w="0" w:type="auto"/>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40</w:t>
            </w:r>
          </w:p>
        </w:tc>
        <w:tc>
          <w:tcPr>
            <w:tcW w:w="0" w:type="auto"/>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69.70%</w:t>
            </w:r>
          </w:p>
        </w:tc>
        <w:tc>
          <w:tcPr>
            <w:tcW w:w="0" w:type="auto"/>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64.79%</w:t>
            </w:r>
          </w:p>
        </w:tc>
      </w:tr>
      <w:tr w:rsidR="007A1FF2" w:rsidRPr="00B01D27" w:rsidTr="00D80937">
        <w:trPr>
          <w:trHeight w:val="82"/>
          <w:jc w:val="center"/>
        </w:trPr>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2</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14</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28</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8</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86.36%</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80.28%</w:t>
            </w:r>
          </w:p>
        </w:tc>
      </w:tr>
      <w:tr w:rsidR="007A1FF2" w:rsidRPr="00B01D27" w:rsidTr="00D80937">
        <w:trPr>
          <w:trHeight w:val="82"/>
          <w:jc w:val="center"/>
        </w:trPr>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3</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22</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20</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0</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2.42%</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85.92%</w:t>
            </w:r>
          </w:p>
        </w:tc>
      </w:tr>
      <w:tr w:rsidR="007A1FF2" w:rsidRPr="00B01D27" w:rsidTr="00D80937">
        <w:trPr>
          <w:trHeight w:val="82"/>
          <w:jc w:val="center"/>
        </w:trPr>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4</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25</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7</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7</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4.70%</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88.03%</w:t>
            </w:r>
          </w:p>
        </w:tc>
      </w:tr>
      <w:tr w:rsidR="007A1FF2" w:rsidRPr="00B01D27" w:rsidTr="00D80937">
        <w:trPr>
          <w:trHeight w:val="82"/>
          <w:jc w:val="center"/>
        </w:trPr>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5</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26</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6</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6</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5.45%</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88.73%</w:t>
            </w:r>
          </w:p>
        </w:tc>
      </w:tr>
      <w:tr w:rsidR="007A1FF2" w:rsidRPr="00B01D27" w:rsidTr="00D80937">
        <w:trPr>
          <w:trHeight w:val="107"/>
          <w:jc w:val="center"/>
        </w:trPr>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6</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28</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4</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4</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6.97%</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0.14%</w:t>
            </w:r>
          </w:p>
        </w:tc>
      </w:tr>
      <w:tr w:rsidR="007A1FF2" w:rsidRPr="00B01D27" w:rsidTr="007A1FF2">
        <w:trPr>
          <w:trHeight w:val="315"/>
          <w:jc w:val="center"/>
        </w:trPr>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7</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28</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4</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4</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6.97%</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0.14%</w:t>
            </w:r>
          </w:p>
        </w:tc>
      </w:tr>
      <w:tr w:rsidR="007A1FF2" w:rsidRPr="00B01D27" w:rsidTr="00D80937">
        <w:trPr>
          <w:trHeight w:val="82"/>
          <w:jc w:val="center"/>
        </w:trPr>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8</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28</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4</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4</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6.97%</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0.14%</w:t>
            </w:r>
          </w:p>
        </w:tc>
      </w:tr>
      <w:tr w:rsidR="007A1FF2" w:rsidRPr="00B01D27" w:rsidTr="00D80937">
        <w:trPr>
          <w:trHeight w:val="82"/>
          <w:jc w:val="center"/>
        </w:trPr>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28</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4</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4</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6.97%</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0.14%</w:t>
            </w:r>
          </w:p>
        </w:tc>
      </w:tr>
      <w:tr w:rsidR="007A1FF2" w:rsidRPr="00B01D27" w:rsidTr="00D80937">
        <w:trPr>
          <w:trHeight w:val="82"/>
          <w:jc w:val="center"/>
        </w:trPr>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0</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29</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3</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3</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7.73%</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0.85%</w:t>
            </w:r>
          </w:p>
        </w:tc>
      </w:tr>
    </w:tbl>
    <w:p w:rsidR="007A1FF2" w:rsidRDefault="007A1FF2" w:rsidP="007A1FF2">
      <w:pPr>
        <w:pStyle w:val="Caption"/>
        <w:rPr>
          <w:i/>
        </w:rPr>
      </w:pPr>
      <w:bookmarkStart w:id="359" w:name="_Ref208224118"/>
      <w:bookmarkStart w:id="360" w:name="_Toc222759804"/>
      <w:r>
        <w:t xml:space="preserve">Table </w:t>
      </w:r>
      <w:fldSimple w:instr=" SEQ Table \* ARABIC ">
        <w:r w:rsidR="006C00DE">
          <w:rPr>
            <w:noProof/>
          </w:rPr>
          <w:t>35</w:t>
        </w:r>
      </w:fldSimple>
      <w:bookmarkEnd w:id="359"/>
      <w:r>
        <w:t xml:space="preserve">: Precision and recall scores for TANSEY with different values of </w:t>
      </w:r>
      <w:r w:rsidRPr="000E472E">
        <w:rPr>
          <w:i/>
        </w:rPr>
        <w:t>tf</w:t>
      </w:r>
      <w:bookmarkEnd w:id="360"/>
    </w:p>
    <w:p w:rsidR="007A1FF2" w:rsidRDefault="007A1FF2" w:rsidP="0067624B">
      <w:pPr>
        <w:ind w:firstLine="720"/>
      </w:pPr>
      <w:r>
        <w:t xml:space="preserve">These values are given in graph form in </w:t>
      </w:r>
      <w:r w:rsidR="00855E9D">
        <w:fldChar w:fldCharType="begin"/>
      </w:r>
      <w:r>
        <w:instrText xml:space="preserve"> REF _Ref208139977 \h </w:instrText>
      </w:r>
      <w:r w:rsidR="00855E9D">
        <w:fldChar w:fldCharType="separate"/>
      </w:r>
      <w:r w:rsidR="006C00DE">
        <w:t xml:space="preserve">Figure </w:t>
      </w:r>
      <w:r w:rsidR="006C00DE">
        <w:rPr>
          <w:noProof/>
        </w:rPr>
        <w:t>50</w:t>
      </w:r>
      <w:r w:rsidR="00855E9D">
        <w:fldChar w:fldCharType="end"/>
      </w:r>
      <w:r>
        <w:t>.</w:t>
      </w:r>
    </w:p>
    <w:p w:rsidR="0067624B" w:rsidRPr="000E472E" w:rsidRDefault="0067624B" w:rsidP="007A1FF2"/>
    <w:p w:rsidR="007A1FF2" w:rsidRDefault="007A1FF2" w:rsidP="007A1FF2">
      <w:pPr>
        <w:jc w:val="center"/>
      </w:pPr>
      <w:r w:rsidRPr="000E472E">
        <w:rPr>
          <w:noProof/>
          <w:lang w:eastAsia="en-IE"/>
        </w:rPr>
        <w:drawing>
          <wp:inline distT="0" distB="0" distL="0" distR="0">
            <wp:extent cx="4572000" cy="2743200"/>
            <wp:effectExtent l="19050" t="0" r="19050" b="0"/>
            <wp:docPr id="18"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72"/>
              </a:graphicData>
            </a:graphic>
          </wp:inline>
        </w:drawing>
      </w:r>
    </w:p>
    <w:p w:rsidR="007A1FF2" w:rsidRPr="000E472E" w:rsidRDefault="007A1FF2" w:rsidP="007A1FF2">
      <w:pPr>
        <w:pStyle w:val="Caption"/>
      </w:pPr>
      <w:bookmarkStart w:id="361" w:name="_Ref208139977"/>
      <w:bookmarkStart w:id="362" w:name="_Toc222759769"/>
      <w:r>
        <w:t xml:space="preserve">Figure </w:t>
      </w:r>
      <w:fldSimple w:instr=" SEQ Figure \* ARABIC ">
        <w:r w:rsidR="006C00DE">
          <w:rPr>
            <w:noProof/>
          </w:rPr>
          <w:t>50</w:t>
        </w:r>
      </w:fldSimple>
      <w:bookmarkEnd w:id="361"/>
      <w:r>
        <w:t xml:space="preserve">: Graph of precision and recall scores for TANSEY with different values of </w:t>
      </w:r>
      <w:r w:rsidRPr="00767F72">
        <w:rPr>
          <w:i/>
        </w:rPr>
        <w:t>t</w:t>
      </w:r>
      <w:bookmarkEnd w:id="362"/>
    </w:p>
    <w:p w:rsidR="00CE34DD" w:rsidRPr="006B070C" w:rsidRDefault="00E635EE" w:rsidP="00326321">
      <w:pPr>
        <w:pStyle w:val="MscHeading2"/>
      </w:pPr>
      <w:bookmarkStart w:id="363" w:name="_Toc222759708"/>
      <w:r>
        <w:t>Conclusions</w:t>
      </w:r>
      <w:bookmarkEnd w:id="363"/>
    </w:p>
    <w:p w:rsidR="004A64E9" w:rsidRDefault="004A64E9" w:rsidP="00CE34DD">
      <w:r>
        <w:t>Irish traditional dance tunes are almost never played singly. Instead, tunes are usually repeated several times individually and grouped into sets of multiple tunes played segue (without an interval). Any annotation system for traditional music must take this fact into consideration and be able to annotate a recording of a set of tunes played in this fashion. Due to tempo deviation in the performance of traditional dance tunes</w:t>
      </w:r>
      <w:r w:rsidR="00682CA2">
        <w:t xml:space="preserve"> (section </w:t>
      </w:r>
      <w:r w:rsidR="00855E9D">
        <w:fldChar w:fldCharType="begin"/>
      </w:r>
      <w:r w:rsidR="00682CA2">
        <w:instrText xml:space="preserve"> REF _Ref206141945 \r \h </w:instrText>
      </w:r>
      <w:r w:rsidR="00855E9D">
        <w:fldChar w:fldCharType="separate"/>
      </w:r>
      <w:r w:rsidR="006C00DE">
        <w:t>2.2</w:t>
      </w:r>
      <w:r w:rsidR="00855E9D">
        <w:fldChar w:fldCharType="end"/>
      </w:r>
      <w:r w:rsidR="00682CA2">
        <w:t>)</w:t>
      </w:r>
      <w:r>
        <w:t xml:space="preserve">, it is </w:t>
      </w:r>
      <w:r w:rsidR="00D80937">
        <w:t>difficult</w:t>
      </w:r>
      <w:r>
        <w:t xml:space="preserve"> to determine the timings of turns in sets by using calculated </w:t>
      </w:r>
      <w:r>
        <w:lastRenderedPageBreak/>
        <w:t>timing information. Also it is possible in a set</w:t>
      </w:r>
      <w:r w:rsidR="00864492">
        <w:t>,</w:t>
      </w:r>
      <w:r>
        <w:t xml:space="preserve"> for a single tune to be played once or many times and so looking for repetitive patterns in the overall recording</w:t>
      </w:r>
      <w:r w:rsidR="00864492">
        <w:t xml:space="preserve"> </w:t>
      </w:r>
      <w:r>
        <w:t>is also not an option.</w:t>
      </w:r>
    </w:p>
    <w:p w:rsidR="00864492" w:rsidRDefault="00CE34DD" w:rsidP="004A64E9">
      <w:pPr>
        <w:ind w:firstLine="432"/>
      </w:pPr>
      <w:r w:rsidRPr="006B070C">
        <w:t xml:space="preserve">This </w:t>
      </w:r>
      <w:r w:rsidR="00326321">
        <w:t xml:space="preserve">chapter </w:t>
      </w:r>
      <w:r w:rsidRPr="006B070C">
        <w:t xml:space="preserve">presented a novel algorithm </w:t>
      </w:r>
      <w:r w:rsidR="005A722C">
        <w:t>which</w:t>
      </w:r>
      <w:r w:rsidRPr="006B070C">
        <w:t xml:space="preserve"> addresses </w:t>
      </w:r>
      <w:r w:rsidR="004A64E9">
        <w:t xml:space="preserve">this </w:t>
      </w:r>
      <w:r w:rsidRPr="006B070C">
        <w:t xml:space="preserve">problem in the domain of Irish traditional dance </w:t>
      </w:r>
      <w:r w:rsidR="000F22EC" w:rsidRPr="006B070C">
        <w:t>music</w:t>
      </w:r>
      <w:r w:rsidRPr="006B070C">
        <w:t xml:space="preserve">. </w:t>
      </w:r>
      <w:r w:rsidR="00864492">
        <w:t>A</w:t>
      </w:r>
      <w:r w:rsidRPr="006B070C">
        <w:t xml:space="preserve"> set can contain an arbitrary number of tunes played segue without an interval and tunes in sets are repeated an arbitrary number of times</w:t>
      </w:r>
      <w:r w:rsidR="00864492">
        <w:t xml:space="preserve">. Tunes in a set are </w:t>
      </w:r>
      <w:r w:rsidRPr="006B070C">
        <w:t xml:space="preserve">always in the same time signature and often in the same key </w:t>
      </w:r>
      <w:r w:rsidR="00864492">
        <w:t xml:space="preserve">and so there is a </w:t>
      </w:r>
      <w:r w:rsidRPr="006B070C">
        <w:t xml:space="preserve">significant challenge in recognising where one tune ends and the next tune starts. </w:t>
      </w:r>
      <w:r w:rsidR="004A64E9">
        <w:t xml:space="preserve">TANSEY </w:t>
      </w:r>
      <w:r w:rsidR="00864492">
        <w:t xml:space="preserve">solves this problem by first extracting a melodic subsequence from the start of a recording and </w:t>
      </w:r>
      <w:r w:rsidR="008850EB">
        <w:t xml:space="preserve">then </w:t>
      </w:r>
      <w:r w:rsidR="00864492">
        <w:t>using that subsequence to identify the first tune</w:t>
      </w:r>
      <w:r w:rsidR="004A64E9">
        <w:t xml:space="preserve">. </w:t>
      </w:r>
      <w:r w:rsidR="00D80937">
        <w:t xml:space="preserve">TANSEY takes advantage of the transcription and expressiveness compensation algorithms which address P1-P9 from Chapter 2, presented in Chapter 6. </w:t>
      </w:r>
      <w:r w:rsidR="00864492">
        <w:t xml:space="preserve">A similarity profile is then used to find instances of that tune in the </w:t>
      </w:r>
      <w:r w:rsidR="008850EB">
        <w:t>transcription of the overall recording</w:t>
      </w:r>
      <w:r w:rsidR="00864492">
        <w:t xml:space="preserve">. The end of last instance of the tune in the similarity profile is then used to identify the turn, whereby a second and subsequent subsequence can be extracted. </w:t>
      </w:r>
      <w:r w:rsidR="00D80937">
        <w:t>TANSEY represents a unique solution to P9 from Chapter 2 and Contribution 4 of this PhD thesis.</w:t>
      </w:r>
    </w:p>
    <w:p w:rsidR="00CE34DD" w:rsidRPr="006B070C" w:rsidRDefault="00864492" w:rsidP="00864492">
      <w:pPr>
        <w:ind w:firstLine="432"/>
      </w:pPr>
      <w:r>
        <w:t xml:space="preserve">An experiment was carried out using TANSEY to annotate thirty recordings of sets of tunes played on a variety of traditional instruments. Results were presented using standard measures of precision and recall from the field of information retrieval. </w:t>
      </w:r>
      <w:r w:rsidR="00CE34DD" w:rsidRPr="006B070C">
        <w:t xml:space="preserve">The results </w:t>
      </w:r>
      <w:r>
        <w:t xml:space="preserve">of this experiment </w:t>
      </w:r>
      <w:r w:rsidR="00CE34DD" w:rsidRPr="006B070C">
        <w:t xml:space="preserve">prove that </w:t>
      </w:r>
      <w:r>
        <w:t xml:space="preserve">the approach of using similarity profiles is </w:t>
      </w:r>
      <w:r w:rsidR="00CE34DD" w:rsidRPr="006B070C">
        <w:t>effective</w:t>
      </w:r>
      <w:r w:rsidR="000F22EC">
        <w:t xml:space="preserve"> a</w:t>
      </w:r>
      <w:r w:rsidR="00CE34DD" w:rsidRPr="006B070C">
        <w:t xml:space="preserve">t segmenting sets, counting repetitions and at annotating individual tunes played in a set. To </w:t>
      </w:r>
      <w:r w:rsidR="000F22EC">
        <w:t xml:space="preserve">the authors </w:t>
      </w:r>
      <w:r w:rsidR="00CE34DD" w:rsidRPr="006B070C">
        <w:t xml:space="preserve">knowledge this is the first time this </w:t>
      </w:r>
      <w:r w:rsidR="00DC4549">
        <w:t xml:space="preserve">specific </w:t>
      </w:r>
      <w:r w:rsidR="00CE34DD" w:rsidRPr="006B070C">
        <w:t xml:space="preserve">problem has been addressed in an MIR system and </w:t>
      </w:r>
      <w:r w:rsidR="000F22EC">
        <w:t xml:space="preserve">it is suggested </w:t>
      </w:r>
      <w:r w:rsidR="00CE34DD" w:rsidRPr="006B070C">
        <w:t xml:space="preserve">that the proposed approach can be adapted to segmenting repeated tunes from other genres played </w:t>
      </w:r>
      <w:r w:rsidR="004A64E9">
        <w:t>segue</w:t>
      </w:r>
      <w:r w:rsidR="00CE34DD" w:rsidRPr="006B070C">
        <w:t>.</w:t>
      </w:r>
    </w:p>
    <w:p w:rsidR="00CE34DD" w:rsidRPr="006B070C" w:rsidRDefault="00CE34DD" w:rsidP="00CE34DD">
      <w:pPr>
        <w:sectPr w:rsidR="00CE34DD" w:rsidRPr="006B070C" w:rsidSect="004818D3">
          <w:headerReference w:type="default" r:id="rId73"/>
          <w:pgSz w:w="11907" w:h="16840" w:code="9"/>
          <w:pgMar w:top="1440" w:right="1797" w:bottom="1440" w:left="1797" w:header="720" w:footer="720" w:gutter="0"/>
          <w:cols w:space="720"/>
        </w:sectPr>
      </w:pPr>
      <w:r w:rsidRPr="006B070C">
        <w:tab/>
      </w:r>
    </w:p>
    <w:p w:rsidR="009F1C26" w:rsidRDefault="000676DF" w:rsidP="009F1C26">
      <w:pPr>
        <w:pStyle w:val="MscHeading1"/>
      </w:pPr>
      <w:bookmarkStart w:id="364" w:name="_Toc222759709"/>
      <w:r w:rsidRPr="006B070C">
        <w:lastRenderedPageBreak/>
        <w:t>Conclusions</w:t>
      </w:r>
      <w:r w:rsidR="00326321">
        <w:t xml:space="preserve"> &amp; Future Work</w:t>
      </w:r>
      <w:bookmarkEnd w:id="364"/>
    </w:p>
    <w:p w:rsidR="006661F2" w:rsidRPr="006661F2" w:rsidRDefault="006661F2" w:rsidP="006661F2">
      <w:r>
        <w:t xml:space="preserve">As described in Chapter 1, Irish traditional music is an </w:t>
      </w:r>
      <w:r w:rsidR="001831BF">
        <w:t>aural</w:t>
      </w:r>
      <w:r>
        <w:t xml:space="preserve"> tradition and for many hundreds of years, repertoire was acquired through a process of listening and learning. </w:t>
      </w:r>
      <w:r w:rsidR="00877DA9">
        <w:t>D</w:t>
      </w:r>
      <w:r>
        <w:t xml:space="preserve">ue to geographic isolation of rural communities and the creativity of those </w:t>
      </w:r>
      <w:r w:rsidR="00022A2B">
        <w:t xml:space="preserve">musicians </w:t>
      </w:r>
      <w:r w:rsidR="00AF599F">
        <w:t xml:space="preserve">who played the </w:t>
      </w:r>
      <w:r w:rsidR="0057466E">
        <w:t>music, the can</w:t>
      </w:r>
      <w:r>
        <w:t xml:space="preserve">on has grown to include over </w:t>
      </w:r>
      <w:r w:rsidR="00DC4549">
        <w:t xml:space="preserve">seven thousand </w:t>
      </w:r>
      <w:r>
        <w:t xml:space="preserve">compositions. </w:t>
      </w:r>
      <w:r w:rsidR="00AF599F">
        <w:t>T</w:t>
      </w:r>
      <w:r>
        <w:t xml:space="preserve">he work of collectors </w:t>
      </w:r>
      <w:r w:rsidR="00AF599F">
        <w:t xml:space="preserve">and archivists from the pre-digital age </w:t>
      </w:r>
      <w:r>
        <w:t xml:space="preserve">such as </w:t>
      </w:r>
      <w:r w:rsidR="00AF599F">
        <w:t>Petrie, Bunting, Joyce, O'Neill, Small, Breathneach, O’ Riada</w:t>
      </w:r>
      <w:r w:rsidR="00FD578E">
        <w:t xml:space="preserve"> and</w:t>
      </w:r>
      <w:r w:rsidR="00AF599F">
        <w:t xml:space="preserve"> Tansey</w:t>
      </w:r>
      <w:r w:rsidR="00FD578E">
        <w:t>,</w:t>
      </w:r>
      <w:r w:rsidR="00AF599F">
        <w:t xml:space="preserve"> and those from the digital age such as Walshaw, </w:t>
      </w:r>
      <w:r>
        <w:t>Norbeck</w:t>
      </w:r>
      <w:r w:rsidR="00AF599F">
        <w:t xml:space="preserve">, </w:t>
      </w:r>
      <w:r w:rsidR="00AF599F" w:rsidRPr="006B070C">
        <w:t>Beimborn</w:t>
      </w:r>
      <w:r w:rsidR="00AF599F">
        <w:t xml:space="preserve">, Chambers and Keith has ensured that this </w:t>
      </w:r>
      <w:r w:rsidR="00CF7468">
        <w:t xml:space="preserve">heritage </w:t>
      </w:r>
      <w:r w:rsidR="00AF599F">
        <w:t xml:space="preserve">is available for future generations. It is hoped that the work presented in this thesis will make a </w:t>
      </w:r>
      <w:r w:rsidR="00995E40">
        <w:t>contribution</w:t>
      </w:r>
      <w:r w:rsidR="005D099A">
        <w:t xml:space="preserve"> </w:t>
      </w:r>
      <w:r w:rsidR="00AF599F">
        <w:t>towards this goal.</w:t>
      </w:r>
      <w:r w:rsidR="00FD578E">
        <w:t xml:space="preserve"> This chapter summarises the main contributions made and presents a number of important ways in which this work may be extended.</w:t>
      </w:r>
    </w:p>
    <w:p w:rsidR="00326321" w:rsidRDefault="00326321" w:rsidP="00326321">
      <w:pPr>
        <w:pStyle w:val="MscHeading2"/>
      </w:pPr>
      <w:bookmarkStart w:id="365" w:name="_Toc222759710"/>
      <w:r>
        <w:t>Conclusions</w:t>
      </w:r>
      <w:bookmarkEnd w:id="365"/>
    </w:p>
    <w:p w:rsidR="0005104B" w:rsidRDefault="00FC677F" w:rsidP="0005104B">
      <w:r>
        <w:t xml:space="preserve">Chapter 2 </w:t>
      </w:r>
      <w:r w:rsidR="00503C83">
        <w:t>distilled</w:t>
      </w:r>
      <w:r>
        <w:t xml:space="preserve"> </w:t>
      </w:r>
      <w:r w:rsidR="00503C83">
        <w:t xml:space="preserve">ten </w:t>
      </w:r>
      <w:r>
        <w:t>problems</w:t>
      </w:r>
      <w:r w:rsidR="00A26A72">
        <w:t xml:space="preserve"> which make the task of Content Based Music Information Retrieval (CBMIR) challenging when applied to the domain of traditional Irish dance music. This work </w:t>
      </w:r>
      <w:r w:rsidR="00FD578E">
        <w:t>proposes</w:t>
      </w:r>
      <w:r w:rsidR="00A26A72">
        <w:t xml:space="preserve"> a solution for each of these problems</w:t>
      </w:r>
      <w:r w:rsidR="0005104B">
        <w:t xml:space="preserve">. </w:t>
      </w:r>
    </w:p>
    <w:p w:rsidR="0005104B" w:rsidRDefault="00E9157B" w:rsidP="00FC677F">
      <w:r>
        <w:tab/>
      </w:r>
      <w:r w:rsidRPr="00E9157B">
        <w:rPr>
          <w:b/>
        </w:rPr>
        <w:t xml:space="preserve">P1: Support for traditional instruments: </w:t>
      </w:r>
      <w:r w:rsidR="009850E8">
        <w:t xml:space="preserve">The </w:t>
      </w:r>
      <w:r w:rsidR="00995E40">
        <w:t xml:space="preserve">QBH </w:t>
      </w:r>
      <w:r w:rsidR="009850E8">
        <w:t>MI</w:t>
      </w:r>
      <w:r w:rsidR="0057466E">
        <w:t xml:space="preserve">R </w:t>
      </w:r>
      <w:r w:rsidR="003E1A5C">
        <w:t>(Quer</w:t>
      </w:r>
      <w:r w:rsidR="00022A2B">
        <w:t>y-by-humming Music Information R</w:t>
      </w:r>
      <w:r w:rsidR="003E1A5C">
        <w:t xml:space="preserve">etrieval) </w:t>
      </w:r>
      <w:r w:rsidR="0057466E">
        <w:t xml:space="preserve">systems described in Chapter </w:t>
      </w:r>
      <w:r w:rsidR="003E1A5C">
        <w:t>5</w:t>
      </w:r>
      <w:r w:rsidR="009850E8">
        <w:t xml:space="preserve"> require a vocal articulation at the onset of new notes. Consequently, these systems </w:t>
      </w:r>
      <w:r>
        <w:t xml:space="preserve">typically </w:t>
      </w:r>
      <w:r w:rsidR="009850E8">
        <w:t xml:space="preserve">do not </w:t>
      </w:r>
      <w:r>
        <w:t xml:space="preserve">give positive results when queries are presented in the form of melodies played on traditional instruments such as the concert flute or </w:t>
      </w:r>
      <w:r w:rsidR="00673BF3">
        <w:t>tin-whistle</w:t>
      </w:r>
      <w:r>
        <w:t xml:space="preserve">. These instruments have slow onsets </w:t>
      </w:r>
      <w:r w:rsidR="005A722C">
        <w:t>which</w:t>
      </w:r>
      <w:r>
        <w:t xml:space="preserve"> are difficult </w:t>
      </w:r>
      <w:r w:rsidR="00DC4549">
        <w:t xml:space="preserve">to </w:t>
      </w:r>
      <w:r>
        <w:t xml:space="preserve">detect using the onset detection techniques discussed in Chapter 3. This work presents a transcription system </w:t>
      </w:r>
      <w:r w:rsidR="005A722C">
        <w:t>which</w:t>
      </w:r>
      <w:r>
        <w:t xml:space="preserve"> makes use of Onset Detection using Comb Filters (ODCF)</w:t>
      </w:r>
      <w:r w:rsidR="00936DF4">
        <w:t xml:space="preserve"> </w:t>
      </w:r>
      <w:fldSimple w:instr=" ADDIN ZOTERO_ITEM {&quot;citationItems&quot;:[{&quot;itemID&quot;:10674,&quot;position&quot;:1}]} ">
        <w:r w:rsidR="00551B4F" w:rsidRPr="00551B4F">
          <w:t>(Gainza et al. 2005)</w:t>
        </w:r>
      </w:fldSimple>
      <w:r>
        <w:t xml:space="preserve">. This algorithm was specifically developed and tested on recordings of woodwind traditional instruments. </w:t>
      </w:r>
      <w:r w:rsidR="00285447">
        <w:t>Similarly, the frequency domain harmonic</w:t>
      </w:r>
      <w:r w:rsidR="00022A2B">
        <w:t xml:space="preserve"> energy-</w:t>
      </w:r>
      <w:r w:rsidR="00285447">
        <w:t xml:space="preserve">based pitch detection algorithm employed works well at extracting pitch features from harmonic traditional instruments. </w:t>
      </w:r>
      <w:r w:rsidR="00995E40">
        <w:t xml:space="preserve">Results presented in sections </w:t>
      </w:r>
      <w:r w:rsidR="00855E9D">
        <w:fldChar w:fldCharType="begin"/>
      </w:r>
      <w:r w:rsidR="00995E40">
        <w:instrText xml:space="preserve"> REF _Ref207546966 \r \h </w:instrText>
      </w:r>
      <w:r w:rsidR="00855E9D">
        <w:fldChar w:fldCharType="separate"/>
      </w:r>
      <w:r w:rsidR="006C00DE">
        <w:t>7.2</w:t>
      </w:r>
      <w:r w:rsidR="00855E9D">
        <w:fldChar w:fldCharType="end"/>
      </w:r>
      <w:r w:rsidR="00995E40">
        <w:t xml:space="preserve"> and </w:t>
      </w:r>
      <w:r w:rsidR="00855E9D">
        <w:fldChar w:fldCharType="begin"/>
      </w:r>
      <w:r w:rsidR="00995E40">
        <w:instrText xml:space="preserve"> REF _Ref208224238 \r \h </w:instrText>
      </w:r>
      <w:r w:rsidR="00855E9D">
        <w:fldChar w:fldCharType="separate"/>
      </w:r>
      <w:r w:rsidR="006C00DE">
        <w:t>8.2</w:t>
      </w:r>
      <w:r w:rsidR="00855E9D">
        <w:fldChar w:fldCharType="end"/>
      </w:r>
      <w:r w:rsidR="00995E40">
        <w:t xml:space="preserve"> establish the effectiveness of the transcription system developed, in transcribing audio from a variety of traditional instruments.</w:t>
      </w:r>
    </w:p>
    <w:p w:rsidR="0005104B" w:rsidRDefault="00E9157B" w:rsidP="00FC677F">
      <w:r w:rsidRPr="00E9157B">
        <w:rPr>
          <w:b/>
        </w:rPr>
        <w:lastRenderedPageBreak/>
        <w:tab/>
        <w:t>P2: Commonly used keys and modes</w:t>
      </w:r>
      <w:r>
        <w:rPr>
          <w:b/>
        </w:rPr>
        <w:t xml:space="preserve">: </w:t>
      </w:r>
      <w:r w:rsidR="00855E9D">
        <w:rPr>
          <w:b/>
        </w:rPr>
        <w:fldChar w:fldCharType="begin"/>
      </w:r>
      <w:r>
        <w:rPr>
          <w:b/>
        </w:rPr>
        <w:instrText xml:space="preserve"> REF _Ref206214843 \h </w:instrText>
      </w:r>
      <w:r w:rsidR="00855E9D">
        <w:rPr>
          <w:b/>
        </w:rPr>
      </w:r>
      <w:r w:rsidR="00855E9D">
        <w:rPr>
          <w:b/>
        </w:rPr>
        <w:fldChar w:fldCharType="separate"/>
      </w:r>
      <w:r w:rsidR="006C00DE">
        <w:t xml:space="preserve">Table </w:t>
      </w:r>
      <w:r w:rsidR="006C00DE">
        <w:rPr>
          <w:noProof/>
        </w:rPr>
        <w:t>6</w:t>
      </w:r>
      <w:r w:rsidR="00855E9D">
        <w:rPr>
          <w:b/>
        </w:rPr>
        <w:fldChar w:fldCharType="end"/>
      </w:r>
      <w:r>
        <w:rPr>
          <w:b/>
        </w:rPr>
        <w:t xml:space="preserve"> </w:t>
      </w:r>
      <w:r w:rsidRPr="00E9157B">
        <w:t>and</w:t>
      </w:r>
      <w:r>
        <w:rPr>
          <w:b/>
        </w:rPr>
        <w:t xml:space="preserve"> </w:t>
      </w:r>
      <w:r w:rsidR="00855E9D">
        <w:rPr>
          <w:b/>
        </w:rPr>
        <w:fldChar w:fldCharType="begin"/>
      </w:r>
      <w:r>
        <w:rPr>
          <w:b/>
        </w:rPr>
        <w:instrText xml:space="preserve"> REF _Ref206215355 \h </w:instrText>
      </w:r>
      <w:r w:rsidR="00855E9D">
        <w:rPr>
          <w:b/>
        </w:rPr>
      </w:r>
      <w:r w:rsidR="00855E9D">
        <w:rPr>
          <w:b/>
        </w:rPr>
        <w:fldChar w:fldCharType="separate"/>
      </w:r>
      <w:r w:rsidR="006C00DE">
        <w:t xml:space="preserve">Table </w:t>
      </w:r>
      <w:r w:rsidR="006C00DE">
        <w:rPr>
          <w:noProof/>
        </w:rPr>
        <w:t>5</w:t>
      </w:r>
      <w:r w:rsidR="00855E9D">
        <w:rPr>
          <w:b/>
        </w:rPr>
        <w:fldChar w:fldCharType="end"/>
      </w:r>
      <w:r>
        <w:rPr>
          <w:b/>
        </w:rPr>
        <w:t xml:space="preserve"> </w:t>
      </w:r>
      <w:r w:rsidRPr="00E9157B">
        <w:t xml:space="preserve">from </w:t>
      </w:r>
      <w:r>
        <w:t>C</w:t>
      </w:r>
      <w:r w:rsidRPr="00E9157B">
        <w:t>hapter</w:t>
      </w:r>
      <w:r>
        <w:t xml:space="preserve"> 2 present the fundamental notes</w:t>
      </w:r>
      <w:r>
        <w:rPr>
          <w:b/>
        </w:rPr>
        <w:t xml:space="preserve"> </w:t>
      </w:r>
      <w:r w:rsidR="009850E8" w:rsidRPr="009850E8">
        <w:t>for</w:t>
      </w:r>
      <w:r w:rsidR="009850E8">
        <w:t xml:space="preserve"> traditional instruments. A pitch spelling approach was presented in Chapter </w:t>
      </w:r>
      <w:r w:rsidR="00A823C1">
        <w:t>6</w:t>
      </w:r>
      <w:r w:rsidR="009850E8">
        <w:t xml:space="preserve"> </w:t>
      </w:r>
      <w:r w:rsidR="005A722C">
        <w:t>which</w:t>
      </w:r>
      <w:r w:rsidR="009850E8">
        <w:t xml:space="preserve"> follows from</w:t>
      </w:r>
      <w:r w:rsidR="003511CF">
        <w:t xml:space="preserve"> </w:t>
      </w:r>
      <w:r w:rsidR="003511CF" w:rsidRPr="0055494C">
        <w:t>Breathnach</w:t>
      </w:r>
      <w:r w:rsidR="003511CF">
        <w:t>'s (1985)</w:t>
      </w:r>
      <w:r w:rsidR="009850E8">
        <w:t xml:space="preserve"> observations that transcriptions should be made relative to the fundamental note of the instrument as if the fundamental note was D. This approach ignores the pitch of the instrument and quantises pitches to the nearest playable note rather than the nearest semitone. Using this pitch spelling approach, transcriptions can be compared against transcriptions from corpora in ABC format.</w:t>
      </w:r>
      <w:r w:rsidR="00995E40">
        <w:t xml:space="preserve"> </w:t>
      </w:r>
      <w:r w:rsidR="00285447">
        <w:t xml:space="preserve">This approach also minimises pitch spelling transcription errors that might occur if pitches were quantised to the nearest semitone. </w:t>
      </w:r>
    </w:p>
    <w:p w:rsidR="00E9157B" w:rsidRPr="00E9157B" w:rsidRDefault="00E9157B" w:rsidP="0005104B">
      <w:pPr>
        <w:ind w:firstLine="720"/>
        <w:rPr>
          <w:b/>
        </w:rPr>
      </w:pPr>
      <w:r w:rsidRPr="00E9157B">
        <w:rPr>
          <w:b/>
        </w:rPr>
        <w:t xml:space="preserve">P3: </w:t>
      </w:r>
      <w:r w:rsidR="00F17F7A">
        <w:rPr>
          <w:b/>
        </w:rPr>
        <w:t>Reversing</w:t>
      </w:r>
      <w:r>
        <w:rPr>
          <w:b/>
        </w:rPr>
        <w:t>:</w:t>
      </w:r>
      <w:r w:rsidR="009850E8">
        <w:rPr>
          <w:b/>
        </w:rPr>
        <w:t xml:space="preserve"> </w:t>
      </w:r>
      <w:r w:rsidR="00F17F7A">
        <w:t>Reversing</w:t>
      </w:r>
      <w:r w:rsidR="009850E8">
        <w:t xml:space="preserve"> as a way of adding expression to a performance of traditional music was described in Chapter 2. </w:t>
      </w:r>
      <w:r w:rsidR="00F17F7A">
        <w:t>Reversing</w:t>
      </w:r>
      <w:r w:rsidR="009850E8">
        <w:t xml:space="preserve"> means that parts of melodies will be transposed by an octave, with a corresponding increase in distance</w:t>
      </w:r>
      <w:r w:rsidR="00245556">
        <w:t xml:space="preserve"> between queries and corpus strings. MATT2 normalises melodies by transposing all melodies to be in the same register thus compensating for this problem.</w:t>
      </w:r>
    </w:p>
    <w:p w:rsidR="00E9157B" w:rsidRDefault="00E9157B" w:rsidP="00FC677F">
      <w:r w:rsidRPr="00E9157B">
        <w:rPr>
          <w:b/>
        </w:rPr>
        <w:tab/>
        <w:t>P4: C, C# similarity</w:t>
      </w:r>
      <w:r>
        <w:rPr>
          <w:b/>
        </w:rPr>
        <w:t>:</w:t>
      </w:r>
      <w:r w:rsidR="00245556">
        <w:rPr>
          <w:b/>
        </w:rPr>
        <w:t xml:space="preserve"> </w:t>
      </w:r>
      <w:r w:rsidR="00245556" w:rsidRPr="00245556">
        <w:t>Tra</w:t>
      </w:r>
      <w:r w:rsidR="00245556">
        <w:t>nscriptions of traditional tunes in ABC format represent C and C# identically as the key of a tune is encoded into the header of the tune. Also</w:t>
      </w:r>
      <w:r w:rsidR="002C7DD8">
        <w:t>,</w:t>
      </w:r>
      <w:r w:rsidR="00245556">
        <w:t xml:space="preserve"> due to the physical characteristics of the instruments used to play traditional music and fingerings used to produce C and C#, the pitches of these notes are difficult to distinguish, even for human listeners and particularly when these notes are played at speed. The pitch spelling algorithm proposed in Chapter </w:t>
      </w:r>
      <w:r w:rsidR="00A823C1">
        <w:t>6</w:t>
      </w:r>
      <w:r w:rsidR="00245556">
        <w:t xml:space="preserve"> therefore spells C and C# identically, so that the pitch can be matched against a transcription in ABC format.</w:t>
      </w:r>
    </w:p>
    <w:p w:rsidR="00E9157B" w:rsidRPr="00E9157B" w:rsidRDefault="00E9157B" w:rsidP="00FC677F">
      <w:pPr>
        <w:rPr>
          <w:b/>
        </w:rPr>
      </w:pPr>
      <w:r w:rsidRPr="00E9157B">
        <w:rPr>
          <w:b/>
        </w:rPr>
        <w:tab/>
        <w:t xml:space="preserve">P5: </w:t>
      </w:r>
      <w:r w:rsidR="003C01CC">
        <w:rPr>
          <w:b/>
        </w:rPr>
        <w:t>Phrasing</w:t>
      </w:r>
      <w:r>
        <w:rPr>
          <w:b/>
        </w:rPr>
        <w:t>:</w:t>
      </w:r>
      <w:r w:rsidR="00245556">
        <w:rPr>
          <w:b/>
        </w:rPr>
        <w:t xml:space="preserve"> </w:t>
      </w:r>
      <w:r w:rsidR="00245556">
        <w:t>When taking a breath, a musician is required to leave out 1 or more notes</w:t>
      </w:r>
      <w:r w:rsidR="004773F6">
        <w:t xml:space="preserve">. As described in sections </w:t>
      </w:r>
      <w:r w:rsidR="00855E9D">
        <w:fldChar w:fldCharType="begin"/>
      </w:r>
      <w:r w:rsidR="004773F6">
        <w:instrText xml:space="preserve"> REF _Ref206320937 \r \h </w:instrText>
      </w:r>
      <w:r w:rsidR="00855E9D">
        <w:fldChar w:fldCharType="separate"/>
      </w:r>
      <w:r w:rsidR="006C00DE">
        <w:t>6.5</w:t>
      </w:r>
      <w:r w:rsidR="00855E9D">
        <w:fldChar w:fldCharType="end"/>
      </w:r>
      <w:r w:rsidR="004773F6">
        <w:t xml:space="preserve"> and </w:t>
      </w:r>
      <w:r w:rsidR="00855E9D">
        <w:fldChar w:fldCharType="begin"/>
      </w:r>
      <w:r w:rsidR="004773F6">
        <w:instrText xml:space="preserve"> REF _Ref206257361 \r \h </w:instrText>
      </w:r>
      <w:r w:rsidR="00855E9D">
        <w:fldChar w:fldCharType="separate"/>
      </w:r>
      <w:r w:rsidR="006C00DE">
        <w:t>6.8</w:t>
      </w:r>
      <w:r w:rsidR="00855E9D">
        <w:fldChar w:fldCharType="end"/>
      </w:r>
      <w:r w:rsidR="004773F6">
        <w:t>, MATT2 detects when a musician takes a breath and allows a breath to correspondingly match with any character from a corpus string.</w:t>
      </w:r>
      <w:r w:rsidR="00245556">
        <w:t xml:space="preserve"> </w:t>
      </w:r>
    </w:p>
    <w:p w:rsidR="00E9157B" w:rsidRPr="00E9157B" w:rsidRDefault="00E9157B" w:rsidP="00FC677F">
      <w:pPr>
        <w:rPr>
          <w:b/>
        </w:rPr>
      </w:pPr>
      <w:r w:rsidRPr="00E9157B">
        <w:rPr>
          <w:b/>
        </w:rPr>
        <w:tab/>
        <w:t xml:space="preserve">P6: Transposition in </w:t>
      </w:r>
      <w:r w:rsidR="00673BF3">
        <w:rPr>
          <w:b/>
        </w:rPr>
        <w:t>tin-whistle</w:t>
      </w:r>
      <w:r w:rsidRPr="00E9157B">
        <w:rPr>
          <w:b/>
        </w:rPr>
        <w:t>s</w:t>
      </w:r>
      <w:r>
        <w:rPr>
          <w:b/>
        </w:rPr>
        <w:t>:</w:t>
      </w:r>
      <w:r w:rsidR="00FA3F40">
        <w:rPr>
          <w:b/>
        </w:rPr>
        <w:t xml:space="preserve"> </w:t>
      </w:r>
      <w:r w:rsidR="00FA3F40" w:rsidRPr="00FA3F40">
        <w:t xml:space="preserve">The </w:t>
      </w:r>
      <w:r w:rsidR="00FA3F40">
        <w:t xml:space="preserve">literature suggests that the </w:t>
      </w:r>
      <w:r w:rsidR="00673BF3">
        <w:t>tin-whistle</w:t>
      </w:r>
      <w:r w:rsidR="00FA3F40">
        <w:t xml:space="preserve"> is the most popular of </w:t>
      </w:r>
      <w:r w:rsidR="00995E40">
        <w:t xml:space="preserve">the </w:t>
      </w:r>
      <w:r w:rsidR="00FA3F40">
        <w:t xml:space="preserve">instruments used to play traditional music, being played </w:t>
      </w:r>
      <w:r w:rsidR="00995E40">
        <w:t>b</w:t>
      </w:r>
      <w:r w:rsidR="00FA3F40">
        <w:t xml:space="preserve">y most musicians as a first or second instrument. The </w:t>
      </w:r>
      <w:r w:rsidR="00673BF3">
        <w:t>tin-whistle</w:t>
      </w:r>
      <w:r w:rsidR="00FA3F40">
        <w:t xml:space="preserve"> is a transposing instrument as pitches are played 1 octave higher than written. The pitch spelling algorithm proposed in section </w:t>
      </w:r>
      <w:r w:rsidR="00855E9D">
        <w:fldChar w:fldCharType="begin"/>
      </w:r>
      <w:r w:rsidR="00FA3F40">
        <w:instrText xml:space="preserve"> REF _Ref207101993 \r \h </w:instrText>
      </w:r>
      <w:r w:rsidR="00855E9D">
        <w:fldChar w:fldCharType="separate"/>
      </w:r>
      <w:r w:rsidR="006C00DE">
        <w:t>6.6</w:t>
      </w:r>
      <w:r w:rsidR="00855E9D">
        <w:fldChar w:fldCharType="end"/>
      </w:r>
      <w:r w:rsidR="00FA3F40">
        <w:t xml:space="preserve"> first automatically detects if the query was played on a </w:t>
      </w:r>
      <w:r w:rsidR="00673BF3">
        <w:t>tin-whistle</w:t>
      </w:r>
      <w:r w:rsidR="00FA3F40">
        <w:t xml:space="preserve"> and if so, the frequencies used by the pitch spelling algorithm are increased by 12 semitones, so that tunes are transcribed correctly.</w:t>
      </w:r>
    </w:p>
    <w:p w:rsidR="00E9157B" w:rsidRPr="00FA3F40" w:rsidRDefault="00E9157B" w:rsidP="00FC677F">
      <w:r w:rsidRPr="00E9157B">
        <w:rPr>
          <w:b/>
        </w:rPr>
        <w:lastRenderedPageBreak/>
        <w:tab/>
        <w:t>P7: Ornamentation</w:t>
      </w:r>
      <w:r>
        <w:rPr>
          <w:b/>
        </w:rPr>
        <w:t>:</w:t>
      </w:r>
      <w:r w:rsidR="00FA3F40">
        <w:rPr>
          <w:b/>
        </w:rPr>
        <w:t xml:space="preserve"> </w:t>
      </w:r>
      <w:r w:rsidR="00FA3F40" w:rsidRPr="00FA3F40">
        <w:t>The</w:t>
      </w:r>
      <w:r w:rsidR="00FA3F40">
        <w:rPr>
          <w:b/>
        </w:rPr>
        <w:t xml:space="preserve"> </w:t>
      </w:r>
      <w:r w:rsidR="00FA3F40">
        <w:t>playing of o</w:t>
      </w:r>
      <w:r w:rsidR="00FA3F40" w:rsidRPr="00FA3F40">
        <w:t>r</w:t>
      </w:r>
      <w:r w:rsidR="00FA3F40">
        <w:t xml:space="preserve">namentation is a defining characteristic of traditional music. Ornamentation is feature </w:t>
      </w:r>
      <w:r w:rsidR="005A722C">
        <w:t>which</w:t>
      </w:r>
      <w:r w:rsidR="00FA3F40">
        <w:t xml:space="preserve"> can distinguish both individual and regional styles of playing. Ornamentation can be played or not played and differences exist in the fingerings used to play ornamentation on different instruments and by different musicians. It is both difficult to transcribe accurately and will have an impact on melodic distances that do not compensate for the playing of ornamentation. Section </w:t>
      </w:r>
      <w:r w:rsidR="00855E9D">
        <w:fldChar w:fldCharType="begin"/>
      </w:r>
      <w:r w:rsidR="007408C7">
        <w:instrText xml:space="preserve"> REF _Ref220059090 \r \h </w:instrText>
      </w:r>
      <w:r w:rsidR="00855E9D">
        <w:fldChar w:fldCharType="separate"/>
      </w:r>
      <w:r w:rsidR="006C00DE">
        <w:t>6.4.1</w:t>
      </w:r>
      <w:r w:rsidR="00855E9D">
        <w:fldChar w:fldCharType="end"/>
      </w:r>
      <w:r w:rsidR="007408C7">
        <w:t xml:space="preserve"> </w:t>
      </w:r>
      <w:r w:rsidR="00FA3F40">
        <w:t xml:space="preserve">proposes a </w:t>
      </w:r>
      <w:r w:rsidR="00224F50">
        <w:t xml:space="preserve">filtering </w:t>
      </w:r>
      <w:r w:rsidR="00FA3F40">
        <w:t xml:space="preserve">method called </w:t>
      </w:r>
      <w:r w:rsidR="00295B61">
        <w:t>Ornamentation Filtering</w:t>
      </w:r>
      <w:r w:rsidR="00863550">
        <w:t xml:space="preserve"> </w:t>
      </w:r>
      <w:r w:rsidR="005A722C">
        <w:t>which</w:t>
      </w:r>
      <w:r w:rsidR="00FA3F40">
        <w:t xml:space="preserve"> extracts the core melody from a performance played with ornamentation by merging ornamentation notes with subsequent notes. </w:t>
      </w:r>
      <w:r w:rsidR="00D874AA">
        <w:t xml:space="preserve">Section </w:t>
      </w:r>
      <w:r w:rsidR="00855E9D">
        <w:fldChar w:fldCharType="begin"/>
      </w:r>
      <w:r w:rsidR="00D874AA">
        <w:instrText xml:space="preserve"> REF _Ref206320962 \r \h </w:instrText>
      </w:r>
      <w:r w:rsidR="00855E9D">
        <w:fldChar w:fldCharType="separate"/>
      </w:r>
      <w:r w:rsidR="006C00DE">
        <w:t>6.7</w:t>
      </w:r>
      <w:r w:rsidR="00855E9D">
        <w:fldChar w:fldCharType="end"/>
      </w:r>
      <w:r w:rsidR="00D874AA">
        <w:t xml:space="preserve"> describes how corpus strings in ABC format are normalised so that the core melody is extracted. These techniques combined mean that appropriate distances can be calculated between melodies that otherwise would be considered to be different.</w:t>
      </w:r>
    </w:p>
    <w:p w:rsidR="00E9157B" w:rsidRPr="00D874AA" w:rsidRDefault="00E9157B" w:rsidP="00FC677F">
      <w:r w:rsidRPr="00E9157B">
        <w:rPr>
          <w:b/>
        </w:rPr>
        <w:tab/>
        <w:t>P8: The long note</w:t>
      </w:r>
      <w:r>
        <w:rPr>
          <w:b/>
        </w:rPr>
        <w:t>:</w:t>
      </w:r>
      <w:r w:rsidR="00D874AA">
        <w:rPr>
          <w:b/>
        </w:rPr>
        <w:t xml:space="preserve"> </w:t>
      </w:r>
      <w:r w:rsidR="00D874AA" w:rsidRPr="00D874AA">
        <w:t>Re</w:t>
      </w:r>
      <w:r w:rsidR="00D874AA">
        <w:t xml:space="preserve">lated to P7 is the problem of how to compensate for the playing of "the long note" as described by Small </w:t>
      </w:r>
      <w:fldSimple w:instr=" ADDIN ZOTERO_ITEM {&quot;citationItems&quot;:[{&quot;itemID&quot;:15222,&quot;position&quot;:1}]} ">
        <w:r w:rsidR="00551B4F" w:rsidRPr="00551B4F">
          <w:t>(Breathnach 1996)</w:t>
        </w:r>
      </w:fldSimple>
      <w:r w:rsidR="00D874AA">
        <w:t xml:space="preserve">. </w:t>
      </w:r>
      <w:r w:rsidR="00B7009D">
        <w:t>Ornamentation Filtering</w:t>
      </w:r>
      <w:r w:rsidR="00D874AA">
        <w:t xml:space="preserve"> splits long notes into multiple quaver length notes in transcriptions (section</w:t>
      </w:r>
      <w:r w:rsidR="007408C7">
        <w:t xml:space="preserve"> </w:t>
      </w:r>
      <w:r w:rsidR="00855E9D">
        <w:fldChar w:fldCharType="begin"/>
      </w:r>
      <w:r w:rsidR="007408C7">
        <w:instrText xml:space="preserve"> REF _Ref220059090 \r \h </w:instrText>
      </w:r>
      <w:r w:rsidR="00855E9D">
        <w:fldChar w:fldCharType="separate"/>
      </w:r>
      <w:r w:rsidR="006C00DE">
        <w:t>6.4.1</w:t>
      </w:r>
      <w:r w:rsidR="00855E9D">
        <w:fldChar w:fldCharType="end"/>
      </w:r>
      <w:r w:rsidR="00D874AA">
        <w:t xml:space="preserve">) and expands notes from the corpus whose durations are greater than a quaver to be multiple quaver length notes (section </w:t>
      </w:r>
      <w:r w:rsidR="00855E9D">
        <w:fldChar w:fldCharType="begin"/>
      </w:r>
      <w:r w:rsidR="00D874AA">
        <w:instrText xml:space="preserve"> REF _Ref206320962 \r \h </w:instrText>
      </w:r>
      <w:r w:rsidR="00855E9D">
        <w:fldChar w:fldCharType="separate"/>
      </w:r>
      <w:r w:rsidR="006C00DE">
        <w:t>6.7</w:t>
      </w:r>
      <w:r w:rsidR="00855E9D">
        <w:fldChar w:fldCharType="end"/>
      </w:r>
      <w:r w:rsidR="00D874AA">
        <w:t xml:space="preserve">). </w:t>
      </w:r>
    </w:p>
    <w:p w:rsidR="00E9157B" w:rsidRPr="003B7769" w:rsidRDefault="00E9157B" w:rsidP="00FC677F">
      <w:r w:rsidRPr="00E9157B">
        <w:rPr>
          <w:b/>
        </w:rPr>
        <w:tab/>
        <w:t>P9: Tempo deviation</w:t>
      </w:r>
      <w:r>
        <w:rPr>
          <w:b/>
        </w:rPr>
        <w:t>:</w:t>
      </w:r>
      <w:r w:rsidR="00D874AA">
        <w:rPr>
          <w:b/>
        </w:rPr>
        <w:t xml:space="preserve"> </w:t>
      </w:r>
      <w:r w:rsidR="00D874AA" w:rsidRPr="00D874AA">
        <w:t>Section</w:t>
      </w:r>
      <w:r w:rsidR="00D874AA">
        <w:rPr>
          <w:b/>
        </w:rPr>
        <w:t xml:space="preserve"> </w:t>
      </w:r>
      <w:fldSimple w:instr=" REF _Ref206141945 \r \h  \* MERGEFORMAT ">
        <w:r w:rsidR="006C00DE">
          <w:t>2.2</w:t>
        </w:r>
      </w:fldSimple>
      <w:r w:rsidR="00D874AA">
        <w:t xml:space="preserve"> gives </w:t>
      </w:r>
      <w:r w:rsidR="00936DF4" w:rsidRPr="00B74AED">
        <w:t>Breathnach</w:t>
      </w:r>
      <w:r w:rsidR="00936DF4">
        <w:t xml:space="preserve">'s </w:t>
      </w:r>
      <w:r w:rsidR="00855E9D">
        <w:fldChar w:fldCharType="begin"/>
      </w:r>
      <w:r w:rsidR="00936DF4">
        <w:instrText xml:space="preserve"> ADDIN ZOTERO_ITEM {"citationItems":[{"itemID":3600,"suppressAuthor":true,"position":1}]} </w:instrText>
      </w:r>
      <w:r w:rsidR="00855E9D">
        <w:fldChar w:fldCharType="separate"/>
      </w:r>
      <w:r w:rsidR="00551B4F" w:rsidRPr="00551B4F">
        <w:t>(1963)</w:t>
      </w:r>
      <w:r w:rsidR="00855E9D">
        <w:fldChar w:fldCharType="end"/>
      </w:r>
      <w:r w:rsidR="003B7769">
        <w:t xml:space="preserve"> recommended tempo for that playing of traditional tunes, but as explained</w:t>
      </w:r>
      <w:r w:rsidR="002D087C">
        <w:t>,</w:t>
      </w:r>
      <w:r w:rsidR="003B7769">
        <w:t xml:space="preserve"> </w:t>
      </w:r>
      <w:r w:rsidR="002D087C">
        <w:t>tempos</w:t>
      </w:r>
      <w:r w:rsidR="003B7769">
        <w:t xml:space="preserve"> vary widely from musician to musician and from performance to performance. </w:t>
      </w:r>
      <w:r w:rsidR="002D087C">
        <w:t>Additionally</w:t>
      </w:r>
      <w:r w:rsidR="003B7769">
        <w:t xml:space="preserve"> </w:t>
      </w:r>
      <w:r w:rsidR="002D087C">
        <w:t xml:space="preserve">tempo deviation is common in traditional music even within the performance of the same piece of music, particularly in ensemble playing where if one musician increases the tempo the other musicians will usually follow. Consequently the </w:t>
      </w:r>
      <w:r w:rsidR="00295B61">
        <w:t>Ornamentation Filtering</w:t>
      </w:r>
      <w:r w:rsidR="00576010">
        <w:t xml:space="preserve"> </w:t>
      </w:r>
      <w:r w:rsidR="002D087C">
        <w:t xml:space="preserve">algorithm presented in section </w:t>
      </w:r>
      <w:r w:rsidR="00855E9D">
        <w:fldChar w:fldCharType="begin"/>
      </w:r>
      <w:r w:rsidR="007408C7">
        <w:instrText xml:space="preserve"> REF _Ref220059090 \r \h </w:instrText>
      </w:r>
      <w:r w:rsidR="00855E9D">
        <w:fldChar w:fldCharType="separate"/>
      </w:r>
      <w:r w:rsidR="006C00DE">
        <w:t>6.4.1</w:t>
      </w:r>
      <w:r w:rsidR="00855E9D">
        <w:fldChar w:fldCharType="end"/>
      </w:r>
      <w:r w:rsidR="007408C7">
        <w:t xml:space="preserve"> </w:t>
      </w:r>
      <w:r w:rsidR="002D087C">
        <w:t xml:space="preserve">makes no </w:t>
      </w:r>
      <w:r w:rsidR="002D087C" w:rsidRPr="002D087C">
        <w:rPr>
          <w:i/>
        </w:rPr>
        <w:t>a priori</w:t>
      </w:r>
      <w:r w:rsidR="00AD4454">
        <w:t xml:space="preserve"> assumption</w:t>
      </w:r>
      <w:r w:rsidR="002D087C">
        <w:t xml:space="preserve"> about the tempo used to play the query being processed and </w:t>
      </w:r>
      <w:r w:rsidR="00C97179">
        <w:t>adapts to the tempo being played</w:t>
      </w:r>
      <w:r w:rsidR="002D087C">
        <w:t>. It also operates on a sliding window across the audio being analysed and so takes account of tempo deviations that occur within the performance. Results presented in sections</w:t>
      </w:r>
      <w:r w:rsidR="00936DF4">
        <w:t xml:space="preserve"> </w:t>
      </w:r>
      <w:r w:rsidR="00855E9D">
        <w:fldChar w:fldCharType="begin"/>
      </w:r>
      <w:r w:rsidR="00936DF4">
        <w:instrText xml:space="preserve"> REF _Ref220687145 \r \h </w:instrText>
      </w:r>
      <w:r w:rsidR="00855E9D">
        <w:fldChar w:fldCharType="separate"/>
      </w:r>
      <w:r w:rsidR="006C00DE">
        <w:t>7</w:t>
      </w:r>
      <w:r w:rsidR="00855E9D">
        <w:fldChar w:fldCharType="end"/>
      </w:r>
      <w:r w:rsidR="002D087C">
        <w:t xml:space="preserve">, </w:t>
      </w:r>
      <w:r w:rsidR="00855E9D">
        <w:fldChar w:fldCharType="begin"/>
      </w:r>
      <w:r w:rsidR="008C1F04">
        <w:instrText xml:space="preserve"> REF _Ref207546966 \r \h </w:instrText>
      </w:r>
      <w:r w:rsidR="00855E9D">
        <w:fldChar w:fldCharType="separate"/>
      </w:r>
      <w:r w:rsidR="006C00DE">
        <w:t>7.2</w:t>
      </w:r>
      <w:r w:rsidR="00855E9D">
        <w:fldChar w:fldCharType="end"/>
      </w:r>
      <w:r w:rsidR="002D087C">
        <w:t xml:space="preserve">, </w:t>
      </w:r>
      <w:r w:rsidR="00855E9D">
        <w:fldChar w:fldCharType="begin"/>
      </w:r>
      <w:r w:rsidR="002D087C">
        <w:instrText xml:space="preserve"> REF _Ref207103668 \r \h </w:instrText>
      </w:r>
      <w:r w:rsidR="00855E9D">
        <w:fldChar w:fldCharType="separate"/>
      </w:r>
      <w:r w:rsidR="006C00DE">
        <w:t>8.1</w:t>
      </w:r>
      <w:r w:rsidR="00855E9D">
        <w:fldChar w:fldCharType="end"/>
      </w:r>
      <w:r w:rsidR="002D087C">
        <w:t xml:space="preserve"> </w:t>
      </w:r>
      <w:r w:rsidR="008C1F04">
        <w:t xml:space="preserve">and </w:t>
      </w:r>
      <w:r w:rsidR="00855E9D">
        <w:fldChar w:fldCharType="begin"/>
      </w:r>
      <w:r w:rsidR="008C1F04">
        <w:instrText xml:space="preserve"> REF _Ref208145287 \r \h </w:instrText>
      </w:r>
      <w:r w:rsidR="00855E9D">
        <w:fldChar w:fldCharType="separate"/>
      </w:r>
      <w:r w:rsidR="006C00DE">
        <w:t>8.2</w:t>
      </w:r>
      <w:r w:rsidR="00855E9D">
        <w:fldChar w:fldCharType="end"/>
      </w:r>
      <w:r w:rsidR="008C1F04">
        <w:t xml:space="preserve"> </w:t>
      </w:r>
      <w:r w:rsidR="002D087C">
        <w:t xml:space="preserve">with test audio recorded by </w:t>
      </w:r>
      <w:r w:rsidR="00BA5B48">
        <w:t xml:space="preserve">many </w:t>
      </w:r>
      <w:r w:rsidR="002D087C">
        <w:t xml:space="preserve">real musicians playing without a metronome </w:t>
      </w:r>
      <w:r w:rsidR="00BA5B48">
        <w:t>establish that the work presented in this thesis works equally well with music played at various tempos.</w:t>
      </w:r>
    </w:p>
    <w:p w:rsidR="00E447D4" w:rsidRDefault="00E9157B" w:rsidP="00FC677F">
      <w:r w:rsidRPr="00E9157B">
        <w:rPr>
          <w:b/>
        </w:rPr>
        <w:tab/>
        <w:t xml:space="preserve">P10: The playing </w:t>
      </w:r>
      <w:r>
        <w:rPr>
          <w:b/>
        </w:rPr>
        <w:t>of melodies in sets</w:t>
      </w:r>
      <w:r w:rsidR="00AD4454">
        <w:rPr>
          <w:b/>
        </w:rPr>
        <w:t xml:space="preserve"> segue</w:t>
      </w:r>
      <w:r>
        <w:rPr>
          <w:b/>
        </w:rPr>
        <w:t>:</w:t>
      </w:r>
      <w:r w:rsidR="00AD4454">
        <w:rPr>
          <w:b/>
        </w:rPr>
        <w:t xml:space="preserve"> </w:t>
      </w:r>
      <w:r w:rsidR="00AD4454" w:rsidRPr="00AD4454">
        <w:t>The playing</w:t>
      </w:r>
      <w:r w:rsidR="00AD4454">
        <w:rPr>
          <w:b/>
        </w:rPr>
        <w:t xml:space="preserve"> </w:t>
      </w:r>
      <w:r w:rsidR="00AD4454" w:rsidRPr="00AD4454">
        <w:t>of</w:t>
      </w:r>
      <w:r w:rsidR="00AD4454">
        <w:rPr>
          <w:b/>
        </w:rPr>
        <w:t xml:space="preserve"> </w:t>
      </w:r>
      <w:r w:rsidR="00AD4454" w:rsidRPr="00AD4454">
        <w:t>tunes</w:t>
      </w:r>
      <w:r w:rsidR="00AD4454">
        <w:rPr>
          <w:b/>
        </w:rPr>
        <w:t xml:space="preserve"> </w:t>
      </w:r>
      <w:r w:rsidR="00AD4454" w:rsidRPr="00AD4454">
        <w:t>in</w:t>
      </w:r>
      <w:r w:rsidR="00AD4454">
        <w:rPr>
          <w:b/>
        </w:rPr>
        <w:t xml:space="preserve"> </w:t>
      </w:r>
      <w:r w:rsidR="00AD4454">
        <w:t xml:space="preserve">sets as is typical in traditional music presents particular segmentation problems. As tunes in sets are always in the same time signature, often in the same key and can be repeated several times or not at all, there is a significant challenge in </w:t>
      </w:r>
      <w:r w:rsidR="003E69AD">
        <w:t xml:space="preserve">counting the repetitions of </w:t>
      </w:r>
      <w:r w:rsidR="003E69AD">
        <w:lastRenderedPageBreak/>
        <w:t xml:space="preserve">each tune and </w:t>
      </w:r>
      <w:r w:rsidR="00AD4454">
        <w:t xml:space="preserve">determining </w:t>
      </w:r>
      <w:r w:rsidR="003E69AD">
        <w:t xml:space="preserve">where each new tune begins, so that the subsequent tune can be annotated. Chapter </w:t>
      </w:r>
      <w:r w:rsidR="00A823C1">
        <w:t>8</w:t>
      </w:r>
      <w:r w:rsidR="003E69AD">
        <w:t xml:space="preserve"> proposed a novel algorithm</w:t>
      </w:r>
      <w:r w:rsidR="00000DAE">
        <w:t xml:space="preserve"> called TANSEY</w:t>
      </w:r>
      <w:r w:rsidR="00503C83">
        <w:t xml:space="preserve"> (Turn ANnotation from SEts using SimilaritY profiles) </w:t>
      </w:r>
      <w:r w:rsidR="005A722C">
        <w:t>which</w:t>
      </w:r>
      <w:r w:rsidR="00000DAE">
        <w:t xml:space="preserve"> makes use of similarity profiles</w:t>
      </w:r>
      <w:r w:rsidR="008C1F04">
        <w:t xml:space="preserve"> to address this challenge. Precision and recall scores for MATT2 with the TANSEY algorithm indicate a </w:t>
      </w:r>
      <w:r w:rsidR="00065625">
        <w:t>high degree of accuracy in segmenting sets of traditional tunes.</w:t>
      </w:r>
      <w:r w:rsidR="00285447">
        <w:t xml:space="preserve"> </w:t>
      </w:r>
    </w:p>
    <w:p w:rsidR="0005104B" w:rsidRDefault="00C97179" w:rsidP="0005104B">
      <w:r>
        <w:tab/>
        <w:t xml:space="preserve">The work presented in Chapter 6 addresses P1-P9, the main challenges to MIR in traditional dance music. This work was validated in experiments on real world field recordings and compared </w:t>
      </w:r>
      <w:r w:rsidR="0027291F">
        <w:t>with</w:t>
      </w:r>
      <w:r>
        <w:t xml:space="preserve"> </w:t>
      </w:r>
      <w:r w:rsidR="00503C83">
        <w:t xml:space="preserve">two </w:t>
      </w:r>
      <w:r>
        <w:t xml:space="preserve">alternatives suggested by the </w:t>
      </w:r>
      <w:r w:rsidR="0027291F">
        <w:t xml:space="preserve">MIR </w:t>
      </w:r>
      <w:r>
        <w:t>literature</w:t>
      </w:r>
      <w:r w:rsidR="00A823C1">
        <w:t xml:space="preserve"> in Chapter 7</w:t>
      </w:r>
      <w:r>
        <w:t xml:space="preserve">. From the experimental results reported in </w:t>
      </w:r>
      <w:r w:rsidR="00D05EC1">
        <w:t xml:space="preserve">Chapter </w:t>
      </w:r>
      <w:r w:rsidR="00855E9D">
        <w:fldChar w:fldCharType="begin"/>
      </w:r>
      <w:r w:rsidR="00936DF4">
        <w:instrText xml:space="preserve"> REF _Ref220687145 \r \h </w:instrText>
      </w:r>
      <w:r w:rsidR="00855E9D">
        <w:fldChar w:fldCharType="separate"/>
      </w:r>
      <w:r w:rsidR="006C00DE">
        <w:t>7</w:t>
      </w:r>
      <w:r w:rsidR="00855E9D">
        <w:fldChar w:fldCharType="end"/>
      </w:r>
      <w:r w:rsidR="00936DF4">
        <w:t xml:space="preserve"> </w:t>
      </w:r>
      <w:r>
        <w:t xml:space="preserve">it can be concluded that making specific accommodations for </w:t>
      </w:r>
      <w:r w:rsidR="0005104B">
        <w:t xml:space="preserve">expressive </w:t>
      </w:r>
      <w:r>
        <w:t xml:space="preserve">artefacts </w:t>
      </w:r>
      <w:r w:rsidR="0005104B">
        <w:t xml:space="preserve">present in recordings made by traditional </w:t>
      </w:r>
      <w:r w:rsidR="00A823C1">
        <w:t>musician's</w:t>
      </w:r>
      <w:r>
        <w:t xml:space="preserve"> </w:t>
      </w:r>
      <w:r w:rsidR="0027291F">
        <w:t xml:space="preserve">results in significant improvement in annotation accuracy. Chapter </w:t>
      </w:r>
      <w:r w:rsidR="00A823C1">
        <w:t>8</w:t>
      </w:r>
      <w:r w:rsidR="0027291F">
        <w:t xml:space="preserve"> address P</w:t>
      </w:r>
      <w:r w:rsidR="0005104B">
        <w:t>10</w:t>
      </w:r>
      <w:r w:rsidR="0027291F">
        <w:t xml:space="preserve"> from Chapter </w:t>
      </w:r>
      <w:r w:rsidR="00D05EC1">
        <w:t>2</w:t>
      </w:r>
      <w:r w:rsidR="0027291F">
        <w:t xml:space="preserve">. From the experimental results reported in sections </w:t>
      </w:r>
      <w:r w:rsidR="00855E9D">
        <w:fldChar w:fldCharType="begin"/>
      </w:r>
      <w:r>
        <w:instrText xml:space="preserve"> REF _Ref207103668 \r \h </w:instrText>
      </w:r>
      <w:r w:rsidR="00855E9D">
        <w:fldChar w:fldCharType="separate"/>
      </w:r>
      <w:r w:rsidR="006C00DE">
        <w:t>8.1</w:t>
      </w:r>
      <w:r w:rsidR="00855E9D">
        <w:fldChar w:fldCharType="end"/>
      </w:r>
      <w:r w:rsidR="0027291F">
        <w:t xml:space="preserve"> and </w:t>
      </w:r>
      <w:r w:rsidR="00855E9D">
        <w:fldChar w:fldCharType="begin"/>
      </w:r>
      <w:r>
        <w:instrText xml:space="preserve"> REF _Ref208224796 \r \h </w:instrText>
      </w:r>
      <w:r w:rsidR="00855E9D">
        <w:fldChar w:fldCharType="separate"/>
      </w:r>
      <w:r w:rsidR="006C00DE">
        <w:t>8.2</w:t>
      </w:r>
      <w:r w:rsidR="00855E9D">
        <w:fldChar w:fldCharType="end"/>
      </w:r>
      <w:r w:rsidR="0027291F">
        <w:t>, it can be concluded that the TANSEY algorithm proposed in this chapter gives good accuracy in annotating sets of traditional music.</w:t>
      </w:r>
      <w:r>
        <w:tab/>
      </w:r>
    </w:p>
    <w:p w:rsidR="0005104B" w:rsidRDefault="0005104B" w:rsidP="0005104B">
      <w:r>
        <w:t>These solutions to these problems form the basis for four specific contributions to the body of knowledge:</w:t>
      </w:r>
    </w:p>
    <w:p w:rsidR="0005104B" w:rsidRDefault="0005104B" w:rsidP="0005104B">
      <w:pPr>
        <w:rPr>
          <w:b/>
        </w:rPr>
      </w:pPr>
    </w:p>
    <w:p w:rsidR="0005104B" w:rsidRDefault="0005104B" w:rsidP="0005104B">
      <w:r w:rsidRPr="0005104B">
        <w:rPr>
          <w:b/>
        </w:rPr>
        <w:t>Contribution 1</w:t>
      </w:r>
      <w:r>
        <w:t xml:space="preserve">: </w:t>
      </w:r>
      <w:r w:rsidR="00022A2B">
        <w:t>T</w:t>
      </w:r>
      <w:r>
        <w:t>he development of a content based music information retrieval system (MATT2) which supports the input of queries played on traditional instruments. This is addressed in solutions to P1, P2, P4 and P6</w:t>
      </w:r>
      <w:r w:rsidR="0088393D">
        <w:t xml:space="preserve"> discussed in Chapter 2 and presented in Chapter 6</w:t>
      </w:r>
      <w:r>
        <w:t>.</w:t>
      </w:r>
    </w:p>
    <w:p w:rsidR="0005104B" w:rsidRDefault="0005104B" w:rsidP="0005104B"/>
    <w:p w:rsidR="0005104B" w:rsidRDefault="0005104B" w:rsidP="0005104B">
      <w:r w:rsidRPr="0005104B">
        <w:rPr>
          <w:b/>
        </w:rPr>
        <w:t xml:space="preserve"> Contribution 2</w:t>
      </w:r>
      <w:r>
        <w:t xml:space="preserve">: </w:t>
      </w:r>
      <w:r w:rsidR="00022A2B">
        <w:t>T</w:t>
      </w:r>
      <w:r>
        <w:t>he development of a new automatic transcription approach for traditional music that supports transposition invariance for the keys and modes used to play traditional music, while minimising pitch spelling errors. This is addressed in the solution to P2</w:t>
      </w:r>
      <w:r w:rsidR="00D80937">
        <w:t xml:space="preserve"> presented in Chapter 6</w:t>
      </w:r>
      <w:r>
        <w:t>.</w:t>
      </w:r>
    </w:p>
    <w:p w:rsidR="0005104B" w:rsidRDefault="0005104B" w:rsidP="0005104B"/>
    <w:p w:rsidR="0005104B" w:rsidRDefault="0005104B" w:rsidP="0005104B">
      <w:r w:rsidRPr="0005104B">
        <w:rPr>
          <w:b/>
        </w:rPr>
        <w:t>Contribution 3</w:t>
      </w:r>
      <w:r>
        <w:t>: The development of a framework of algorithms to accommodate expressiveness in audio queries to a content based music information retrieval system is addressed in solutions to P5, P7 and P8</w:t>
      </w:r>
      <w:r w:rsidR="00D80937">
        <w:t xml:space="preserve"> </w:t>
      </w:r>
      <w:r w:rsidR="0088393D">
        <w:t xml:space="preserve">discussed in Chapter 2 and </w:t>
      </w:r>
      <w:r w:rsidR="00D80937">
        <w:t>presented in Chapter 6</w:t>
      </w:r>
      <w:r>
        <w:t>.</w:t>
      </w:r>
    </w:p>
    <w:p w:rsidR="00022A2B" w:rsidRPr="00E9157B" w:rsidRDefault="00022A2B" w:rsidP="0005104B">
      <w:pPr>
        <w:rPr>
          <w:b/>
        </w:rPr>
      </w:pPr>
    </w:p>
    <w:p w:rsidR="0005104B" w:rsidRDefault="0005104B" w:rsidP="0005104B">
      <w:r w:rsidRPr="0005104B">
        <w:rPr>
          <w:b/>
        </w:rPr>
        <w:lastRenderedPageBreak/>
        <w:t>Contribution 4</w:t>
      </w:r>
      <w:r>
        <w:t>: The development of a novel algorithm based on similarity profiles to annotate sets of traditional Ir</w:t>
      </w:r>
      <w:r w:rsidR="00A823C1">
        <w:t>ish dance tunes. This is addressed</w:t>
      </w:r>
      <w:r>
        <w:t xml:space="preserve"> in the solution to P10</w:t>
      </w:r>
      <w:r w:rsidR="00D80937">
        <w:t xml:space="preserve"> presented in Cha</w:t>
      </w:r>
      <w:r w:rsidR="0088393D">
        <w:t>p</w:t>
      </w:r>
      <w:r w:rsidR="00D80937">
        <w:t xml:space="preserve">ter </w:t>
      </w:r>
      <w:r w:rsidR="00A823C1">
        <w:t>8</w:t>
      </w:r>
      <w:r>
        <w:t>.</w:t>
      </w:r>
    </w:p>
    <w:p w:rsidR="00326321" w:rsidRPr="00326321" w:rsidRDefault="00326321" w:rsidP="00326321">
      <w:pPr>
        <w:pStyle w:val="MscHeading2"/>
      </w:pPr>
      <w:bookmarkStart w:id="366" w:name="_Toc222759711"/>
      <w:r>
        <w:t>Future work</w:t>
      </w:r>
      <w:bookmarkEnd w:id="366"/>
    </w:p>
    <w:p w:rsidR="00877DA9" w:rsidRDefault="00877DA9" w:rsidP="00D2014F">
      <w:r>
        <w:t xml:space="preserve">Recent work in MIR has focused on mining the web for information on artists and performances </w:t>
      </w:r>
      <w:fldSimple w:instr=" ADDIN ZOTERO_ITEM {&quot;citationItems&quot;:[{&quot;itemID&quot;:&quot;15806&quot;,&quot;position&quot;:1},{&quot;itemID&quot;:&quot;5612&quot;,&quot;position&quot;:1}]} ">
        <w:r w:rsidR="00551B4F" w:rsidRPr="00551B4F">
          <w:t>(Widmer et al. 2005; Schedl 2008)</w:t>
        </w:r>
      </w:fldSimple>
      <w:r w:rsidR="00A22BBA">
        <w:t xml:space="preserve">. The most obvious method of disseminating the usage of the algorithms presented in this thesis to the wider traditional music community would be to develop a version of MATT2 which </w:t>
      </w:r>
      <w:r w:rsidR="00E53D2D">
        <w:t>could</w:t>
      </w:r>
      <w:r w:rsidR="00A22BBA">
        <w:t xml:space="preserve"> be hosted in a web browser. </w:t>
      </w:r>
      <w:r w:rsidR="00065625">
        <w:t xml:space="preserve">This is feasible as MATT2 is entirely written in Java and can be easily divided into a client component which would run as a Java applet and a server component. </w:t>
      </w:r>
      <w:r w:rsidR="0049484E">
        <w:t xml:space="preserve">The client component would be responsible for recording and transcribing audio, while the server component could perform matching. </w:t>
      </w:r>
      <w:r w:rsidR="00A22BBA">
        <w:t xml:space="preserve">This work should also extend the corpus of tunes to include those transcribed by the traditional music community and hosted by websites such as thesession.org. Interestingly, thesession.org often contains detailed discographies and discussions on each of the tunes transcribed, which could be made available through MATT2 (see Appendix </w:t>
      </w:r>
      <w:r w:rsidR="00E53D2D">
        <w:t>E</w:t>
      </w:r>
      <w:r w:rsidR="00A22BBA">
        <w:t>).</w:t>
      </w:r>
    </w:p>
    <w:p w:rsidR="00E53D2D" w:rsidRPr="00224F50" w:rsidRDefault="00E53D2D" w:rsidP="00D2014F">
      <w:r>
        <w:tab/>
        <w:t xml:space="preserve">It is common in traditional music sessions where groups of musicians meet informally to play together for tunes to be played that none of the musicians know the names off. </w:t>
      </w:r>
      <w:r w:rsidR="00FA02EB">
        <w:t>Consequently</w:t>
      </w:r>
      <w:r>
        <w:t xml:space="preserve">, </w:t>
      </w:r>
      <w:r w:rsidR="00FA02EB">
        <w:t xml:space="preserve">musicians wishing to add the tune to their repertoire cannot easily do so. The </w:t>
      </w:r>
      <w:r>
        <w:t xml:space="preserve">algorithms developed could be made available on a mobile device such as a smartphone, so that </w:t>
      </w:r>
      <w:r w:rsidR="00FA02EB">
        <w:t>CB</w:t>
      </w:r>
      <w:r>
        <w:t>MIR can be performed</w:t>
      </w:r>
      <w:r w:rsidR="00FA02EB">
        <w:t xml:space="preserve"> </w:t>
      </w:r>
      <w:r w:rsidR="00FA02EB" w:rsidRPr="00FA02EB">
        <w:rPr>
          <w:i/>
        </w:rPr>
        <w:t>insitu</w:t>
      </w:r>
      <w:r w:rsidR="00FA02EB">
        <w:t xml:space="preserve">. It would also be interesting to study the impact of the usage of such technology on the transmission of music in an </w:t>
      </w:r>
      <w:r w:rsidR="001831BF">
        <w:t xml:space="preserve">aural </w:t>
      </w:r>
      <w:r w:rsidR="00FA02EB">
        <w:t>idiom.</w:t>
      </w:r>
      <w:r w:rsidR="00224F50">
        <w:t xml:space="preserve"> It is hoped that </w:t>
      </w:r>
      <w:r w:rsidR="00DC4549">
        <w:t>disseminating this</w:t>
      </w:r>
      <w:r w:rsidR="00224F50">
        <w:t xml:space="preserve"> work over the web and on mobile devices will make a significant contribution decreasing the number of </w:t>
      </w:r>
      <w:r w:rsidR="00224F50" w:rsidRPr="00CC2170">
        <w:rPr>
          <w:i/>
        </w:rPr>
        <w:t>gan ainm</w:t>
      </w:r>
      <w:r w:rsidR="0049484E" w:rsidRPr="0049484E">
        <w:t>'s</w:t>
      </w:r>
      <w:r w:rsidR="00224F50">
        <w:t xml:space="preserve"> being played.</w:t>
      </w:r>
    </w:p>
    <w:p w:rsidR="009F1C26" w:rsidRDefault="00FA02EB" w:rsidP="00D2014F">
      <w:r>
        <w:tab/>
      </w:r>
      <w:r w:rsidR="009F1C26" w:rsidRPr="00016325">
        <w:t xml:space="preserve">In the cases where </w:t>
      </w:r>
      <w:r w:rsidR="0049484E">
        <w:t xml:space="preserve">MATT2 </w:t>
      </w:r>
      <w:r w:rsidR="009F1C26" w:rsidRPr="00016325">
        <w:t xml:space="preserve">did not identify the correct tune, </w:t>
      </w:r>
      <w:r w:rsidR="00FD578E">
        <w:t xml:space="preserve">it can be </w:t>
      </w:r>
      <w:r w:rsidR="009F1C26" w:rsidRPr="00016325">
        <w:t>conclude</w:t>
      </w:r>
      <w:r w:rsidR="00FD578E">
        <w:t>d</w:t>
      </w:r>
      <w:r w:rsidR="009F1C26" w:rsidRPr="00016325">
        <w:t xml:space="preserve"> that the transcription subsystem was not able to accurately transcribe the tune. </w:t>
      </w:r>
      <w:r w:rsidR="00065625">
        <w:t xml:space="preserve">This is also the cause of </w:t>
      </w:r>
      <w:r w:rsidR="0049484E">
        <w:t xml:space="preserve">set </w:t>
      </w:r>
      <w:r w:rsidR="00065625">
        <w:t xml:space="preserve">segmentation errors reported in section </w:t>
      </w:r>
      <w:r w:rsidR="00855E9D">
        <w:fldChar w:fldCharType="begin"/>
      </w:r>
      <w:r w:rsidR="00065625">
        <w:instrText xml:space="preserve"> REF _Ref208145516 \r \h </w:instrText>
      </w:r>
      <w:r w:rsidR="00855E9D">
        <w:fldChar w:fldCharType="separate"/>
      </w:r>
      <w:r w:rsidR="006C00DE">
        <w:t>8.2</w:t>
      </w:r>
      <w:r w:rsidR="00855E9D">
        <w:fldChar w:fldCharType="end"/>
      </w:r>
      <w:r w:rsidR="00065625">
        <w:t xml:space="preserve">. </w:t>
      </w:r>
      <w:r w:rsidR="00000DAE">
        <w:t>While it is often possible to identify a single tune from an approximate tran</w:t>
      </w:r>
      <w:r w:rsidR="00B2179C">
        <w:t xml:space="preserve">scription, the TANSEY algorithm depends on there being measurable troughs in the similarity profiles, which do not occur if the transcriptions have too many errors. </w:t>
      </w:r>
      <w:r w:rsidR="00FD578E">
        <w:t xml:space="preserve">It is </w:t>
      </w:r>
      <w:r w:rsidR="009F1C26" w:rsidRPr="00016325">
        <w:t xml:space="preserve">therefore </w:t>
      </w:r>
      <w:r w:rsidR="00FD578E">
        <w:t xml:space="preserve">proposed </w:t>
      </w:r>
      <w:r w:rsidR="009F1C26" w:rsidRPr="00016325">
        <w:t xml:space="preserve">that improving transcription accuracy will lead to more accurate matching </w:t>
      </w:r>
      <w:r w:rsidR="009F1C26" w:rsidRPr="00016325">
        <w:lastRenderedPageBreak/>
        <w:t xml:space="preserve">and </w:t>
      </w:r>
      <w:r>
        <w:t xml:space="preserve">this </w:t>
      </w:r>
      <w:r w:rsidR="009F1C26" w:rsidRPr="00016325">
        <w:t xml:space="preserve">will </w:t>
      </w:r>
      <w:r>
        <w:t xml:space="preserve">be the </w:t>
      </w:r>
      <w:r w:rsidR="009F1C26" w:rsidRPr="00016325">
        <w:t xml:space="preserve">focus </w:t>
      </w:r>
      <w:r>
        <w:t xml:space="preserve">of </w:t>
      </w:r>
      <w:r w:rsidR="009F1C26" w:rsidRPr="00016325">
        <w:t xml:space="preserve">future work. </w:t>
      </w:r>
      <w:r>
        <w:t xml:space="preserve">In particular, the usage of a less sensitive onset detection function, which would be more appropriate for ensemble </w:t>
      </w:r>
      <w:r w:rsidR="00DE1266">
        <w:t>playing,</w:t>
      </w:r>
      <w:r>
        <w:t xml:space="preserve"> is suggested. </w:t>
      </w:r>
      <w:r w:rsidR="00224F50">
        <w:t>Currently, the estimation of the correct fundamental note for transcription is done manually, but it should be straightforward to derive this automatically from the frequency spectrum of the audio being analysed.</w:t>
      </w:r>
    </w:p>
    <w:p w:rsidR="006D635E" w:rsidRDefault="00763BB8" w:rsidP="006D635E">
      <w:r>
        <w:tab/>
        <w:t xml:space="preserve">Interesting work is reported by </w:t>
      </w:r>
      <w:fldSimple w:instr=" ADDIN ZOTERO_ITEM {&quot;citationItems&quot;:[{&quot;itemID&quot;:&quot;9079&quot;},{&quot;itemID&quot;:&quot;4229&quot;},{&quot;itemID&quot;:&quot;981&quot;},{&quot;itemID&quot;:&quot;10068&quot;},{&quot;itemID&quot;:&quot;15806&quot;,&quot;position&quot;:1}]} ">
        <w:r w:rsidR="00551B4F" w:rsidRPr="00551B4F">
          <w:t>(Repp 1992; R.B. Dannenberg et al. 1997; León &amp; Iñesta 2004; Widmer &amp; Goebl 2004; Widmer et al. 2005)</w:t>
        </w:r>
      </w:fldSimple>
      <w:r>
        <w:t xml:space="preserve">, who use various techniques to try and model the cognition of musical style. </w:t>
      </w:r>
      <w:r w:rsidR="006D635E">
        <w:t>Repp’s (1992) statistical analysis of performances of the same piece of piano music by 24 pianists showed notable differences in both note level features and also phrasing between the performances. To acquire a corpus for testing, the performances were manually transcribed and thus, due to the difficulty of this task, Repp’s analyses were limited to one particular piece. Later work mainly uses machine learning to induce structure level expressive patterns from music performances, often from augmented music instruments. Currently this work extracts many of the features that characterise individual and regional style such as ornamentation and phrasing, and with further development it may be possible to make a classification of these for audio being annotated.</w:t>
      </w:r>
      <w:r w:rsidR="00DC4549">
        <w:t xml:space="preserve"> One possible approach would be to use graph theory to develop models  to represent the stylistic similarities between musicians and see if this maps onto real world relationships that might have led to this similarity.</w:t>
      </w:r>
    </w:p>
    <w:p w:rsidR="00FA02EB" w:rsidRDefault="000F22EC" w:rsidP="00145FFE">
      <w:pPr>
        <w:ind w:firstLine="720"/>
      </w:pPr>
      <w:r w:rsidRPr="006B070C">
        <w:t xml:space="preserve">One interesting feature not yet exploited is the metadata typically present in an ABC transcription. Effectively the time </w:t>
      </w:r>
      <w:r w:rsidR="00022A2B">
        <w:t xml:space="preserve">signature </w:t>
      </w:r>
      <w:r w:rsidRPr="006B070C">
        <w:t xml:space="preserve">and key of an input audio file can be determined by </w:t>
      </w:r>
      <w:r w:rsidRPr="006B070C">
        <w:rPr>
          <w:i/>
        </w:rPr>
        <w:t>melodic similarity</w:t>
      </w:r>
      <w:r w:rsidRPr="006B070C">
        <w:t xml:space="preserve"> with a known tune. This can be exploited in several interesting ways. Firstly, if the first tune in a set were to be identified as a reel, the search for subsequent tunes can be limited to reels, thus speeding up annotation. Conversely, if a number of reels were to be identified in a set and a single tune in a different time signature was to be identified this could be recognised as a potential error.</w:t>
      </w:r>
      <w:r w:rsidR="00065625">
        <w:t xml:space="preserve"> </w:t>
      </w:r>
      <w:r w:rsidR="00145FFE">
        <w:t>Finally, t</w:t>
      </w:r>
      <w:r w:rsidR="00FA02EB">
        <w:t xml:space="preserve">he approaches and systems </w:t>
      </w:r>
      <w:r w:rsidR="00FA02EB" w:rsidRPr="009E1253">
        <w:t xml:space="preserve">presented in this thesis </w:t>
      </w:r>
      <w:r w:rsidR="00FA02EB">
        <w:t xml:space="preserve">have </w:t>
      </w:r>
      <w:r w:rsidR="00FA02EB" w:rsidRPr="009E1253">
        <w:t xml:space="preserve">applicability in other </w:t>
      </w:r>
      <w:r w:rsidR="00FA02EB">
        <w:t>musical genres</w:t>
      </w:r>
      <w:r w:rsidR="00DE1266">
        <w:t xml:space="preserve"> which remains to be explored</w:t>
      </w:r>
      <w:r w:rsidR="00FA02EB">
        <w:t>.</w:t>
      </w:r>
    </w:p>
    <w:p w:rsidR="00145FFE" w:rsidRDefault="00145FFE" w:rsidP="00145FFE">
      <w:pPr>
        <w:rPr>
          <w:i/>
        </w:rPr>
      </w:pPr>
    </w:p>
    <w:p w:rsidR="0088393D" w:rsidRDefault="0088393D" w:rsidP="00145FFE">
      <w:pPr>
        <w:rPr>
          <w:i/>
        </w:rPr>
      </w:pPr>
    </w:p>
    <w:p w:rsidR="0088393D" w:rsidRDefault="0088393D" w:rsidP="00145FFE">
      <w:pPr>
        <w:rPr>
          <w:i/>
        </w:rPr>
      </w:pPr>
    </w:p>
    <w:p w:rsidR="0088393D" w:rsidRDefault="0088393D" w:rsidP="00145FFE">
      <w:pPr>
        <w:rPr>
          <w:i/>
        </w:rPr>
      </w:pPr>
    </w:p>
    <w:p w:rsidR="0088393D" w:rsidRDefault="005D640C" w:rsidP="00145FFE">
      <w:pPr>
        <w:rPr>
          <w:i/>
        </w:rPr>
      </w:pPr>
      <w:r w:rsidRPr="005D640C">
        <w:rPr>
          <w:i/>
          <w:noProof/>
          <w:lang w:eastAsia="en-IE"/>
        </w:rPr>
        <w:lastRenderedPageBreak/>
        <w:drawing>
          <wp:inline distT="0" distB="0" distL="0" distR="0">
            <wp:extent cx="5278755" cy="3959794"/>
            <wp:effectExtent l="19050" t="0" r="0" b="0"/>
            <wp:docPr id="4" name="Picture 20" descr="C:\Users\bryan\Pictures\O'Donohue's Christmas Session 2008\_scf731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bryan\Pictures\O'Donohue's Christmas Session 2008\_scf7319.jpg"/>
                    <pic:cNvPicPr>
                      <a:picLocks noChangeAspect="1" noChangeArrowheads="1"/>
                    </pic:cNvPicPr>
                  </pic:nvPicPr>
                  <pic:blipFill>
                    <a:blip r:embed="rId74" cstate="print"/>
                    <a:srcRect/>
                    <a:stretch>
                      <a:fillRect/>
                    </a:stretch>
                  </pic:blipFill>
                  <pic:spPr bwMode="auto">
                    <a:xfrm>
                      <a:off x="0" y="0"/>
                      <a:ext cx="5278755" cy="3959794"/>
                    </a:xfrm>
                    <a:prstGeom prst="rect">
                      <a:avLst/>
                    </a:prstGeom>
                    <a:noFill/>
                    <a:ln w="9525">
                      <a:noFill/>
                      <a:miter lim="800000"/>
                      <a:headEnd/>
                      <a:tailEnd/>
                    </a:ln>
                  </pic:spPr>
                </pic:pic>
              </a:graphicData>
            </a:graphic>
          </wp:inline>
        </w:drawing>
      </w:r>
    </w:p>
    <w:p w:rsidR="0088393D" w:rsidRDefault="0088393D" w:rsidP="00145FFE">
      <w:pPr>
        <w:rPr>
          <w:i/>
        </w:rPr>
      </w:pPr>
    </w:p>
    <w:p w:rsidR="0088393D" w:rsidRDefault="0088393D" w:rsidP="00145FFE">
      <w:pPr>
        <w:rPr>
          <w:i/>
        </w:rPr>
      </w:pPr>
    </w:p>
    <w:p w:rsidR="00145FFE" w:rsidRPr="00145FFE" w:rsidRDefault="00145FFE" w:rsidP="0088393D">
      <w:pPr>
        <w:jc w:val="center"/>
      </w:pPr>
      <w:r w:rsidRPr="00145FFE">
        <w:rPr>
          <w:i/>
        </w:rPr>
        <w:t>"They have be</w:t>
      </w:r>
      <w:r w:rsidR="00F476B7">
        <w:rPr>
          <w:i/>
        </w:rPr>
        <w:t>en worn into shape by many ears...</w:t>
      </w:r>
      <w:r w:rsidRPr="00145FFE">
        <w:rPr>
          <w:i/>
        </w:rPr>
        <w:t>and have been contemplated often. But every time is new because the time is new, and there is no time like now...</w:t>
      </w:r>
      <w:r w:rsidR="0088393D">
        <w:rPr>
          <w:i/>
        </w:rPr>
        <w:br/>
      </w:r>
      <w:r w:rsidR="0088393D">
        <w:rPr>
          <w:i/>
        </w:rPr>
        <w:br/>
      </w:r>
      <w:r w:rsidRPr="00145FFE">
        <w:rPr>
          <w:i/>
        </w:rPr>
        <w:t>Then he passes round the rosin and the other fiddle-players take a ritual rub of it. They start to play. They hit the time just right and everybody else joins in."</w:t>
      </w:r>
      <w:r>
        <w:t xml:space="preserve"> </w:t>
      </w:r>
      <w:r w:rsidR="0088393D">
        <w:br/>
      </w:r>
      <w:r>
        <w:t xml:space="preserve">- </w:t>
      </w:r>
      <w:fldSimple w:instr=" ADDIN ZOTERO_ITEM {&quot;citationItems&quot;:[{&quot;itemID&quot;:12835,&quot;position&quot;:1}]} ">
        <w:r w:rsidR="00551B4F" w:rsidRPr="00551B4F">
          <w:t>(Carson 1997)</w:t>
        </w:r>
      </w:fldSimple>
    </w:p>
    <w:p w:rsidR="00080329" w:rsidRDefault="00080329" w:rsidP="00080329">
      <w:pPr>
        <w:pStyle w:val="MscHeading1"/>
        <w:tabs>
          <w:tab w:val="clear" w:pos="432"/>
        </w:tabs>
        <w:sectPr w:rsidR="00080329" w:rsidSect="004818D3">
          <w:headerReference w:type="default" r:id="rId75"/>
          <w:pgSz w:w="11907" w:h="16840" w:code="9"/>
          <w:pgMar w:top="1440" w:right="1797" w:bottom="1440" w:left="1797" w:header="720" w:footer="720" w:gutter="0"/>
          <w:cols w:space="720"/>
        </w:sectPr>
      </w:pPr>
    </w:p>
    <w:p w:rsidR="00080329" w:rsidRDefault="00080329" w:rsidP="00084F52">
      <w:pPr>
        <w:pStyle w:val="MscHeading1"/>
        <w:numPr>
          <w:ilvl w:val="0"/>
          <w:numId w:val="0"/>
        </w:numPr>
      </w:pPr>
      <w:bookmarkStart w:id="367" w:name="_Toc222759712"/>
      <w:r>
        <w:lastRenderedPageBreak/>
        <w:t>Appendix A – Track Listing for the Accompanying CD</w:t>
      </w:r>
      <w:r w:rsidR="0088393D">
        <w:t>'s</w:t>
      </w:r>
      <w:r>
        <w:t xml:space="preserve"> of Test Audio</w:t>
      </w:r>
      <w:bookmarkEnd w:id="367"/>
    </w:p>
    <w:p w:rsidR="007A1FF2" w:rsidRDefault="007A1FF2" w:rsidP="007A1FF2">
      <w:r>
        <w:t>Tracks 1 – 50 are the whole tunes (WT) test audio</w:t>
      </w:r>
    </w:p>
    <w:p w:rsidR="007A1FF2" w:rsidRDefault="007A1FF2" w:rsidP="007A1FF2">
      <w:r>
        <w:t>Tracks 51 – 100 are the excerpts (E) test audio</w:t>
      </w:r>
    </w:p>
    <w:p w:rsidR="007A1FF2" w:rsidRDefault="007A1FF2" w:rsidP="007A1FF2">
      <w:r>
        <w:t>Tracks 101 – 130 are the sets (S) test audio</w:t>
      </w:r>
    </w:p>
    <w:p w:rsidR="007A1FF2" w:rsidRDefault="007A1FF2" w:rsidP="007A1FF2"/>
    <w:tbl>
      <w:tblPr>
        <w:tblStyle w:val="tablephd"/>
        <w:tblW w:w="0" w:type="auto"/>
        <w:tblLayout w:type="fixed"/>
        <w:tblLook w:val="04A0"/>
      </w:tblPr>
      <w:tblGrid>
        <w:gridCol w:w="675"/>
        <w:gridCol w:w="5946"/>
        <w:gridCol w:w="1908"/>
      </w:tblGrid>
      <w:tr w:rsidR="007A1FF2" w:rsidRPr="008636C1" w:rsidTr="007A1FF2">
        <w:trPr>
          <w:trHeight w:val="315"/>
        </w:trPr>
        <w:tc>
          <w:tcPr>
            <w:tcW w:w="675" w:type="dxa"/>
            <w:shd w:val="clear" w:color="auto" w:fill="D9D9D9" w:themeFill="background1" w:themeFillShade="D9"/>
            <w:noWrap/>
            <w:hideMark/>
          </w:tcPr>
          <w:p w:rsidR="007A1FF2" w:rsidRPr="008636C1" w:rsidRDefault="007A1FF2" w:rsidP="007A1FF2">
            <w:pPr>
              <w:spacing w:line="240" w:lineRule="auto"/>
              <w:jc w:val="right"/>
              <w:rPr>
                <w:b/>
                <w:color w:val="000000"/>
                <w:sz w:val="22"/>
                <w:szCs w:val="22"/>
                <w:lang w:eastAsia="en-IE"/>
              </w:rPr>
            </w:pPr>
            <w:r w:rsidRPr="008636C1">
              <w:rPr>
                <w:b/>
                <w:color w:val="000000"/>
                <w:sz w:val="22"/>
                <w:szCs w:val="22"/>
                <w:lang w:eastAsia="en-IE"/>
              </w:rPr>
              <w:t>#</w:t>
            </w:r>
          </w:p>
        </w:tc>
        <w:tc>
          <w:tcPr>
            <w:tcW w:w="5946" w:type="dxa"/>
            <w:shd w:val="clear" w:color="auto" w:fill="D9D9D9" w:themeFill="background1" w:themeFillShade="D9"/>
            <w:noWrap/>
            <w:hideMark/>
          </w:tcPr>
          <w:p w:rsidR="007A1FF2" w:rsidRPr="008636C1" w:rsidRDefault="007A1FF2" w:rsidP="007A1FF2">
            <w:pPr>
              <w:spacing w:line="240" w:lineRule="auto"/>
              <w:jc w:val="left"/>
              <w:rPr>
                <w:b/>
                <w:color w:val="000000"/>
                <w:sz w:val="22"/>
                <w:szCs w:val="22"/>
                <w:lang w:eastAsia="en-IE"/>
              </w:rPr>
            </w:pPr>
            <w:r w:rsidRPr="008636C1">
              <w:rPr>
                <w:b/>
                <w:color w:val="000000"/>
                <w:sz w:val="22"/>
                <w:szCs w:val="22"/>
                <w:lang w:eastAsia="en-IE"/>
              </w:rPr>
              <w:t>Title</w:t>
            </w:r>
          </w:p>
        </w:tc>
        <w:tc>
          <w:tcPr>
            <w:tcW w:w="1908" w:type="dxa"/>
            <w:shd w:val="clear" w:color="auto" w:fill="D9D9D9" w:themeFill="background1" w:themeFillShade="D9"/>
            <w:noWrap/>
            <w:hideMark/>
          </w:tcPr>
          <w:p w:rsidR="007A1FF2" w:rsidRPr="008636C1" w:rsidRDefault="007A1FF2" w:rsidP="007A1FF2">
            <w:pPr>
              <w:spacing w:line="240" w:lineRule="auto"/>
              <w:jc w:val="left"/>
              <w:rPr>
                <w:b/>
                <w:color w:val="000000"/>
                <w:sz w:val="22"/>
                <w:szCs w:val="22"/>
                <w:lang w:eastAsia="en-IE"/>
              </w:rPr>
            </w:pPr>
            <w:r w:rsidRPr="008636C1">
              <w:rPr>
                <w:b/>
                <w:color w:val="000000"/>
                <w:sz w:val="22"/>
                <w:szCs w:val="22"/>
                <w:lang w:eastAsia="en-IE"/>
              </w:rPr>
              <w:t>Sourc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Ambrose Moloney'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2</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Boy in the Boat,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3</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Christmas Ev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4</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Cooley'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5</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Dan Breen'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6</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Devanny's Goat</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7</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isherman's Island</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idd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8</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Jackson'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9</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Last Night's Fun</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0</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rost is all over,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ession</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1</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McFadden's Favourit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ession</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2</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Micho Russell'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3</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Rolling in the Ryegras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Pipes</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4</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ean Reid'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5</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hip in Full Sail,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6</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nny Martin'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amp; Fiddle Duet</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7</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peed the Plow</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amp; Guitar</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8</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weeney's Dream</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ession</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9</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ive Mile Chase,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ession</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20</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Ashplant,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amp; Fiddle Duet</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21</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Banshee,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22</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Boys of the Town,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23</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Bucks of Oranmore,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idd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24</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Burnt Old Man,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idd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25</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College Groves,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idd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26</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Corner House,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Concertina</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27</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Dublin Lasses,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ession</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28</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Dublin Reel,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ession</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29</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Earl's Chair,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Pipes</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30</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olden Keyboard,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31</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reen Mountain,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lastRenderedPageBreak/>
              <w:t>32</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Humours of Lissadell,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amp; Fiddle Duet</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33</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Kilmovee Jig,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34</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Kilmovee Jig,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35</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Banks of the Liffey,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Duet</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36</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Morning Star,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37</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Otter's Holt,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38</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Ravelled Hank of Yarn,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Tin Whist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39</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Reel of Rio,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Duet</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40</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Roscommon Reel,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ession</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41</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alamanca Reel,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42</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alamanca Reel,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idd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43</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haskeen Reel,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44</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kylark,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45</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wallow's Tail,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46</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Tarbolton,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Accordion</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47</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Touch Me If You Dar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amp; Fiddle Duet</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48</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Traver's Jig</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Concertina</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49</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Trim the Velvet</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50</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Young Tom Enni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Duet</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51</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Ambrose Moloney'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52</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Butlers of Glen Avenue,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53</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Christy Barry'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54</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Colonel Frazer</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amp; Guitar</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55</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Cooley'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56</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Dan Breen'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57</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Dinky Dorian'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ession</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58</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Dowd's #9</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59</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Drowsy Maggi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60</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orman'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61</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reen Fields of Rossbeigh,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62</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Happy to Meet and Sorry to Part</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Concertina</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63</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Happy to Meet and Sorry to Part</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64</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Jackson's Bottle of Brandy</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65</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Jackson'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66</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Jackson'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Concertina</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67</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Mrs McLeod'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68</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O'Connell's Trip to Parliament</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69</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Paddy in London</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Concertina</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70</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Rakish Paddy</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71</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Rolling in the Ryegras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72</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Rolling in the Ryegras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Pipes</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lastRenderedPageBreak/>
              <w:t>73</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cartaglen Reel,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ession</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74</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trop the Razor</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75</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ive Mile Chase,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76</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Banks of the Ilen</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ession</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77</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Belles of Tipperary,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and Pipes</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78</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Bucks of Oranmore,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79</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Corner House,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Concertina</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80</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Earl's Chair,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Pipes</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81</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alway Rambler,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82</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olden Keyboard,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83</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ooseberry Bush,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84</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reen Groves of Erin,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amp; Guitar</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85</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reen Groves of Erin,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86</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reen Mountain,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87</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reen Mountain,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88</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Humours of Ballyloughlin,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89</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Humours of Lissadell,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amp; Fiddle Duet</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90</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Humours of Loughrea,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91</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Jolly Clamdiggers,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amp; Guitar</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92</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Killavel Jig,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93</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Lilting Fisherman,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94</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kylark,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95</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porting Pitchfork,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96</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Tarbolton,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Accordion</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97</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Virginia,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98</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Touch Me If You Dar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99</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Trim the Velvet</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00</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Upstairs in a Tent</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01</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Concert reel,</w:t>
            </w:r>
            <w:r>
              <w:rPr>
                <w:color w:val="000000"/>
                <w:sz w:val="22"/>
                <w:szCs w:val="22"/>
                <w:lang w:eastAsia="en-IE"/>
              </w:rPr>
              <w:t xml:space="preserve"> The;</w:t>
            </w:r>
            <w:r w:rsidRPr="008636C1">
              <w:rPr>
                <w:color w:val="000000"/>
                <w:sz w:val="22"/>
                <w:szCs w:val="22"/>
                <w:lang w:eastAsia="en-IE"/>
              </w:rPr>
              <w:t xml:space="preserve"> Salute to Baltimore</w:t>
            </w:r>
            <w:r>
              <w:rPr>
                <w:color w:val="000000"/>
                <w:sz w:val="22"/>
                <w:szCs w:val="22"/>
                <w:lang w:eastAsia="en-IE"/>
              </w:rPr>
              <w:t>,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amp; Fiddle Duet</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02</w:t>
            </w:r>
          </w:p>
        </w:tc>
        <w:tc>
          <w:tcPr>
            <w:tcW w:w="5946" w:type="dxa"/>
            <w:noWrap/>
            <w:hideMark/>
          </w:tcPr>
          <w:p w:rsidR="007A1FF2" w:rsidRPr="008636C1" w:rsidRDefault="007A1FF2" w:rsidP="00F476B7">
            <w:pPr>
              <w:spacing w:line="240" w:lineRule="auto"/>
              <w:jc w:val="left"/>
              <w:rPr>
                <w:color w:val="000000"/>
                <w:sz w:val="22"/>
                <w:szCs w:val="22"/>
                <w:lang w:eastAsia="en-IE"/>
              </w:rPr>
            </w:pPr>
            <w:r w:rsidRPr="008636C1">
              <w:rPr>
                <w:color w:val="000000"/>
                <w:sz w:val="22"/>
                <w:szCs w:val="22"/>
                <w:lang w:eastAsia="en-IE"/>
              </w:rPr>
              <w:t xml:space="preserve">Touch </w:t>
            </w:r>
            <w:r>
              <w:rPr>
                <w:color w:val="000000"/>
                <w:sz w:val="22"/>
                <w:szCs w:val="22"/>
                <w:lang w:eastAsia="en-IE"/>
              </w:rPr>
              <w:t>M</w:t>
            </w:r>
            <w:r w:rsidRPr="008636C1">
              <w:rPr>
                <w:color w:val="000000"/>
                <w:sz w:val="22"/>
                <w:szCs w:val="22"/>
                <w:lang w:eastAsia="en-IE"/>
              </w:rPr>
              <w:t xml:space="preserve">e if </w:t>
            </w:r>
            <w:r w:rsidR="00F476B7">
              <w:rPr>
                <w:color w:val="000000"/>
                <w:sz w:val="22"/>
                <w:szCs w:val="22"/>
                <w:lang w:eastAsia="en-IE"/>
              </w:rPr>
              <w:t xml:space="preserve">you </w:t>
            </w:r>
            <w:r>
              <w:rPr>
                <w:color w:val="000000"/>
                <w:sz w:val="22"/>
                <w:szCs w:val="22"/>
                <w:lang w:eastAsia="en-IE"/>
              </w:rPr>
              <w:t>D</w:t>
            </w:r>
            <w:r w:rsidRPr="008636C1">
              <w:rPr>
                <w:color w:val="000000"/>
                <w:sz w:val="22"/>
                <w:szCs w:val="22"/>
                <w:lang w:eastAsia="en-IE"/>
              </w:rPr>
              <w:t>ar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amp; Fiddle Duet</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03</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McKenna's 1 &amp; 2</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Duet</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04</w:t>
            </w:r>
          </w:p>
        </w:tc>
        <w:tc>
          <w:tcPr>
            <w:tcW w:w="5946" w:type="dxa"/>
            <w:noWrap/>
            <w:hideMark/>
          </w:tcPr>
          <w:p w:rsidR="007A1FF2" w:rsidRPr="008636C1" w:rsidRDefault="007A1FF2" w:rsidP="007A1FF2">
            <w:pPr>
              <w:spacing w:line="240" w:lineRule="auto"/>
              <w:jc w:val="left"/>
              <w:rPr>
                <w:color w:val="000000"/>
                <w:sz w:val="22"/>
                <w:szCs w:val="22"/>
                <w:lang w:eastAsia="en-IE"/>
              </w:rPr>
            </w:pPr>
            <w:r>
              <w:rPr>
                <w:color w:val="000000"/>
                <w:sz w:val="22"/>
                <w:szCs w:val="22"/>
                <w:lang w:eastAsia="en-IE"/>
              </w:rPr>
              <w:t>Billy Brocka</w:t>
            </w:r>
            <w:r w:rsidR="00C537EE">
              <w:rPr>
                <w:color w:val="000000"/>
                <w:sz w:val="22"/>
                <w:szCs w:val="22"/>
                <w:lang w:eastAsia="en-IE"/>
              </w:rPr>
              <w:t>'</w:t>
            </w:r>
            <w:r>
              <w:rPr>
                <w:color w:val="000000"/>
                <w:sz w:val="22"/>
                <w:szCs w:val="22"/>
                <w:lang w:eastAsia="en-IE"/>
              </w:rPr>
              <w:t>s;</w:t>
            </w:r>
            <w:r w:rsidRPr="008636C1">
              <w:rPr>
                <w:color w:val="000000"/>
                <w:sz w:val="22"/>
                <w:szCs w:val="22"/>
                <w:lang w:eastAsia="en-IE"/>
              </w:rPr>
              <w:t xml:space="preserve"> Green Mountai</w:t>
            </w:r>
            <w:r>
              <w:rPr>
                <w:color w:val="000000"/>
                <w:sz w:val="22"/>
                <w:szCs w:val="22"/>
                <w:lang w:eastAsia="en-IE"/>
              </w:rPr>
              <w:t>n,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ession</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05</w:t>
            </w:r>
          </w:p>
        </w:tc>
        <w:tc>
          <w:tcPr>
            <w:tcW w:w="5946" w:type="dxa"/>
            <w:noWrap/>
            <w:hideMark/>
          </w:tcPr>
          <w:p w:rsidR="007A1FF2" w:rsidRPr="008636C1" w:rsidRDefault="007A1FF2" w:rsidP="007A1FF2">
            <w:pPr>
              <w:spacing w:line="240" w:lineRule="auto"/>
              <w:jc w:val="left"/>
              <w:rPr>
                <w:color w:val="000000"/>
                <w:sz w:val="22"/>
                <w:szCs w:val="22"/>
                <w:lang w:eastAsia="en-IE"/>
              </w:rPr>
            </w:pPr>
            <w:r>
              <w:rPr>
                <w:color w:val="000000"/>
                <w:sz w:val="22"/>
                <w:szCs w:val="22"/>
                <w:lang w:eastAsia="en-IE"/>
              </w:rPr>
              <w:t>Happy to Meet sorry to Part;</w:t>
            </w:r>
            <w:r w:rsidRPr="008636C1">
              <w:rPr>
                <w:color w:val="000000"/>
                <w:sz w:val="22"/>
                <w:szCs w:val="22"/>
                <w:lang w:eastAsia="en-IE"/>
              </w:rPr>
              <w:t xml:space="preserve"> Jackson's Bottle of Brandy</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Concertina</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06</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Cornerhouse</w:t>
            </w:r>
            <w:r>
              <w:rPr>
                <w:color w:val="000000"/>
                <w:sz w:val="22"/>
                <w:szCs w:val="22"/>
                <w:lang w:eastAsia="en-IE"/>
              </w:rPr>
              <w:t xml:space="preserve"> The</w:t>
            </w:r>
            <w:r w:rsidRPr="008636C1">
              <w:rPr>
                <w:color w:val="000000"/>
                <w:sz w:val="22"/>
                <w:szCs w:val="22"/>
                <w:lang w:eastAsia="en-IE"/>
              </w:rPr>
              <w:t>, Boys of Portaferry</w:t>
            </w:r>
            <w:r>
              <w:rPr>
                <w:color w:val="000000"/>
                <w:sz w:val="22"/>
                <w:szCs w:val="22"/>
                <w:lang w:eastAsia="en-IE"/>
              </w:rPr>
              <w:t>,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Concertina</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07</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Travers Jig, Paddy in London</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Concertina</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08</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Dublin Lassies, The 5 Mile Chas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iddl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09</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Connie O ' </w:t>
            </w:r>
            <w:r w:rsidR="00C537EE" w:rsidRPr="008636C1">
              <w:rPr>
                <w:color w:val="000000"/>
                <w:sz w:val="22"/>
                <w:szCs w:val="22"/>
                <w:lang w:eastAsia="en-IE"/>
              </w:rPr>
              <w:t>Connells</w:t>
            </w:r>
            <w:r w:rsidRPr="008636C1">
              <w:rPr>
                <w:color w:val="000000"/>
                <w:sz w:val="22"/>
                <w:szCs w:val="22"/>
                <w:lang w:eastAsia="en-IE"/>
              </w:rPr>
              <w:t xml:space="preserve"> 1, 2, 3</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10</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Cooley's set</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11</w:t>
            </w:r>
          </w:p>
        </w:tc>
        <w:tc>
          <w:tcPr>
            <w:tcW w:w="5946" w:type="dxa"/>
            <w:noWrap/>
            <w:hideMark/>
          </w:tcPr>
          <w:p w:rsidR="007A1FF2" w:rsidRPr="008636C1" w:rsidRDefault="007A1FF2" w:rsidP="00C537EE">
            <w:pPr>
              <w:spacing w:line="240" w:lineRule="auto"/>
              <w:jc w:val="left"/>
              <w:rPr>
                <w:color w:val="000000"/>
                <w:sz w:val="22"/>
                <w:szCs w:val="22"/>
                <w:lang w:eastAsia="en-IE"/>
              </w:rPr>
            </w:pPr>
            <w:r w:rsidRPr="008636C1">
              <w:rPr>
                <w:color w:val="000000"/>
                <w:sz w:val="22"/>
                <w:szCs w:val="22"/>
                <w:lang w:eastAsia="en-IE"/>
              </w:rPr>
              <w:t xml:space="preserve">Down the broom, the </w:t>
            </w:r>
            <w:r w:rsidR="00C537EE">
              <w:rPr>
                <w:color w:val="000000"/>
                <w:sz w:val="22"/>
                <w:szCs w:val="22"/>
                <w:lang w:eastAsia="en-IE"/>
              </w:rPr>
              <w:t>G</w:t>
            </w:r>
            <w:r w:rsidRPr="008636C1">
              <w:rPr>
                <w:color w:val="000000"/>
                <w:sz w:val="22"/>
                <w:szCs w:val="22"/>
                <w:lang w:eastAsia="en-IE"/>
              </w:rPr>
              <w:t>atehouse maid</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12</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alway Rambler London Lassie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13</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eese in the bog, Connaughtman</w:t>
            </w:r>
            <w:r w:rsidR="00F476B7">
              <w:rPr>
                <w:color w:val="000000"/>
                <w:sz w:val="22"/>
                <w:szCs w:val="22"/>
                <w:lang w:eastAsia="en-IE"/>
              </w:rPr>
              <w:t>'</w:t>
            </w:r>
            <w:r w:rsidRPr="008636C1">
              <w:rPr>
                <w:color w:val="000000"/>
                <w:sz w:val="22"/>
                <w:szCs w:val="22"/>
                <w:lang w:eastAsia="en-IE"/>
              </w:rPr>
              <w:t>s ramble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lastRenderedPageBreak/>
              <w:t>114</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reen mountain, John Stenson</w:t>
            </w:r>
            <w:r w:rsidR="00C537EE">
              <w:rPr>
                <w:color w:val="000000"/>
                <w:sz w:val="22"/>
                <w:szCs w:val="22"/>
                <w:lang w:eastAsia="en-IE"/>
              </w:rPr>
              <w:t>'</w:t>
            </w:r>
            <w:r w:rsidRPr="008636C1">
              <w:rPr>
                <w:color w:val="000000"/>
                <w:sz w:val="22"/>
                <w:szCs w:val="22"/>
                <w:lang w:eastAsia="en-IE"/>
              </w:rPr>
              <w:t>s #2</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15</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Humours of Ballyloughlan</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16</w:t>
            </w:r>
          </w:p>
        </w:tc>
        <w:tc>
          <w:tcPr>
            <w:tcW w:w="5946" w:type="dxa"/>
            <w:noWrap/>
            <w:hideMark/>
          </w:tcPr>
          <w:p w:rsidR="007A1FF2" w:rsidRPr="008636C1" w:rsidRDefault="00F476B7" w:rsidP="00F476B7">
            <w:pPr>
              <w:spacing w:line="240" w:lineRule="auto"/>
              <w:jc w:val="left"/>
              <w:rPr>
                <w:color w:val="000000"/>
                <w:sz w:val="22"/>
                <w:szCs w:val="22"/>
                <w:lang w:eastAsia="en-IE"/>
              </w:rPr>
            </w:pPr>
            <w:r>
              <w:rPr>
                <w:color w:val="000000"/>
                <w:sz w:val="22"/>
                <w:szCs w:val="22"/>
                <w:lang w:eastAsia="en-IE"/>
              </w:rPr>
              <w:t xml:space="preserve">Jim Coleman's, </w:t>
            </w:r>
            <w:r w:rsidR="007A1FF2" w:rsidRPr="008636C1">
              <w:rPr>
                <w:color w:val="000000"/>
                <w:sz w:val="22"/>
                <w:szCs w:val="22"/>
                <w:lang w:eastAsia="en-IE"/>
              </w:rPr>
              <w:t xml:space="preserve">George Whites </w:t>
            </w:r>
            <w:r>
              <w:rPr>
                <w:color w:val="000000"/>
                <w:sz w:val="22"/>
                <w:szCs w:val="22"/>
                <w:lang w:eastAsia="en-IE"/>
              </w:rPr>
              <w:t xml:space="preserve">Favourite, </w:t>
            </w:r>
            <w:r w:rsidR="007A1FF2" w:rsidRPr="008636C1">
              <w:rPr>
                <w:color w:val="000000"/>
                <w:sz w:val="22"/>
                <w:szCs w:val="22"/>
                <w:lang w:eastAsia="en-IE"/>
              </w:rPr>
              <w:t>the Virginia</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17</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trop the </w:t>
            </w:r>
            <w:r w:rsidR="00C537EE" w:rsidRPr="008636C1">
              <w:rPr>
                <w:color w:val="000000"/>
                <w:sz w:val="22"/>
                <w:szCs w:val="22"/>
                <w:lang w:eastAsia="en-IE"/>
              </w:rPr>
              <w:t>Razor</w:t>
            </w:r>
            <w:r w:rsidRPr="008636C1">
              <w:rPr>
                <w:color w:val="000000"/>
                <w:sz w:val="22"/>
                <w:szCs w:val="22"/>
                <w:lang w:eastAsia="en-IE"/>
              </w:rPr>
              <w:t>, The Kilaval, Boys of the Town</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18</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The Copper Plates</w:t>
            </w:r>
            <w:r w:rsidR="00F476B7">
              <w:rPr>
                <w:color w:val="000000"/>
                <w:sz w:val="22"/>
                <w:szCs w:val="22"/>
                <w:lang w:eastAsia="en-IE"/>
              </w:rPr>
              <w:t xml:space="preserve"> (Old &amp; new)</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19</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The Cup of Tea, Upstairs in a tent</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20</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The </w:t>
            </w:r>
            <w:r w:rsidR="00C537EE" w:rsidRPr="008636C1">
              <w:rPr>
                <w:color w:val="000000"/>
                <w:sz w:val="22"/>
                <w:szCs w:val="22"/>
                <w:lang w:eastAsia="en-IE"/>
              </w:rPr>
              <w:t>Gooseberry</w:t>
            </w:r>
            <w:r w:rsidRPr="008636C1">
              <w:rPr>
                <w:color w:val="000000"/>
                <w:sz w:val="22"/>
                <w:szCs w:val="22"/>
                <w:lang w:eastAsia="en-IE"/>
              </w:rPr>
              <w:t xml:space="preserve"> Bush, The Limestone Rock, the Humours of Loughrea</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21</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The Humours of Ballyconnell</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22</w:t>
            </w:r>
          </w:p>
        </w:tc>
        <w:tc>
          <w:tcPr>
            <w:tcW w:w="5946" w:type="dxa"/>
            <w:noWrap/>
            <w:hideMark/>
          </w:tcPr>
          <w:p w:rsidR="007A1FF2" w:rsidRPr="008636C1" w:rsidRDefault="00F476B7" w:rsidP="007A1FF2">
            <w:pPr>
              <w:spacing w:line="240" w:lineRule="auto"/>
              <w:jc w:val="left"/>
              <w:rPr>
                <w:color w:val="000000"/>
                <w:sz w:val="22"/>
                <w:szCs w:val="22"/>
                <w:lang w:eastAsia="en-IE"/>
              </w:rPr>
            </w:pPr>
            <w:r>
              <w:rPr>
                <w:color w:val="000000"/>
                <w:sz w:val="22"/>
                <w:szCs w:val="22"/>
                <w:lang w:eastAsia="en-IE"/>
              </w:rPr>
              <w:t xml:space="preserve">The Skylark, </w:t>
            </w:r>
            <w:r w:rsidR="00C537EE" w:rsidRPr="008636C1">
              <w:rPr>
                <w:color w:val="000000"/>
                <w:sz w:val="22"/>
                <w:szCs w:val="22"/>
                <w:lang w:eastAsia="en-IE"/>
              </w:rPr>
              <w:t>Roaring</w:t>
            </w:r>
            <w:r w:rsidR="007A1FF2" w:rsidRPr="008636C1">
              <w:rPr>
                <w:color w:val="000000"/>
                <w:sz w:val="22"/>
                <w:szCs w:val="22"/>
                <w:lang w:eastAsia="en-IE"/>
              </w:rPr>
              <w:t xml:space="preserve"> Mary</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23</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Tonres &amp; the Kilaval</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24</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The Wandering </w:t>
            </w:r>
            <w:r w:rsidR="00C537EE" w:rsidRPr="008636C1">
              <w:rPr>
                <w:color w:val="000000"/>
                <w:sz w:val="22"/>
                <w:szCs w:val="22"/>
                <w:lang w:eastAsia="en-IE"/>
              </w:rPr>
              <w:t>Minstrel</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Pipes</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25</w:t>
            </w:r>
          </w:p>
        </w:tc>
        <w:tc>
          <w:tcPr>
            <w:tcW w:w="5946" w:type="dxa"/>
            <w:noWrap/>
            <w:hideMark/>
          </w:tcPr>
          <w:p w:rsidR="007A1FF2" w:rsidRPr="008636C1" w:rsidRDefault="00C537EE" w:rsidP="00C537EE">
            <w:pPr>
              <w:spacing w:line="240" w:lineRule="auto"/>
              <w:jc w:val="left"/>
              <w:rPr>
                <w:color w:val="000000"/>
                <w:sz w:val="22"/>
                <w:szCs w:val="22"/>
                <w:lang w:eastAsia="en-IE"/>
              </w:rPr>
            </w:pPr>
            <w:r>
              <w:rPr>
                <w:color w:val="000000"/>
                <w:sz w:val="22"/>
                <w:szCs w:val="22"/>
                <w:lang w:eastAsia="en-IE"/>
              </w:rPr>
              <w:t>Christy Barry'</w:t>
            </w:r>
            <w:r w:rsidR="007A1FF2" w:rsidRPr="008636C1">
              <w:rPr>
                <w:color w:val="000000"/>
                <w:sz w:val="22"/>
                <w:szCs w:val="22"/>
                <w:lang w:eastAsia="en-IE"/>
              </w:rPr>
              <w:t>s, The Butlers of Glenavenu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26</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Devaney's Goat, Tommy People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27</w:t>
            </w:r>
          </w:p>
        </w:tc>
        <w:tc>
          <w:tcPr>
            <w:tcW w:w="5946" w:type="dxa"/>
            <w:noWrap/>
            <w:hideMark/>
          </w:tcPr>
          <w:p w:rsidR="007A1FF2" w:rsidRPr="008636C1" w:rsidRDefault="007A1FF2" w:rsidP="00F476B7">
            <w:pPr>
              <w:spacing w:line="240" w:lineRule="auto"/>
              <w:jc w:val="left"/>
              <w:rPr>
                <w:color w:val="000000"/>
                <w:sz w:val="22"/>
                <w:szCs w:val="22"/>
                <w:lang w:eastAsia="en-IE"/>
              </w:rPr>
            </w:pPr>
            <w:r w:rsidRPr="008636C1">
              <w:rPr>
                <w:color w:val="000000"/>
                <w:sz w:val="22"/>
                <w:szCs w:val="22"/>
                <w:lang w:eastAsia="en-IE"/>
              </w:rPr>
              <w:t>Micho Russ</w:t>
            </w:r>
            <w:r w:rsidR="00F476B7">
              <w:rPr>
                <w:color w:val="000000"/>
                <w:sz w:val="22"/>
                <w:szCs w:val="22"/>
                <w:lang w:eastAsia="en-IE"/>
              </w:rPr>
              <w:t>ell'</w:t>
            </w:r>
            <w:r w:rsidRPr="008636C1">
              <w:rPr>
                <w:color w:val="000000"/>
                <w:sz w:val="22"/>
                <w:szCs w:val="22"/>
                <w:lang w:eastAsia="en-IE"/>
              </w:rPr>
              <w:t>s, The Maids of Moncisco, the Green Groves of Erin</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28</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cully Casey's, The Kilmovee</w:t>
            </w:r>
            <w:r w:rsidR="00F476B7">
              <w:rPr>
                <w:color w:val="000000"/>
                <w:sz w:val="22"/>
                <w:szCs w:val="22"/>
                <w:lang w:eastAsia="en-IE"/>
              </w:rPr>
              <w:t xml:space="preserve"> Jig</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29</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The </w:t>
            </w:r>
            <w:r w:rsidR="00C537EE" w:rsidRPr="008636C1">
              <w:rPr>
                <w:color w:val="000000"/>
                <w:sz w:val="22"/>
                <w:szCs w:val="22"/>
                <w:lang w:eastAsia="en-IE"/>
              </w:rPr>
              <w:t>Lilies</w:t>
            </w:r>
            <w:r w:rsidRPr="008636C1">
              <w:rPr>
                <w:color w:val="000000"/>
                <w:sz w:val="22"/>
                <w:szCs w:val="22"/>
                <w:lang w:eastAsia="en-IE"/>
              </w:rPr>
              <w:t xml:space="preserve"> in the Field, Tommy People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30</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The Lilting Banshee, The Mouse in the </w:t>
            </w:r>
            <w:r w:rsidR="00C537EE" w:rsidRPr="008636C1">
              <w:rPr>
                <w:color w:val="000000"/>
                <w:sz w:val="22"/>
                <w:szCs w:val="22"/>
                <w:lang w:eastAsia="en-IE"/>
              </w:rPr>
              <w:t>Cupboard</w:t>
            </w:r>
            <w:r w:rsidRPr="008636C1">
              <w:rPr>
                <w:color w:val="000000"/>
                <w:sz w:val="22"/>
                <w:szCs w:val="22"/>
                <w:lang w:eastAsia="en-IE"/>
              </w:rPr>
              <w:t>, The Tenpennybit</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bl>
    <w:p w:rsidR="007A1FF2" w:rsidRDefault="007A1FF2" w:rsidP="007A1FF2">
      <w:pPr>
        <w:sectPr w:rsidR="007A1FF2" w:rsidSect="004818D3">
          <w:headerReference w:type="default" r:id="rId76"/>
          <w:pgSz w:w="11907" w:h="16840" w:code="9"/>
          <w:pgMar w:top="1440" w:right="1797" w:bottom="1440" w:left="1797" w:header="720" w:footer="720" w:gutter="0"/>
          <w:cols w:space="720"/>
        </w:sectPr>
      </w:pPr>
    </w:p>
    <w:p w:rsidR="00E73E93" w:rsidRDefault="00C516D0" w:rsidP="00084F52">
      <w:pPr>
        <w:pStyle w:val="MscHeading1"/>
        <w:numPr>
          <w:ilvl w:val="0"/>
          <w:numId w:val="0"/>
        </w:numPr>
        <w:ind w:left="432" w:hanging="432"/>
      </w:pPr>
      <w:bookmarkStart w:id="368" w:name="_Toc222759713"/>
      <w:r>
        <w:lastRenderedPageBreak/>
        <w:t xml:space="preserve">Appendix B – </w:t>
      </w:r>
      <w:r w:rsidR="005802E5">
        <w:t>ABC Notation</w:t>
      </w:r>
      <w:bookmarkEnd w:id="368"/>
    </w:p>
    <w:p w:rsidR="00FD578E" w:rsidRDefault="00BF7C3F" w:rsidP="00E73E93">
      <w:r>
        <w:t xml:space="preserve">Appendix B </w:t>
      </w:r>
      <w:r w:rsidR="00FD578E">
        <w:t xml:space="preserve">presents a summary of the main features of </w:t>
      </w:r>
      <w:r w:rsidR="005802E5">
        <w:t>ABC notation</w:t>
      </w:r>
      <w:r w:rsidR="00FD578E">
        <w:t xml:space="preserve">. It is adapted from </w:t>
      </w:r>
      <w:r w:rsidR="00936DF4" w:rsidRPr="00B74AED">
        <w:t>Mansfield</w:t>
      </w:r>
      <w:r w:rsidR="00936DF4">
        <w:t xml:space="preserve">'s </w:t>
      </w:r>
      <w:r w:rsidR="00855E9D">
        <w:fldChar w:fldCharType="begin"/>
      </w:r>
      <w:r w:rsidR="00936DF4">
        <w:instrText xml:space="preserve"> ADDIN ZOTERO_ITEM {"citationItems":[{"itemID":7917,"suppressAuthor":true,"position":1}]} </w:instrText>
      </w:r>
      <w:r w:rsidR="00855E9D">
        <w:fldChar w:fldCharType="separate"/>
      </w:r>
      <w:r w:rsidR="00551B4F" w:rsidRPr="00551B4F">
        <w:t>(2007)</w:t>
      </w:r>
      <w:r w:rsidR="00855E9D">
        <w:fldChar w:fldCharType="end"/>
      </w:r>
      <w:r w:rsidR="00FD578E">
        <w:t xml:space="preserve"> tutorial available from:</w:t>
      </w:r>
    </w:p>
    <w:p w:rsidR="00FD578E" w:rsidRDefault="00FD578E" w:rsidP="00E73E93"/>
    <w:p w:rsidR="00FD578E" w:rsidRPr="00CE42A4" w:rsidRDefault="00FD578E" w:rsidP="00E73E93">
      <w:pPr>
        <w:rPr>
          <w:rFonts w:ascii="Courier New" w:hAnsi="Courier New" w:cs="Courier New"/>
        </w:rPr>
      </w:pPr>
      <w:r w:rsidRPr="00CE42A4">
        <w:rPr>
          <w:rFonts w:ascii="Courier New" w:hAnsi="Courier New" w:cs="Courier New"/>
        </w:rPr>
        <w:t>http://www.lesession.co.uk/abc/abc_notation.htm</w:t>
      </w:r>
    </w:p>
    <w:p w:rsidR="00FD578E" w:rsidRDefault="00FD578E" w:rsidP="00E73E93"/>
    <w:p w:rsidR="00080329" w:rsidRDefault="00FD578E" w:rsidP="00FD578E">
      <w:r>
        <w:t xml:space="preserve">ABC </w:t>
      </w:r>
      <w:r w:rsidRPr="00FD578E">
        <w:t xml:space="preserve">notation </w:t>
      </w:r>
      <w:r>
        <w:t xml:space="preserve">is an </w:t>
      </w:r>
      <w:r w:rsidRPr="00FD578E">
        <w:t>ASCII musical notation format</w:t>
      </w:r>
      <w:r>
        <w:t xml:space="preserve">, devised </w:t>
      </w:r>
      <w:r w:rsidRPr="00FD578E">
        <w:t>by Chris Walshaw</w:t>
      </w:r>
      <w:r>
        <w:t xml:space="preserve"> in 1992. ABC </w:t>
      </w:r>
      <w:r w:rsidRPr="00FD578E">
        <w:t xml:space="preserve">is widely used for the notating and distribution of </w:t>
      </w:r>
      <w:r>
        <w:t xml:space="preserve">traditional Irish music and is the native music notation language supported by website thesession.org amongst others. </w:t>
      </w:r>
      <w:r w:rsidRPr="00FD578E">
        <w:t xml:space="preserve">A tune notated in </w:t>
      </w:r>
      <w:r>
        <w:t xml:space="preserve">ABC </w:t>
      </w:r>
      <w:r w:rsidRPr="00FD578E">
        <w:t xml:space="preserve">can be played directly from the notation, or </w:t>
      </w:r>
      <w:r w:rsidR="00080329">
        <w:t xml:space="preserve">alternatively converted </w:t>
      </w:r>
      <w:r w:rsidRPr="00FD578E">
        <w:t>into MIDI</w:t>
      </w:r>
      <w:r w:rsidR="00080329">
        <w:t xml:space="preserve">, printed as </w:t>
      </w:r>
      <w:r w:rsidRPr="00FD578E">
        <w:t>sheet music</w:t>
      </w:r>
      <w:r w:rsidR="00080329">
        <w:t xml:space="preserve"> or </w:t>
      </w:r>
      <w:r w:rsidRPr="00FD578E">
        <w:t>play</w:t>
      </w:r>
      <w:r w:rsidR="00080329">
        <w:t>ed by the computer.</w:t>
      </w:r>
    </w:p>
    <w:p w:rsidR="00080329" w:rsidRDefault="00080329" w:rsidP="00FD578E"/>
    <w:p w:rsidR="00080329" w:rsidRPr="00080329" w:rsidRDefault="00080329" w:rsidP="00080329">
      <w:pPr>
        <w:rPr>
          <w:b/>
          <w:bCs/>
        </w:rPr>
      </w:pPr>
      <w:r w:rsidRPr="00080329">
        <w:rPr>
          <w:b/>
          <w:bCs/>
        </w:rPr>
        <w:t>Notes</w:t>
      </w:r>
    </w:p>
    <w:p w:rsidR="00080329" w:rsidRDefault="00080329" w:rsidP="00080329">
      <w:r w:rsidRPr="00080329">
        <w:t>Middle C is notated as</w:t>
      </w:r>
      <w:r>
        <w:t>:</w:t>
      </w:r>
    </w:p>
    <w:p w:rsidR="00080329" w:rsidRPr="00080329" w:rsidRDefault="00080329" w:rsidP="00080329">
      <w:pPr>
        <w:rPr>
          <w:rFonts w:ascii="Courier New" w:hAnsi="Courier New" w:cs="Courier New"/>
        </w:rPr>
      </w:pPr>
      <w:r w:rsidRPr="00080329">
        <w:rPr>
          <w:rFonts w:ascii="Courier New" w:hAnsi="Courier New" w:cs="Courier New"/>
        </w:rPr>
        <w:t>C</w:t>
      </w:r>
    </w:p>
    <w:p w:rsidR="00080329" w:rsidRDefault="00080329" w:rsidP="00080329">
      <w:r w:rsidRPr="00080329">
        <w:t>The D immediately above middle C is notated as</w:t>
      </w:r>
      <w:r>
        <w:t>:</w:t>
      </w:r>
    </w:p>
    <w:p w:rsidR="00080329" w:rsidRDefault="00080329" w:rsidP="00080329">
      <w:r w:rsidRPr="00080329">
        <w:rPr>
          <w:rFonts w:ascii="Courier New" w:hAnsi="Courier New" w:cs="Courier New"/>
        </w:rPr>
        <w:t>D</w:t>
      </w:r>
      <w:r w:rsidRPr="00080329">
        <w:br/>
        <w:t xml:space="preserve">The E above </w:t>
      </w:r>
      <w:r w:rsidR="005A722C">
        <w:t>which</w:t>
      </w:r>
      <w:r w:rsidRPr="00080329">
        <w:t xml:space="preserve"> is notated as</w:t>
      </w:r>
      <w:r>
        <w:t>:</w:t>
      </w:r>
    </w:p>
    <w:p w:rsidR="00080329" w:rsidRPr="00080329" w:rsidRDefault="00080329" w:rsidP="00080329">
      <w:r w:rsidRPr="00080329">
        <w:rPr>
          <w:rFonts w:ascii="Courier New" w:hAnsi="Courier New" w:cs="Courier New"/>
        </w:rPr>
        <w:t>E</w:t>
      </w:r>
      <w:r w:rsidRPr="00080329">
        <w:br/>
        <w:t>And so on up the scale.</w:t>
      </w:r>
      <w:r>
        <w:t xml:space="preserve"> </w:t>
      </w:r>
      <w:r w:rsidRPr="00080329">
        <w:t>Starting at middle C, the notes in that octave are shown as</w:t>
      </w:r>
    </w:p>
    <w:p w:rsidR="00080329" w:rsidRPr="00080329" w:rsidRDefault="00080329" w:rsidP="00080329">
      <w:pPr>
        <w:rPr>
          <w:rFonts w:ascii="Courier New" w:hAnsi="Courier New" w:cs="Courier New"/>
        </w:rPr>
      </w:pPr>
      <w:r w:rsidRPr="00080329">
        <w:rPr>
          <w:rFonts w:ascii="Courier New" w:hAnsi="Courier New" w:cs="Courier New"/>
        </w:rPr>
        <w:t>CDEFGAB</w:t>
      </w:r>
    </w:p>
    <w:p w:rsidR="00080329" w:rsidRDefault="00080329" w:rsidP="00080329">
      <w:r w:rsidRPr="00080329">
        <w:t>The next note up is a C again – but to sho</w:t>
      </w:r>
      <w:r w:rsidR="005A722C">
        <w:t>w it is in the higher octave</w:t>
      </w:r>
      <w:r w:rsidRPr="00080329">
        <w:t xml:space="preserve"> tha</w:t>
      </w:r>
      <w:r w:rsidR="005A722C">
        <w:t>n</w:t>
      </w:r>
      <w:r w:rsidRPr="00080329">
        <w:t xml:space="preserve"> C is shown in lowercase as</w:t>
      </w:r>
      <w:r>
        <w:t>:</w:t>
      </w:r>
    </w:p>
    <w:p w:rsidR="00080329" w:rsidRPr="00080329" w:rsidRDefault="00080329" w:rsidP="00080329">
      <w:r w:rsidRPr="00080329">
        <w:rPr>
          <w:rFonts w:ascii="Courier New" w:hAnsi="Courier New" w:cs="Courier New"/>
        </w:rPr>
        <w:t>c</w:t>
      </w:r>
      <w:r w:rsidRPr="00080329">
        <w:br/>
        <w:t>So a full one-octave C major scale from middle C is</w:t>
      </w:r>
      <w:r w:rsidR="00535F52">
        <w:t>:</w:t>
      </w:r>
    </w:p>
    <w:p w:rsidR="00080329" w:rsidRPr="00080329" w:rsidRDefault="00080329" w:rsidP="00080329">
      <w:pPr>
        <w:rPr>
          <w:rFonts w:ascii="Courier New" w:hAnsi="Courier New" w:cs="Courier New"/>
        </w:rPr>
      </w:pPr>
      <w:r w:rsidRPr="00080329">
        <w:rPr>
          <w:rFonts w:ascii="Courier New" w:hAnsi="Courier New" w:cs="Courier New"/>
        </w:rPr>
        <w:t>CDEFGABc</w:t>
      </w:r>
    </w:p>
    <w:p w:rsidR="00080329" w:rsidRPr="00080329" w:rsidRDefault="00535F52" w:rsidP="00080329">
      <w:r>
        <w:t>G</w:t>
      </w:r>
      <w:r w:rsidR="00080329" w:rsidRPr="00080329">
        <w:t>oing from middle C to the B one octave and seven notes above that is</w:t>
      </w:r>
      <w:r>
        <w:t xml:space="preserve"> therefore:</w:t>
      </w:r>
    </w:p>
    <w:p w:rsidR="00080329" w:rsidRPr="00080329" w:rsidRDefault="00080329" w:rsidP="00080329">
      <w:pPr>
        <w:rPr>
          <w:rFonts w:ascii="Courier New" w:hAnsi="Courier New" w:cs="Courier New"/>
        </w:rPr>
      </w:pPr>
      <w:r w:rsidRPr="00080329">
        <w:rPr>
          <w:rFonts w:ascii="Courier New" w:hAnsi="Courier New" w:cs="Courier New"/>
        </w:rPr>
        <w:t>CDEFGABcdefgab</w:t>
      </w:r>
    </w:p>
    <w:p w:rsidR="00080329" w:rsidRPr="00080329" w:rsidRDefault="00080329" w:rsidP="00080329">
      <w:r w:rsidRPr="00080329">
        <w:t>The next octave up is shown by an apostrophe immediately after the note name</w:t>
      </w:r>
      <w:r w:rsidR="00535F52">
        <w:t>:</w:t>
      </w:r>
      <w:r w:rsidRPr="00080329">
        <w:t xml:space="preserve"> </w:t>
      </w:r>
      <w:r w:rsidRPr="00080329">
        <w:br/>
      </w:r>
      <w:r w:rsidRPr="00080329">
        <w:rPr>
          <w:rFonts w:ascii="Courier New" w:hAnsi="Courier New" w:cs="Courier New"/>
        </w:rPr>
        <w:t>c'</w:t>
      </w:r>
    </w:p>
    <w:p w:rsidR="00080329" w:rsidRPr="00080329" w:rsidRDefault="00535F52" w:rsidP="00080329">
      <w:r>
        <w:t>T</w:t>
      </w:r>
      <w:r w:rsidR="00080329">
        <w:t xml:space="preserve">he </w:t>
      </w:r>
      <w:r w:rsidR="00080329" w:rsidRPr="00080329">
        <w:t>scale now runs two octaves from middle C:</w:t>
      </w:r>
    </w:p>
    <w:p w:rsidR="00080329" w:rsidRPr="00080329" w:rsidRDefault="00080329" w:rsidP="00080329">
      <w:pPr>
        <w:rPr>
          <w:rFonts w:ascii="Courier New" w:hAnsi="Courier New" w:cs="Courier New"/>
        </w:rPr>
      </w:pPr>
      <w:r w:rsidRPr="00080329">
        <w:rPr>
          <w:rFonts w:ascii="Courier New" w:hAnsi="Courier New" w:cs="Courier New"/>
        </w:rPr>
        <w:t>CDEFGABcdefgabc’</w:t>
      </w:r>
    </w:p>
    <w:p w:rsidR="00080329" w:rsidRPr="00080329" w:rsidRDefault="00535F52" w:rsidP="00080329">
      <w:r>
        <w:t>U</w:t>
      </w:r>
      <w:r w:rsidR="00080329" w:rsidRPr="00080329">
        <w:t xml:space="preserve">sing the apostrophe to denote the upper octave </w:t>
      </w:r>
      <w:r w:rsidR="00080329">
        <w:t>the scale can be extended further</w:t>
      </w:r>
      <w:r w:rsidR="00080329" w:rsidRPr="00080329">
        <w:t>:</w:t>
      </w:r>
    </w:p>
    <w:p w:rsidR="00080329" w:rsidRPr="00080329" w:rsidRDefault="00080329" w:rsidP="00080329">
      <w:pPr>
        <w:rPr>
          <w:rFonts w:ascii="Courier New" w:hAnsi="Courier New" w:cs="Courier New"/>
        </w:rPr>
      </w:pPr>
      <w:r>
        <w:rPr>
          <w:rFonts w:ascii="Courier New" w:hAnsi="Courier New" w:cs="Courier New"/>
        </w:rPr>
        <w:lastRenderedPageBreak/>
        <w:t>CDEFGABcdefgabc'd'e'f'g'a'b'</w:t>
      </w:r>
    </w:p>
    <w:p w:rsidR="00080329" w:rsidRDefault="00535F52" w:rsidP="00080329">
      <w:r>
        <w:t xml:space="preserve">The </w:t>
      </w:r>
      <w:r w:rsidR="00080329" w:rsidRPr="00080329">
        <w:t xml:space="preserve">octave </w:t>
      </w:r>
      <w:r w:rsidR="00080329">
        <w:t xml:space="preserve">below middle C </w:t>
      </w:r>
      <w:r w:rsidR="00080329" w:rsidRPr="00080329">
        <w:t>is shown by a comma immediately following the note name</w:t>
      </w:r>
      <w:r w:rsidR="00080329">
        <w:t>:</w:t>
      </w:r>
    </w:p>
    <w:p w:rsidR="00080329" w:rsidRPr="00080329" w:rsidRDefault="00080329" w:rsidP="00080329">
      <w:pPr>
        <w:rPr>
          <w:rFonts w:ascii="Courier New" w:hAnsi="Courier New" w:cs="Courier New"/>
        </w:rPr>
      </w:pPr>
      <w:r w:rsidRPr="00080329">
        <w:rPr>
          <w:rFonts w:ascii="Courier New" w:hAnsi="Courier New" w:cs="Courier New"/>
        </w:rPr>
        <w:t>B,</w:t>
      </w:r>
    </w:p>
    <w:p w:rsidR="00080329" w:rsidRPr="00080329" w:rsidRDefault="00080329" w:rsidP="00080329">
      <w:bookmarkStart w:id="369" w:name="#noterange"/>
      <w:bookmarkEnd w:id="369"/>
      <w:r>
        <w:t xml:space="preserve">This gives </w:t>
      </w:r>
      <w:r w:rsidR="002E38C8">
        <w:t xml:space="preserve">a range of </w:t>
      </w:r>
      <w:r>
        <w:t xml:space="preserve">4 </w:t>
      </w:r>
      <w:r w:rsidRPr="00080329">
        <w:t>octaves, but the range can be extended further by adding more commas or apostrophes</w:t>
      </w:r>
      <w:r w:rsidR="002E38C8">
        <w:t>.</w:t>
      </w:r>
    </w:p>
    <w:p w:rsidR="00FD578E" w:rsidRPr="00FD578E" w:rsidRDefault="00FD578E" w:rsidP="00E73E93"/>
    <w:p w:rsidR="00080329" w:rsidRPr="00080329" w:rsidRDefault="00080329" w:rsidP="00080329">
      <w:pPr>
        <w:rPr>
          <w:b/>
          <w:bCs/>
        </w:rPr>
      </w:pPr>
      <w:r w:rsidRPr="00080329">
        <w:rPr>
          <w:b/>
          <w:bCs/>
        </w:rPr>
        <w:t xml:space="preserve">Notes of different lengths (the </w:t>
      </w:r>
      <w:r w:rsidRPr="00080329">
        <w:rPr>
          <w:rFonts w:ascii="Courier New" w:hAnsi="Courier New" w:cs="Courier New"/>
          <w:b/>
          <w:bCs/>
        </w:rPr>
        <w:t>L:</w:t>
      </w:r>
      <w:r w:rsidRPr="00080329">
        <w:rPr>
          <w:b/>
          <w:bCs/>
        </w:rPr>
        <w:t xml:space="preserve"> field)</w:t>
      </w:r>
    </w:p>
    <w:p w:rsidR="00080329" w:rsidRDefault="00080329" w:rsidP="00080329">
      <w:r>
        <w:t xml:space="preserve">ABC </w:t>
      </w:r>
      <w:r w:rsidRPr="00080329">
        <w:t xml:space="preserve">allows </w:t>
      </w:r>
      <w:r>
        <w:t xml:space="preserve">the setting of a </w:t>
      </w:r>
      <w:r w:rsidRPr="00080329">
        <w:t>default note length for each tune. Th</w:t>
      </w:r>
      <w:r w:rsidR="00535F52">
        <w:t xml:space="preserve">is is set </w:t>
      </w:r>
      <w:r w:rsidRPr="00080329">
        <w:t xml:space="preserve">as a fraction in the </w:t>
      </w:r>
      <w:r>
        <w:t xml:space="preserve">tune header </w:t>
      </w:r>
      <w:r w:rsidRPr="00080329">
        <w:t xml:space="preserve">in the </w:t>
      </w:r>
      <w:r w:rsidRPr="00080329">
        <w:rPr>
          <w:rFonts w:ascii="Courier New" w:hAnsi="Courier New" w:cs="Courier New"/>
        </w:rPr>
        <w:t xml:space="preserve">L: </w:t>
      </w:r>
      <w:r w:rsidRPr="00080329">
        <w:t>field.</w:t>
      </w:r>
      <w:r>
        <w:t xml:space="preserve"> </w:t>
      </w:r>
      <w:r w:rsidRPr="00080329">
        <w:t xml:space="preserve">The following table shows the most common default note lengths for traditional music, with the equivalent terms from </w:t>
      </w:r>
      <w:r w:rsidR="00535F52">
        <w:t>standard</w:t>
      </w:r>
      <w:r w:rsidRPr="00080329">
        <w:t xml:space="preserve"> music notation</w:t>
      </w:r>
      <w:r>
        <w:t>:</w:t>
      </w:r>
    </w:p>
    <w:p w:rsidR="00080329" w:rsidRPr="00080329" w:rsidRDefault="00080329" w:rsidP="00080329">
      <w:r w:rsidRPr="00080329">
        <w:t xml:space="preserve"> </w:t>
      </w:r>
    </w:p>
    <w:tbl>
      <w:tblPr>
        <w:tblStyle w:val="tablephd"/>
        <w:tblW w:w="0" w:type="auto"/>
        <w:jc w:val="center"/>
        <w:tblLook w:val="04A0"/>
      </w:tblPr>
      <w:tblGrid>
        <w:gridCol w:w="2176"/>
        <w:gridCol w:w="2450"/>
        <w:gridCol w:w="2689"/>
      </w:tblGrid>
      <w:tr w:rsidR="00080329" w:rsidRPr="00080329" w:rsidTr="002E38C8">
        <w:trPr>
          <w:jc w:val="center"/>
        </w:trPr>
        <w:tc>
          <w:tcPr>
            <w:tcW w:w="0" w:type="auto"/>
            <w:shd w:val="clear" w:color="auto" w:fill="D9D9D9" w:themeFill="background1" w:themeFillShade="D9"/>
            <w:hideMark/>
          </w:tcPr>
          <w:p w:rsidR="00080329" w:rsidRPr="00080329" w:rsidRDefault="00080329" w:rsidP="002E38C8">
            <w:pPr>
              <w:spacing w:line="240" w:lineRule="auto"/>
            </w:pPr>
            <w:r w:rsidRPr="00080329">
              <w:rPr>
                <w:b/>
                <w:bCs/>
              </w:rPr>
              <w:t>Default note length</w:t>
            </w:r>
          </w:p>
        </w:tc>
        <w:tc>
          <w:tcPr>
            <w:tcW w:w="0" w:type="auto"/>
            <w:shd w:val="clear" w:color="auto" w:fill="D9D9D9" w:themeFill="background1" w:themeFillShade="D9"/>
            <w:hideMark/>
          </w:tcPr>
          <w:p w:rsidR="00080329" w:rsidRPr="00080329" w:rsidRDefault="00080329" w:rsidP="002E38C8">
            <w:pPr>
              <w:spacing w:line="240" w:lineRule="auto"/>
            </w:pPr>
            <w:r w:rsidRPr="00080329">
              <w:rPr>
                <w:b/>
                <w:bCs/>
              </w:rPr>
              <w:t>‘English’ terminology</w:t>
            </w:r>
          </w:p>
        </w:tc>
        <w:tc>
          <w:tcPr>
            <w:tcW w:w="0" w:type="auto"/>
            <w:shd w:val="clear" w:color="auto" w:fill="D9D9D9" w:themeFill="background1" w:themeFillShade="D9"/>
            <w:hideMark/>
          </w:tcPr>
          <w:p w:rsidR="00080329" w:rsidRPr="00080329" w:rsidRDefault="00080329" w:rsidP="002E38C8">
            <w:pPr>
              <w:spacing w:line="240" w:lineRule="auto"/>
            </w:pPr>
            <w:r w:rsidRPr="00080329">
              <w:rPr>
                <w:b/>
                <w:bCs/>
              </w:rPr>
              <w:t>‘American’ terminology</w:t>
            </w:r>
          </w:p>
        </w:tc>
      </w:tr>
      <w:tr w:rsidR="00080329" w:rsidRPr="00080329" w:rsidTr="002E38C8">
        <w:trPr>
          <w:jc w:val="center"/>
        </w:trPr>
        <w:tc>
          <w:tcPr>
            <w:tcW w:w="0" w:type="auto"/>
            <w:hideMark/>
          </w:tcPr>
          <w:p w:rsidR="00080329" w:rsidRPr="00080329" w:rsidRDefault="00080329" w:rsidP="002E38C8">
            <w:pPr>
              <w:spacing w:line="240" w:lineRule="auto"/>
            </w:pPr>
            <w:r w:rsidRPr="00080329">
              <w:t>1/2</w:t>
            </w:r>
          </w:p>
        </w:tc>
        <w:tc>
          <w:tcPr>
            <w:tcW w:w="0" w:type="auto"/>
            <w:hideMark/>
          </w:tcPr>
          <w:p w:rsidR="00080329" w:rsidRPr="00080329" w:rsidRDefault="00080329" w:rsidP="002E38C8">
            <w:pPr>
              <w:spacing w:line="240" w:lineRule="auto"/>
            </w:pPr>
            <w:r w:rsidRPr="00080329">
              <w:t>Minim</w:t>
            </w:r>
          </w:p>
        </w:tc>
        <w:tc>
          <w:tcPr>
            <w:tcW w:w="0" w:type="auto"/>
            <w:hideMark/>
          </w:tcPr>
          <w:p w:rsidR="00080329" w:rsidRPr="00080329" w:rsidRDefault="00080329" w:rsidP="002E38C8">
            <w:pPr>
              <w:spacing w:line="240" w:lineRule="auto"/>
            </w:pPr>
            <w:r w:rsidRPr="00080329">
              <w:t>Half note</w:t>
            </w:r>
          </w:p>
        </w:tc>
      </w:tr>
      <w:tr w:rsidR="00080329" w:rsidRPr="00080329" w:rsidTr="002E38C8">
        <w:trPr>
          <w:jc w:val="center"/>
        </w:trPr>
        <w:tc>
          <w:tcPr>
            <w:tcW w:w="0" w:type="auto"/>
            <w:hideMark/>
          </w:tcPr>
          <w:p w:rsidR="00080329" w:rsidRPr="00080329" w:rsidRDefault="00080329" w:rsidP="002E38C8">
            <w:pPr>
              <w:spacing w:line="240" w:lineRule="auto"/>
            </w:pPr>
            <w:r w:rsidRPr="00080329">
              <w:t>1/4</w:t>
            </w:r>
          </w:p>
        </w:tc>
        <w:tc>
          <w:tcPr>
            <w:tcW w:w="0" w:type="auto"/>
            <w:hideMark/>
          </w:tcPr>
          <w:p w:rsidR="00080329" w:rsidRPr="00080329" w:rsidRDefault="00080329" w:rsidP="002E38C8">
            <w:pPr>
              <w:spacing w:line="240" w:lineRule="auto"/>
            </w:pPr>
            <w:r w:rsidRPr="00080329">
              <w:t>Crotchet</w:t>
            </w:r>
          </w:p>
        </w:tc>
        <w:tc>
          <w:tcPr>
            <w:tcW w:w="0" w:type="auto"/>
            <w:hideMark/>
          </w:tcPr>
          <w:p w:rsidR="00080329" w:rsidRPr="00080329" w:rsidRDefault="00080329" w:rsidP="002E38C8">
            <w:pPr>
              <w:spacing w:line="240" w:lineRule="auto"/>
            </w:pPr>
            <w:r w:rsidRPr="00080329">
              <w:t>Quarter note</w:t>
            </w:r>
          </w:p>
        </w:tc>
      </w:tr>
      <w:tr w:rsidR="00080329" w:rsidRPr="00080329" w:rsidTr="002E38C8">
        <w:trPr>
          <w:jc w:val="center"/>
        </w:trPr>
        <w:tc>
          <w:tcPr>
            <w:tcW w:w="0" w:type="auto"/>
            <w:hideMark/>
          </w:tcPr>
          <w:p w:rsidR="00080329" w:rsidRPr="00080329" w:rsidRDefault="00080329" w:rsidP="002E38C8">
            <w:pPr>
              <w:spacing w:line="240" w:lineRule="auto"/>
            </w:pPr>
            <w:r w:rsidRPr="00080329">
              <w:t>1/8</w:t>
            </w:r>
          </w:p>
        </w:tc>
        <w:tc>
          <w:tcPr>
            <w:tcW w:w="0" w:type="auto"/>
            <w:hideMark/>
          </w:tcPr>
          <w:p w:rsidR="00080329" w:rsidRPr="00080329" w:rsidRDefault="00080329" w:rsidP="002E38C8">
            <w:pPr>
              <w:spacing w:line="240" w:lineRule="auto"/>
            </w:pPr>
            <w:r w:rsidRPr="00080329">
              <w:t>Quaver</w:t>
            </w:r>
          </w:p>
        </w:tc>
        <w:tc>
          <w:tcPr>
            <w:tcW w:w="0" w:type="auto"/>
            <w:hideMark/>
          </w:tcPr>
          <w:p w:rsidR="00080329" w:rsidRPr="00080329" w:rsidRDefault="00080329" w:rsidP="002E38C8">
            <w:pPr>
              <w:spacing w:line="240" w:lineRule="auto"/>
            </w:pPr>
            <w:r w:rsidRPr="00080329">
              <w:t>Eighth note</w:t>
            </w:r>
          </w:p>
        </w:tc>
      </w:tr>
      <w:tr w:rsidR="00080329" w:rsidRPr="00080329" w:rsidTr="002E38C8">
        <w:trPr>
          <w:jc w:val="center"/>
        </w:trPr>
        <w:tc>
          <w:tcPr>
            <w:tcW w:w="0" w:type="auto"/>
            <w:hideMark/>
          </w:tcPr>
          <w:p w:rsidR="00080329" w:rsidRPr="00080329" w:rsidRDefault="00080329" w:rsidP="002E38C8">
            <w:pPr>
              <w:spacing w:line="240" w:lineRule="auto"/>
            </w:pPr>
            <w:r w:rsidRPr="00080329">
              <w:t>1/16</w:t>
            </w:r>
          </w:p>
        </w:tc>
        <w:tc>
          <w:tcPr>
            <w:tcW w:w="0" w:type="auto"/>
            <w:hideMark/>
          </w:tcPr>
          <w:p w:rsidR="00080329" w:rsidRPr="00080329" w:rsidRDefault="00080329" w:rsidP="002E38C8">
            <w:pPr>
              <w:spacing w:line="240" w:lineRule="auto"/>
            </w:pPr>
            <w:r w:rsidRPr="00080329">
              <w:t>Semi-quaver</w:t>
            </w:r>
          </w:p>
        </w:tc>
        <w:tc>
          <w:tcPr>
            <w:tcW w:w="0" w:type="auto"/>
            <w:hideMark/>
          </w:tcPr>
          <w:p w:rsidR="00080329" w:rsidRPr="00080329" w:rsidRDefault="00080329" w:rsidP="002E38C8">
            <w:pPr>
              <w:spacing w:line="240" w:lineRule="auto"/>
            </w:pPr>
            <w:r w:rsidRPr="00080329">
              <w:t>Sixteenth note</w:t>
            </w:r>
          </w:p>
        </w:tc>
      </w:tr>
    </w:tbl>
    <w:p w:rsidR="00080329" w:rsidRDefault="00080329" w:rsidP="00080329"/>
    <w:p w:rsidR="00080329" w:rsidRPr="00080329" w:rsidRDefault="00080329" w:rsidP="00080329">
      <w:r>
        <w:t>For example, a</w:t>
      </w:r>
      <w:r w:rsidRPr="00080329">
        <w:t xml:space="preserve"> tune where the default note length is a quaver, or eighth note, would have</w:t>
      </w:r>
      <w:r w:rsidR="002E38C8">
        <w:t>:</w:t>
      </w:r>
    </w:p>
    <w:p w:rsidR="00080329" w:rsidRPr="002E38C8" w:rsidRDefault="00080329" w:rsidP="00080329">
      <w:pPr>
        <w:rPr>
          <w:rFonts w:ascii="Courier New" w:hAnsi="Courier New" w:cs="Courier New"/>
        </w:rPr>
      </w:pPr>
      <w:r w:rsidRPr="002E38C8">
        <w:rPr>
          <w:rFonts w:ascii="Courier New" w:hAnsi="Courier New" w:cs="Courier New"/>
        </w:rPr>
        <w:t>L:1/8</w:t>
      </w:r>
    </w:p>
    <w:p w:rsidR="00080329" w:rsidRPr="00080329" w:rsidRDefault="00080329" w:rsidP="00080329">
      <w:r w:rsidRPr="00080329">
        <w:t xml:space="preserve">in </w:t>
      </w:r>
      <w:r w:rsidR="00535F52" w:rsidRPr="00080329">
        <w:t>it</w:t>
      </w:r>
      <w:r w:rsidR="00535F52">
        <w:t>s</w:t>
      </w:r>
      <w:r w:rsidRPr="00080329">
        <w:t xml:space="preserve"> header.</w:t>
      </w:r>
    </w:p>
    <w:p w:rsidR="00080329" w:rsidRPr="00080329" w:rsidRDefault="00535F52" w:rsidP="00080329">
      <w:r>
        <w:t>T</w:t>
      </w:r>
      <w:r w:rsidR="002E38C8">
        <w:t xml:space="preserve">he </w:t>
      </w:r>
      <w:r w:rsidR="00080329" w:rsidRPr="00080329">
        <w:t>C major scale</w:t>
      </w:r>
      <w:r>
        <w:t>:</w:t>
      </w:r>
    </w:p>
    <w:p w:rsidR="00080329" w:rsidRPr="002E38C8" w:rsidRDefault="00080329" w:rsidP="00080329">
      <w:pPr>
        <w:rPr>
          <w:rFonts w:ascii="Courier New" w:hAnsi="Courier New" w:cs="Courier New"/>
        </w:rPr>
      </w:pPr>
      <w:r w:rsidRPr="002E38C8">
        <w:rPr>
          <w:rFonts w:ascii="Courier New" w:hAnsi="Courier New" w:cs="Courier New"/>
        </w:rPr>
        <w:t>CDEFGABcdefgabc'</w:t>
      </w:r>
    </w:p>
    <w:p w:rsidR="002E38C8" w:rsidRDefault="00080329" w:rsidP="00080329">
      <w:r w:rsidRPr="00080329">
        <w:t xml:space="preserve">If this had a default note length of </w:t>
      </w:r>
      <w:r w:rsidRPr="002E38C8">
        <w:rPr>
          <w:rFonts w:ascii="Courier New" w:hAnsi="Courier New" w:cs="Courier New"/>
        </w:rPr>
        <w:t>L:</w:t>
      </w:r>
      <w:r w:rsidR="00535F52" w:rsidRPr="00535F52">
        <w:t xml:space="preserve"> </w:t>
      </w:r>
      <w:r w:rsidR="00535F52" w:rsidRPr="00535F52">
        <w:rPr>
          <w:rFonts w:ascii="Courier New" w:hAnsi="Courier New" w:cs="Courier New"/>
        </w:rPr>
        <w:t>1/8</w:t>
      </w:r>
      <w:r w:rsidRPr="00080329">
        <w:t xml:space="preserve"> field</w:t>
      </w:r>
      <w:r w:rsidR="00535F52">
        <w:t xml:space="preserve"> is</w:t>
      </w:r>
      <w:r w:rsidRPr="00080329">
        <w:t>:</w:t>
      </w:r>
    </w:p>
    <w:p w:rsidR="00080329" w:rsidRDefault="00080329" w:rsidP="0045404D">
      <w:pPr>
        <w:jc w:val="center"/>
      </w:pPr>
      <w:r w:rsidRPr="00080329">
        <w:br/>
      </w:r>
      <w:r w:rsidRPr="00080329">
        <w:rPr>
          <w:noProof/>
          <w:lang w:eastAsia="en-IE"/>
        </w:rPr>
        <w:drawing>
          <wp:inline distT="0" distB="0" distL="0" distR="0">
            <wp:extent cx="2286000" cy="723900"/>
            <wp:effectExtent l="19050" t="0" r="0" b="0"/>
            <wp:docPr id="41" name="Picture 41" descr="Scale as quave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Scale as quavers"/>
                    <pic:cNvPicPr>
                      <a:picLocks noChangeAspect="1" noChangeArrowheads="1"/>
                    </pic:cNvPicPr>
                  </pic:nvPicPr>
                  <pic:blipFill>
                    <a:blip r:embed="rId77"/>
                    <a:srcRect/>
                    <a:stretch>
                      <a:fillRect/>
                    </a:stretch>
                  </pic:blipFill>
                  <pic:spPr bwMode="auto">
                    <a:xfrm>
                      <a:off x="0" y="0"/>
                      <a:ext cx="2286000" cy="723900"/>
                    </a:xfrm>
                    <a:prstGeom prst="rect">
                      <a:avLst/>
                    </a:prstGeom>
                    <a:noFill/>
                    <a:ln w="9525">
                      <a:noFill/>
                      <a:miter lim="800000"/>
                      <a:headEnd/>
                      <a:tailEnd/>
                    </a:ln>
                  </pic:spPr>
                </pic:pic>
              </a:graphicData>
            </a:graphic>
          </wp:inline>
        </w:drawing>
      </w:r>
    </w:p>
    <w:p w:rsidR="0045404D" w:rsidRPr="00080329" w:rsidRDefault="0045404D" w:rsidP="00080329"/>
    <w:p w:rsidR="0045404D" w:rsidRDefault="00080329" w:rsidP="0045404D">
      <w:pPr>
        <w:jc w:val="left"/>
      </w:pPr>
      <w:r w:rsidRPr="00080329">
        <w:t xml:space="preserve">If the default length was </w:t>
      </w:r>
      <w:r w:rsidR="002E38C8" w:rsidRPr="002E38C8">
        <w:rPr>
          <w:rFonts w:ascii="Courier New" w:hAnsi="Courier New" w:cs="Courier New"/>
        </w:rPr>
        <w:t>1/4</w:t>
      </w:r>
      <w:r w:rsidR="002E38C8">
        <w:t xml:space="preserve">, </w:t>
      </w:r>
      <w:r w:rsidRPr="002E38C8">
        <w:rPr>
          <w:rFonts w:ascii="Courier New" w:hAnsi="Courier New" w:cs="Courier New"/>
        </w:rPr>
        <w:t>L:1/4</w:t>
      </w:r>
      <w:r w:rsidRPr="00080329">
        <w:t xml:space="preserve">, the </w:t>
      </w:r>
      <w:r w:rsidR="002E38C8">
        <w:t xml:space="preserve">scale </w:t>
      </w:r>
      <w:r w:rsidRPr="00080329">
        <w:t>is now a scale of crotchets:</w:t>
      </w:r>
    </w:p>
    <w:p w:rsidR="00080329" w:rsidRPr="00080329" w:rsidRDefault="00080329" w:rsidP="0045404D">
      <w:pPr>
        <w:jc w:val="center"/>
      </w:pPr>
      <w:r w:rsidRPr="00080329">
        <w:rPr>
          <w:noProof/>
          <w:lang w:eastAsia="en-IE"/>
        </w:rPr>
        <w:drawing>
          <wp:inline distT="0" distB="0" distL="0" distR="0">
            <wp:extent cx="2333625" cy="638175"/>
            <wp:effectExtent l="19050" t="0" r="9525" b="0"/>
            <wp:docPr id="42" name="Picture 42" descr="Scale as crotche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Scale as crotchets"/>
                    <pic:cNvPicPr>
                      <a:picLocks noChangeAspect="1" noChangeArrowheads="1"/>
                    </pic:cNvPicPr>
                  </pic:nvPicPr>
                  <pic:blipFill>
                    <a:blip r:embed="rId78"/>
                    <a:srcRect/>
                    <a:stretch>
                      <a:fillRect/>
                    </a:stretch>
                  </pic:blipFill>
                  <pic:spPr bwMode="auto">
                    <a:xfrm>
                      <a:off x="0" y="0"/>
                      <a:ext cx="2333625" cy="638175"/>
                    </a:xfrm>
                    <a:prstGeom prst="rect">
                      <a:avLst/>
                    </a:prstGeom>
                    <a:noFill/>
                    <a:ln w="9525">
                      <a:noFill/>
                      <a:miter lim="800000"/>
                      <a:headEnd/>
                      <a:tailEnd/>
                    </a:ln>
                  </pic:spPr>
                </pic:pic>
              </a:graphicData>
            </a:graphic>
          </wp:inline>
        </w:drawing>
      </w:r>
    </w:p>
    <w:p w:rsidR="002E38C8" w:rsidRDefault="00080329" w:rsidP="00080329">
      <w:r w:rsidRPr="00080329">
        <w:lastRenderedPageBreak/>
        <w:t xml:space="preserve">If </w:t>
      </w:r>
      <w:r w:rsidRPr="0045404D">
        <w:rPr>
          <w:iCs/>
        </w:rPr>
        <w:t>the current note</w:t>
      </w:r>
      <w:r w:rsidRPr="00080329">
        <w:t xml:space="preserve"> is half the length of the default note length, it is shown with a forward slash immediately after it</w:t>
      </w:r>
      <w:r w:rsidR="002E38C8">
        <w:t>:</w:t>
      </w:r>
    </w:p>
    <w:p w:rsidR="00535F52" w:rsidRDefault="00080329" w:rsidP="00080329">
      <w:r w:rsidRPr="002E38C8">
        <w:rPr>
          <w:rFonts w:ascii="Courier New" w:hAnsi="Courier New" w:cs="Courier New"/>
        </w:rPr>
        <w:t>C/</w:t>
      </w:r>
      <w:r w:rsidRPr="00080329">
        <w:br/>
        <w:t>This can also be written as</w:t>
      </w:r>
      <w:r w:rsidR="00535F52">
        <w:t>:</w:t>
      </w:r>
    </w:p>
    <w:p w:rsidR="00080329" w:rsidRPr="00080329" w:rsidRDefault="00080329" w:rsidP="00080329">
      <w:r w:rsidRPr="002E38C8">
        <w:rPr>
          <w:rFonts w:ascii="Courier New" w:hAnsi="Courier New" w:cs="Courier New"/>
        </w:rPr>
        <w:t>C/2</w:t>
      </w:r>
    </w:p>
    <w:p w:rsidR="00080329" w:rsidRPr="00080329" w:rsidRDefault="00080329" w:rsidP="00080329">
      <w:r w:rsidRPr="00080329">
        <w:t>Other fractions (</w:t>
      </w:r>
      <w:r w:rsidRPr="002E38C8">
        <w:rPr>
          <w:rFonts w:ascii="Courier New" w:hAnsi="Courier New" w:cs="Courier New"/>
        </w:rPr>
        <w:t>/3, /5, /7, /16</w:t>
      </w:r>
      <w:r w:rsidRPr="00080329">
        <w:t xml:space="preserve"> etc.) are also legal.</w:t>
      </w:r>
    </w:p>
    <w:p w:rsidR="00535F52" w:rsidRDefault="00080329" w:rsidP="00080329">
      <w:r w:rsidRPr="00080329">
        <w:t xml:space="preserve">If the current note is twice the default note length, it is shown </w:t>
      </w:r>
      <w:r w:rsidR="002E38C8">
        <w:t>as</w:t>
      </w:r>
      <w:r w:rsidRPr="00080329">
        <w:t xml:space="preserve">: </w:t>
      </w:r>
    </w:p>
    <w:p w:rsidR="00080329" w:rsidRPr="00080329" w:rsidRDefault="00080329" w:rsidP="00080329">
      <w:r w:rsidRPr="002E38C8">
        <w:rPr>
          <w:rFonts w:ascii="Courier New" w:hAnsi="Courier New" w:cs="Courier New"/>
        </w:rPr>
        <w:t>C2</w:t>
      </w:r>
    </w:p>
    <w:p w:rsidR="00535F52" w:rsidRDefault="00080329" w:rsidP="00080329">
      <w:r w:rsidRPr="00080329">
        <w:t>If the current note is four times the default n</w:t>
      </w:r>
      <w:r w:rsidR="0045404D">
        <w:t>ote length, it is shown as</w:t>
      </w:r>
      <w:r w:rsidRPr="00080329">
        <w:t xml:space="preserve">: </w:t>
      </w:r>
    </w:p>
    <w:p w:rsidR="00080329" w:rsidRPr="00080329" w:rsidRDefault="00080329" w:rsidP="00080329">
      <w:r w:rsidRPr="002E38C8">
        <w:rPr>
          <w:rFonts w:ascii="Courier New" w:hAnsi="Courier New" w:cs="Courier New"/>
        </w:rPr>
        <w:t>C4</w:t>
      </w:r>
    </w:p>
    <w:p w:rsidR="00080329" w:rsidRPr="00080329" w:rsidRDefault="00080329" w:rsidP="00080329">
      <w:r w:rsidRPr="00080329">
        <w:t>Other multiples (</w:t>
      </w:r>
      <w:r w:rsidRPr="002E38C8">
        <w:rPr>
          <w:rFonts w:ascii="Courier New" w:hAnsi="Courier New" w:cs="Courier New"/>
        </w:rPr>
        <w:t>3, 5, 7, 8</w:t>
      </w:r>
      <w:r w:rsidRPr="00080329">
        <w:t xml:space="preserve"> etc.) are also legal.</w:t>
      </w:r>
    </w:p>
    <w:p w:rsidR="00080329" w:rsidRPr="00080329" w:rsidRDefault="00080329" w:rsidP="00080329">
      <w:r w:rsidRPr="00080329">
        <w:t>The length of any particular note is always calculated according to the default note length of the tune.</w:t>
      </w:r>
    </w:p>
    <w:p w:rsidR="00080329" w:rsidRPr="00080329" w:rsidRDefault="00080329" w:rsidP="00080329">
      <w:r w:rsidRPr="00080329">
        <w:t xml:space="preserve">The hornpipe rhythm is useful to illustrate </w:t>
      </w:r>
      <w:r w:rsidR="002E38C8">
        <w:t xml:space="preserve">an additional method to represent </w:t>
      </w:r>
      <w:r w:rsidRPr="00080329">
        <w:t>notes of differing length.</w:t>
      </w:r>
    </w:p>
    <w:p w:rsidR="00080329" w:rsidRPr="00080329" w:rsidRDefault="00080329" w:rsidP="00080329">
      <w:r w:rsidRPr="00080329">
        <w:t xml:space="preserve">A hornpipe could be notated with a default note length of </w:t>
      </w:r>
      <w:r w:rsidRPr="00535F52">
        <w:t>1/16</w:t>
      </w:r>
      <w:r w:rsidRPr="00080329">
        <w:t>:</w:t>
      </w:r>
    </w:p>
    <w:p w:rsidR="00080329" w:rsidRPr="002E38C8" w:rsidRDefault="00080329" w:rsidP="00080329">
      <w:pPr>
        <w:rPr>
          <w:rFonts w:ascii="Courier New" w:hAnsi="Courier New" w:cs="Courier New"/>
        </w:rPr>
      </w:pPr>
      <w:r w:rsidRPr="002E38C8">
        <w:rPr>
          <w:rFonts w:ascii="Courier New" w:hAnsi="Courier New" w:cs="Courier New"/>
        </w:rPr>
        <w:t>L:1/16</w:t>
      </w:r>
      <w:r w:rsidRPr="002E38C8">
        <w:rPr>
          <w:rFonts w:ascii="Courier New" w:hAnsi="Courier New" w:cs="Courier New"/>
        </w:rPr>
        <w:br/>
        <w:t>D3EF3G</w:t>
      </w:r>
    </w:p>
    <w:p w:rsidR="00080329" w:rsidRPr="00080329" w:rsidRDefault="00080329" w:rsidP="00080329">
      <w:r w:rsidRPr="00080329">
        <w:t xml:space="preserve">An </w:t>
      </w:r>
      <w:r w:rsidR="00535F52">
        <w:t xml:space="preserve">alternative </w:t>
      </w:r>
      <w:r w:rsidRPr="00080329">
        <w:t xml:space="preserve">is to set the default note length to </w:t>
      </w:r>
      <w:r w:rsidRPr="00535F52">
        <w:t>1/8</w:t>
      </w:r>
      <w:r w:rsidRPr="002E38C8">
        <w:rPr>
          <w:rFonts w:ascii="Courier New" w:hAnsi="Courier New" w:cs="Courier New"/>
        </w:rPr>
        <w:t xml:space="preserve"> </w:t>
      </w:r>
      <w:r w:rsidRPr="00080329">
        <w:t xml:space="preserve">and use the </w:t>
      </w:r>
      <w:r w:rsidR="002E38C8" w:rsidRPr="002E38C8">
        <w:rPr>
          <w:rFonts w:ascii="Courier New" w:hAnsi="Courier New" w:cs="Courier New"/>
        </w:rPr>
        <w:t>&gt;</w:t>
      </w:r>
      <w:r w:rsidR="002E38C8">
        <w:t xml:space="preserve"> symbol</w:t>
      </w:r>
      <w:r w:rsidRPr="00080329">
        <w:t>:</w:t>
      </w:r>
    </w:p>
    <w:p w:rsidR="00080329" w:rsidRPr="002E38C8" w:rsidRDefault="00080329" w:rsidP="00080329">
      <w:pPr>
        <w:rPr>
          <w:rFonts w:ascii="Courier New" w:hAnsi="Courier New" w:cs="Courier New"/>
        </w:rPr>
      </w:pPr>
      <w:r w:rsidRPr="002E38C8">
        <w:rPr>
          <w:rFonts w:ascii="Courier New" w:hAnsi="Courier New" w:cs="Courier New"/>
        </w:rPr>
        <w:t>L:1/8</w:t>
      </w:r>
      <w:r w:rsidRPr="002E38C8">
        <w:rPr>
          <w:rFonts w:ascii="Courier New" w:hAnsi="Courier New" w:cs="Courier New"/>
        </w:rPr>
        <w:br/>
        <w:t>D&gt;EF&gt;G</w:t>
      </w:r>
    </w:p>
    <w:p w:rsidR="00080329" w:rsidRPr="00080329" w:rsidRDefault="00080329" w:rsidP="00080329">
      <w:r w:rsidRPr="00080329">
        <w:t>The greater than (and less than) sign can be used wherever groups of dotted notes are found.</w:t>
      </w:r>
    </w:p>
    <w:p w:rsidR="00080329" w:rsidRDefault="00080329" w:rsidP="00080329">
      <w:r w:rsidRPr="00080329">
        <w:t xml:space="preserve">The </w:t>
      </w:r>
      <w:r w:rsidRPr="002E38C8">
        <w:rPr>
          <w:rFonts w:ascii="Courier New" w:hAnsi="Courier New" w:cs="Courier New"/>
        </w:rPr>
        <w:t>&lt;</w:t>
      </w:r>
      <w:r w:rsidRPr="00080329">
        <w:t xml:space="preserve"> symbol has the same effect in the other direction, </w:t>
      </w:r>
      <w:r w:rsidR="002E38C8">
        <w:t xml:space="preserve">that is </w:t>
      </w:r>
      <w:r w:rsidRPr="00080329">
        <w:t>shortening the first note and lengthening the second, as found in strathspeys</w:t>
      </w:r>
      <w:r w:rsidR="002E38C8">
        <w:t>.</w:t>
      </w:r>
    </w:p>
    <w:p w:rsidR="0045404D" w:rsidRDefault="0045404D" w:rsidP="00080329">
      <w:r>
        <w:t>Standard note lengths for different tune types are given:</w:t>
      </w:r>
    </w:p>
    <w:tbl>
      <w:tblPr>
        <w:tblStyle w:val="tablephd"/>
        <w:tblW w:w="0" w:type="auto"/>
        <w:jc w:val="center"/>
        <w:tblLook w:val="04A0"/>
      </w:tblPr>
      <w:tblGrid>
        <w:gridCol w:w="1323"/>
        <w:gridCol w:w="523"/>
      </w:tblGrid>
      <w:tr w:rsidR="0045404D" w:rsidRPr="0045404D" w:rsidTr="0045404D">
        <w:trPr>
          <w:jc w:val="center"/>
        </w:trPr>
        <w:tc>
          <w:tcPr>
            <w:tcW w:w="0" w:type="auto"/>
            <w:hideMark/>
          </w:tcPr>
          <w:bookmarkEnd w:id="217"/>
          <w:p w:rsidR="0045404D" w:rsidRPr="0045404D" w:rsidRDefault="0045404D" w:rsidP="0045404D">
            <w:pPr>
              <w:spacing w:line="240" w:lineRule="auto"/>
            </w:pPr>
            <w:r w:rsidRPr="0045404D">
              <w:t>Jig</w:t>
            </w:r>
          </w:p>
        </w:tc>
        <w:tc>
          <w:tcPr>
            <w:tcW w:w="0" w:type="auto"/>
            <w:hideMark/>
          </w:tcPr>
          <w:p w:rsidR="0045404D" w:rsidRPr="0045404D" w:rsidRDefault="0045404D" w:rsidP="0045404D">
            <w:pPr>
              <w:spacing w:line="240" w:lineRule="auto"/>
            </w:pPr>
            <w:r w:rsidRPr="0045404D">
              <w:t>1/8</w:t>
            </w:r>
          </w:p>
        </w:tc>
      </w:tr>
      <w:tr w:rsidR="0045404D" w:rsidRPr="0045404D" w:rsidTr="0045404D">
        <w:trPr>
          <w:jc w:val="center"/>
        </w:trPr>
        <w:tc>
          <w:tcPr>
            <w:tcW w:w="0" w:type="auto"/>
            <w:hideMark/>
          </w:tcPr>
          <w:p w:rsidR="0045404D" w:rsidRPr="0045404D" w:rsidRDefault="0045404D" w:rsidP="0045404D">
            <w:pPr>
              <w:spacing w:line="240" w:lineRule="auto"/>
            </w:pPr>
            <w:r w:rsidRPr="0045404D">
              <w:t>Reel</w:t>
            </w:r>
          </w:p>
        </w:tc>
        <w:tc>
          <w:tcPr>
            <w:tcW w:w="0" w:type="auto"/>
            <w:hideMark/>
          </w:tcPr>
          <w:p w:rsidR="0045404D" w:rsidRPr="0045404D" w:rsidRDefault="0045404D" w:rsidP="0045404D">
            <w:pPr>
              <w:spacing w:line="240" w:lineRule="auto"/>
            </w:pPr>
            <w:r w:rsidRPr="0045404D">
              <w:t>1/8</w:t>
            </w:r>
          </w:p>
        </w:tc>
      </w:tr>
      <w:tr w:rsidR="0045404D" w:rsidRPr="0045404D" w:rsidTr="0045404D">
        <w:trPr>
          <w:jc w:val="center"/>
        </w:trPr>
        <w:tc>
          <w:tcPr>
            <w:tcW w:w="0" w:type="auto"/>
            <w:hideMark/>
          </w:tcPr>
          <w:p w:rsidR="0045404D" w:rsidRPr="0045404D" w:rsidRDefault="0045404D" w:rsidP="0045404D">
            <w:pPr>
              <w:spacing w:line="240" w:lineRule="auto"/>
            </w:pPr>
            <w:r w:rsidRPr="0045404D">
              <w:t>Schottische</w:t>
            </w:r>
          </w:p>
        </w:tc>
        <w:tc>
          <w:tcPr>
            <w:tcW w:w="0" w:type="auto"/>
            <w:hideMark/>
          </w:tcPr>
          <w:p w:rsidR="0045404D" w:rsidRPr="0045404D" w:rsidRDefault="0045404D" w:rsidP="0045404D">
            <w:pPr>
              <w:spacing w:line="240" w:lineRule="auto"/>
            </w:pPr>
            <w:r w:rsidRPr="0045404D">
              <w:t>1/8</w:t>
            </w:r>
          </w:p>
        </w:tc>
      </w:tr>
      <w:tr w:rsidR="0045404D" w:rsidRPr="0045404D" w:rsidTr="0045404D">
        <w:trPr>
          <w:jc w:val="center"/>
        </w:trPr>
        <w:tc>
          <w:tcPr>
            <w:tcW w:w="0" w:type="auto"/>
            <w:hideMark/>
          </w:tcPr>
          <w:p w:rsidR="0045404D" w:rsidRPr="0045404D" w:rsidRDefault="0045404D" w:rsidP="0045404D">
            <w:pPr>
              <w:spacing w:line="240" w:lineRule="auto"/>
            </w:pPr>
            <w:r w:rsidRPr="0045404D">
              <w:t>Waltz</w:t>
            </w:r>
          </w:p>
        </w:tc>
        <w:tc>
          <w:tcPr>
            <w:tcW w:w="0" w:type="auto"/>
            <w:hideMark/>
          </w:tcPr>
          <w:p w:rsidR="0045404D" w:rsidRPr="0045404D" w:rsidRDefault="0045404D" w:rsidP="0045404D">
            <w:pPr>
              <w:spacing w:line="240" w:lineRule="auto"/>
            </w:pPr>
            <w:r w:rsidRPr="0045404D">
              <w:t>1/4</w:t>
            </w:r>
          </w:p>
        </w:tc>
      </w:tr>
      <w:tr w:rsidR="0045404D" w:rsidRPr="0045404D" w:rsidTr="0045404D">
        <w:trPr>
          <w:jc w:val="center"/>
        </w:trPr>
        <w:tc>
          <w:tcPr>
            <w:tcW w:w="0" w:type="auto"/>
            <w:hideMark/>
          </w:tcPr>
          <w:p w:rsidR="0045404D" w:rsidRPr="0045404D" w:rsidRDefault="0045404D" w:rsidP="0045404D">
            <w:pPr>
              <w:spacing w:line="240" w:lineRule="auto"/>
            </w:pPr>
            <w:r w:rsidRPr="0045404D">
              <w:t>Polka</w:t>
            </w:r>
          </w:p>
        </w:tc>
        <w:tc>
          <w:tcPr>
            <w:tcW w:w="0" w:type="auto"/>
            <w:hideMark/>
          </w:tcPr>
          <w:p w:rsidR="0045404D" w:rsidRPr="0045404D" w:rsidRDefault="0045404D" w:rsidP="0045404D">
            <w:pPr>
              <w:spacing w:line="240" w:lineRule="auto"/>
            </w:pPr>
            <w:r w:rsidRPr="0045404D">
              <w:t>1/8</w:t>
            </w:r>
          </w:p>
        </w:tc>
      </w:tr>
      <w:tr w:rsidR="0045404D" w:rsidRPr="0045404D" w:rsidTr="0045404D">
        <w:trPr>
          <w:jc w:val="center"/>
        </w:trPr>
        <w:tc>
          <w:tcPr>
            <w:tcW w:w="0" w:type="auto"/>
            <w:hideMark/>
          </w:tcPr>
          <w:p w:rsidR="0045404D" w:rsidRPr="0045404D" w:rsidRDefault="0045404D" w:rsidP="0045404D">
            <w:pPr>
              <w:spacing w:line="240" w:lineRule="auto"/>
            </w:pPr>
            <w:r w:rsidRPr="0045404D">
              <w:t>Bourree</w:t>
            </w:r>
          </w:p>
        </w:tc>
        <w:tc>
          <w:tcPr>
            <w:tcW w:w="0" w:type="auto"/>
            <w:hideMark/>
          </w:tcPr>
          <w:p w:rsidR="0045404D" w:rsidRPr="0045404D" w:rsidRDefault="0045404D" w:rsidP="0045404D">
            <w:pPr>
              <w:spacing w:line="240" w:lineRule="auto"/>
            </w:pPr>
            <w:r w:rsidRPr="0045404D">
              <w:t>1/8</w:t>
            </w:r>
          </w:p>
        </w:tc>
      </w:tr>
    </w:tbl>
    <w:p w:rsidR="0045404D" w:rsidRDefault="0045404D" w:rsidP="0045404D">
      <w:r w:rsidRPr="0045404D">
        <w:t>An L: field can be placed in the middle of a tune to denote a change of default note lengt</w:t>
      </w:r>
      <w:r>
        <w:t>h</w:t>
      </w:r>
      <w:r w:rsidR="00535F52">
        <w:t>.</w:t>
      </w:r>
    </w:p>
    <w:p w:rsidR="0045404D" w:rsidRDefault="0045404D" w:rsidP="0045404D"/>
    <w:p w:rsidR="0045404D" w:rsidRPr="0045404D" w:rsidRDefault="0045404D" w:rsidP="0045404D">
      <w:pPr>
        <w:rPr>
          <w:b/>
          <w:bCs/>
        </w:rPr>
      </w:pPr>
      <w:r w:rsidRPr="0045404D">
        <w:rPr>
          <w:b/>
          <w:bCs/>
        </w:rPr>
        <w:lastRenderedPageBreak/>
        <w:t>Rests</w:t>
      </w:r>
    </w:p>
    <w:p w:rsidR="0045404D" w:rsidRDefault="0045404D" w:rsidP="0045404D">
      <w:r w:rsidRPr="0045404D">
        <w:t xml:space="preserve">Rests are indicated by the (lower case) letter </w:t>
      </w:r>
      <w:r w:rsidRPr="00CE4A49">
        <w:rPr>
          <w:rFonts w:ascii="Courier New" w:hAnsi="Courier New" w:cs="Courier New"/>
        </w:rPr>
        <w:t>z</w:t>
      </w:r>
      <w:r w:rsidRPr="0045404D">
        <w:t xml:space="preserve">. The length of rest is set </w:t>
      </w:r>
      <w:r>
        <w:t xml:space="preserve">in a similar </w:t>
      </w:r>
      <w:r w:rsidRPr="0045404D">
        <w:t xml:space="preserve">way </w:t>
      </w:r>
      <w:r>
        <w:t xml:space="preserve">to </w:t>
      </w:r>
      <w:r w:rsidRPr="0045404D">
        <w:t>the length of note</w:t>
      </w:r>
      <w:r>
        <w:t>:</w:t>
      </w:r>
    </w:p>
    <w:p w:rsidR="0045404D" w:rsidRDefault="0045404D" w:rsidP="0045404D">
      <w:pPr>
        <w:rPr>
          <w:rFonts w:ascii="Courier New" w:hAnsi="Courier New" w:cs="Courier New"/>
        </w:rPr>
      </w:pPr>
      <w:r w:rsidRPr="0045404D">
        <w:rPr>
          <w:rFonts w:ascii="Courier New" w:hAnsi="Courier New" w:cs="Courier New"/>
        </w:rPr>
        <w:t>z4</w:t>
      </w:r>
    </w:p>
    <w:p w:rsidR="0045404D" w:rsidRPr="0045404D" w:rsidRDefault="0045404D" w:rsidP="0045404D">
      <w:pPr>
        <w:rPr>
          <w:rFonts w:ascii="Courier New" w:hAnsi="Courier New" w:cs="Courier New"/>
        </w:rPr>
      </w:pPr>
    </w:p>
    <w:p w:rsidR="0045404D" w:rsidRPr="0045404D" w:rsidRDefault="0045404D" w:rsidP="0045404D">
      <w:pPr>
        <w:rPr>
          <w:b/>
          <w:bCs/>
        </w:rPr>
      </w:pPr>
      <w:r w:rsidRPr="0045404D">
        <w:rPr>
          <w:b/>
          <w:bCs/>
        </w:rPr>
        <w:t>Key (the K: field)</w:t>
      </w:r>
    </w:p>
    <w:p w:rsidR="0045404D" w:rsidRDefault="0045404D" w:rsidP="0045404D">
      <w:r w:rsidRPr="0045404D">
        <w:t>The key is specified by the K: field</w:t>
      </w:r>
      <w:r>
        <w:t>:</w:t>
      </w:r>
    </w:p>
    <w:p w:rsidR="0045404D" w:rsidRPr="00CE4A49" w:rsidRDefault="0045404D" w:rsidP="0045404D">
      <w:pPr>
        <w:rPr>
          <w:rFonts w:ascii="Courier New" w:hAnsi="Courier New" w:cs="Courier New"/>
        </w:rPr>
      </w:pPr>
      <w:r w:rsidRPr="00CE4A49">
        <w:rPr>
          <w:rFonts w:ascii="Courier New" w:hAnsi="Courier New" w:cs="Courier New"/>
        </w:rPr>
        <w:t>K:G</w:t>
      </w:r>
    </w:p>
    <w:p w:rsidR="0045404D" w:rsidRDefault="00535F52" w:rsidP="0045404D">
      <w:r>
        <w:t>T</w:t>
      </w:r>
      <w:r w:rsidR="0045404D">
        <w:t xml:space="preserve">he </w:t>
      </w:r>
      <w:r w:rsidR="0045404D" w:rsidRPr="0045404D">
        <w:t>G major scale can be written as</w:t>
      </w:r>
      <w:r w:rsidR="0045404D">
        <w:t>:</w:t>
      </w:r>
      <w:r w:rsidR="0045404D" w:rsidRPr="0045404D">
        <w:t xml:space="preserve"> </w:t>
      </w:r>
    </w:p>
    <w:p w:rsidR="0045404D" w:rsidRPr="00CE4A49" w:rsidRDefault="0045404D" w:rsidP="0045404D">
      <w:pPr>
        <w:rPr>
          <w:rFonts w:ascii="Courier New" w:hAnsi="Courier New" w:cs="Courier New"/>
        </w:rPr>
      </w:pPr>
      <w:r w:rsidRPr="00CE4A49">
        <w:rPr>
          <w:rFonts w:ascii="Courier New" w:hAnsi="Courier New" w:cs="Courier New"/>
        </w:rPr>
        <w:t>K:G</w:t>
      </w:r>
      <w:r w:rsidRPr="00CE4A49">
        <w:rPr>
          <w:rFonts w:ascii="Courier New" w:hAnsi="Courier New" w:cs="Courier New"/>
        </w:rPr>
        <w:br/>
        <w:t>GABcdefg</w:t>
      </w:r>
    </w:p>
    <w:p w:rsidR="0045404D" w:rsidRDefault="00535F52" w:rsidP="0045404D">
      <w:r>
        <w:t>T</w:t>
      </w:r>
      <w:r w:rsidR="0045404D">
        <w:t xml:space="preserve">he </w:t>
      </w:r>
      <w:r w:rsidR="0045404D" w:rsidRPr="0045404D">
        <w:t xml:space="preserve">G minor scale as </w:t>
      </w:r>
    </w:p>
    <w:p w:rsidR="0045404D" w:rsidRPr="00CE4A49" w:rsidRDefault="0045404D" w:rsidP="0045404D">
      <w:pPr>
        <w:rPr>
          <w:rFonts w:ascii="Courier New" w:hAnsi="Courier New" w:cs="Courier New"/>
        </w:rPr>
      </w:pPr>
      <w:r w:rsidRPr="00CE4A49">
        <w:rPr>
          <w:rFonts w:ascii="Courier New" w:hAnsi="Courier New" w:cs="Courier New"/>
        </w:rPr>
        <w:t>K:Gm</w:t>
      </w:r>
      <w:r w:rsidRPr="00CE4A49">
        <w:rPr>
          <w:rFonts w:ascii="Courier New" w:hAnsi="Courier New" w:cs="Courier New"/>
        </w:rPr>
        <w:br/>
        <w:t>GABcdefg</w:t>
      </w:r>
    </w:p>
    <w:p w:rsidR="0045404D" w:rsidRDefault="0045404D" w:rsidP="0045404D">
      <w:r w:rsidRPr="0045404D">
        <w:t xml:space="preserve">In the key field sharps are noted by character </w:t>
      </w:r>
      <w:r w:rsidRPr="00CE4A49">
        <w:rPr>
          <w:rFonts w:ascii="Courier New" w:hAnsi="Courier New" w:cs="Courier New"/>
        </w:rPr>
        <w:t>#</w:t>
      </w:r>
      <w:r w:rsidRPr="0045404D">
        <w:t xml:space="preserve"> and flats by the letter </w:t>
      </w:r>
      <w:r w:rsidRPr="00CE4A49">
        <w:rPr>
          <w:rFonts w:ascii="Courier New" w:hAnsi="Courier New" w:cs="Courier New"/>
        </w:rPr>
        <w:t>b</w:t>
      </w:r>
      <w:r>
        <w:t>:</w:t>
      </w:r>
    </w:p>
    <w:p w:rsidR="00CE4A49" w:rsidRPr="0045404D" w:rsidRDefault="00CE4A49" w:rsidP="0045404D"/>
    <w:tbl>
      <w:tblPr>
        <w:tblStyle w:val="tablephd"/>
        <w:tblW w:w="0" w:type="auto"/>
        <w:jc w:val="center"/>
        <w:tblLook w:val="04A0"/>
      </w:tblPr>
      <w:tblGrid>
        <w:gridCol w:w="956"/>
        <w:gridCol w:w="793"/>
      </w:tblGrid>
      <w:tr w:rsidR="0045404D" w:rsidRPr="0045404D" w:rsidTr="0045404D">
        <w:trPr>
          <w:jc w:val="center"/>
        </w:trPr>
        <w:tc>
          <w:tcPr>
            <w:tcW w:w="0" w:type="auto"/>
            <w:hideMark/>
          </w:tcPr>
          <w:p w:rsidR="0045404D" w:rsidRPr="0045404D" w:rsidRDefault="003934C7" w:rsidP="0045404D">
            <w:pPr>
              <w:spacing w:line="240" w:lineRule="auto"/>
            </w:pPr>
            <w:r>
              <w:t>B flat</w:t>
            </w:r>
          </w:p>
        </w:tc>
        <w:tc>
          <w:tcPr>
            <w:tcW w:w="0" w:type="auto"/>
            <w:hideMark/>
          </w:tcPr>
          <w:p w:rsidR="0045404D" w:rsidRPr="003934C7" w:rsidRDefault="0045404D" w:rsidP="0045404D">
            <w:pPr>
              <w:spacing w:line="240" w:lineRule="auto"/>
              <w:rPr>
                <w:rFonts w:ascii="Courier New" w:hAnsi="Courier New" w:cs="Courier New"/>
              </w:rPr>
            </w:pPr>
            <w:r w:rsidRPr="003934C7">
              <w:rPr>
                <w:rFonts w:ascii="Courier New" w:hAnsi="Courier New" w:cs="Courier New"/>
              </w:rPr>
              <w:t>K:Bb</w:t>
            </w:r>
          </w:p>
        </w:tc>
      </w:tr>
      <w:tr w:rsidR="0045404D" w:rsidRPr="0045404D" w:rsidTr="0045404D">
        <w:trPr>
          <w:jc w:val="center"/>
        </w:trPr>
        <w:tc>
          <w:tcPr>
            <w:tcW w:w="0" w:type="auto"/>
            <w:hideMark/>
          </w:tcPr>
          <w:p w:rsidR="0045404D" w:rsidRPr="0045404D" w:rsidRDefault="003934C7" w:rsidP="003934C7">
            <w:pPr>
              <w:spacing w:line="240" w:lineRule="auto"/>
            </w:pPr>
            <w:r>
              <w:t>C sharp</w:t>
            </w:r>
          </w:p>
        </w:tc>
        <w:tc>
          <w:tcPr>
            <w:tcW w:w="0" w:type="auto"/>
            <w:hideMark/>
          </w:tcPr>
          <w:p w:rsidR="0045404D" w:rsidRPr="003934C7" w:rsidRDefault="0045404D" w:rsidP="0045404D">
            <w:pPr>
              <w:spacing w:line="240" w:lineRule="auto"/>
              <w:rPr>
                <w:rFonts w:ascii="Courier New" w:hAnsi="Courier New" w:cs="Courier New"/>
              </w:rPr>
            </w:pPr>
            <w:r w:rsidRPr="003934C7">
              <w:rPr>
                <w:rFonts w:ascii="Courier New" w:hAnsi="Courier New" w:cs="Courier New"/>
              </w:rPr>
              <w:t>K:C#</w:t>
            </w:r>
          </w:p>
        </w:tc>
      </w:tr>
    </w:tbl>
    <w:p w:rsidR="0045404D" w:rsidRDefault="0045404D" w:rsidP="0045404D"/>
    <w:p w:rsidR="0045404D" w:rsidRDefault="0045404D" w:rsidP="0045404D">
      <w:r w:rsidRPr="0045404D">
        <w:t>Modal keys (the Lydian, Ionian, Mixolydian, Dorian, Aeolian, Phrygian and Locrian modes) can be specified by either name in full or by the first 3 letters of the mode</w:t>
      </w:r>
      <w:r w:rsidR="00CE4A49">
        <w:t>.</w:t>
      </w:r>
    </w:p>
    <w:p w:rsidR="00CE4A49" w:rsidRDefault="00CE4A49" w:rsidP="0045404D"/>
    <w:p w:rsidR="0045404D" w:rsidRPr="0045404D" w:rsidRDefault="0045404D" w:rsidP="0045404D">
      <w:pPr>
        <w:rPr>
          <w:b/>
          <w:bCs/>
        </w:rPr>
      </w:pPr>
      <w:r w:rsidRPr="0045404D">
        <w:rPr>
          <w:b/>
          <w:bCs/>
        </w:rPr>
        <w:t>Sharps, flats and naturals</w:t>
      </w:r>
    </w:p>
    <w:p w:rsidR="0045404D" w:rsidRDefault="0045404D" w:rsidP="0045404D">
      <w:r w:rsidRPr="0045404D">
        <w:t xml:space="preserve">To sharpen a note it </w:t>
      </w:r>
      <w:r>
        <w:t xml:space="preserve">should be preceded </w:t>
      </w:r>
      <w:r w:rsidRPr="0045404D">
        <w:t xml:space="preserve">with the circumflex or caret </w:t>
      </w:r>
      <w:r w:rsidRPr="00CE4A49">
        <w:rPr>
          <w:rFonts w:ascii="Courier New" w:hAnsi="Courier New" w:cs="Courier New"/>
        </w:rPr>
        <w:t>^</w:t>
      </w:r>
    </w:p>
    <w:p w:rsidR="0045404D" w:rsidRPr="00CE4A49" w:rsidRDefault="0045404D" w:rsidP="0045404D">
      <w:pPr>
        <w:rPr>
          <w:rFonts w:ascii="Courier New" w:hAnsi="Courier New" w:cs="Courier New"/>
        </w:rPr>
      </w:pPr>
      <w:r w:rsidRPr="00CE4A49">
        <w:rPr>
          <w:rFonts w:ascii="Courier New" w:hAnsi="Courier New" w:cs="Courier New"/>
        </w:rPr>
        <w:t>^c</w:t>
      </w:r>
    </w:p>
    <w:p w:rsidR="0045404D" w:rsidRDefault="0045404D" w:rsidP="0045404D">
      <w:r w:rsidRPr="0045404D">
        <w:t xml:space="preserve">To flatten a note it </w:t>
      </w:r>
      <w:r>
        <w:t xml:space="preserve">should be preceded </w:t>
      </w:r>
      <w:r w:rsidRPr="0045404D">
        <w:t xml:space="preserve">with an underscore </w:t>
      </w:r>
      <w:r w:rsidRPr="00CE4A49">
        <w:rPr>
          <w:rFonts w:ascii="Courier New" w:hAnsi="Courier New" w:cs="Courier New"/>
        </w:rPr>
        <w:t>_</w:t>
      </w:r>
    </w:p>
    <w:p w:rsidR="0045404D" w:rsidRPr="00CE4A49" w:rsidRDefault="0045404D" w:rsidP="0045404D">
      <w:pPr>
        <w:rPr>
          <w:rFonts w:ascii="Courier New" w:hAnsi="Courier New" w:cs="Courier New"/>
        </w:rPr>
      </w:pPr>
      <w:r w:rsidRPr="00CE4A49">
        <w:rPr>
          <w:rFonts w:ascii="Courier New" w:hAnsi="Courier New" w:cs="Courier New"/>
        </w:rPr>
        <w:t>_B</w:t>
      </w:r>
    </w:p>
    <w:p w:rsidR="0045404D" w:rsidRDefault="0045404D" w:rsidP="0045404D">
      <w:r w:rsidRPr="0045404D">
        <w:t xml:space="preserve">To naturalise a note </w:t>
      </w:r>
      <w:r>
        <w:t xml:space="preserve">it should be preceded </w:t>
      </w:r>
      <w:r w:rsidRPr="0045404D">
        <w:t xml:space="preserve">with an equals sign </w:t>
      </w:r>
      <w:r w:rsidRPr="00CE4A49">
        <w:rPr>
          <w:rFonts w:ascii="Courier New" w:hAnsi="Courier New" w:cs="Courier New"/>
        </w:rPr>
        <w:t>=</w:t>
      </w:r>
    </w:p>
    <w:p w:rsidR="0045404D" w:rsidRPr="00CE4A49" w:rsidRDefault="0045404D" w:rsidP="0045404D">
      <w:pPr>
        <w:rPr>
          <w:rFonts w:ascii="Courier New" w:hAnsi="Courier New" w:cs="Courier New"/>
        </w:rPr>
      </w:pPr>
      <w:r w:rsidRPr="00CE4A49">
        <w:rPr>
          <w:rFonts w:ascii="Courier New" w:hAnsi="Courier New" w:cs="Courier New"/>
        </w:rPr>
        <w:t>=c</w:t>
      </w:r>
    </w:p>
    <w:p w:rsidR="0045404D" w:rsidRPr="0045404D" w:rsidRDefault="0045404D" w:rsidP="0045404D">
      <w:r w:rsidRPr="0045404D">
        <w:t>So a scale of G major could be notated as</w:t>
      </w:r>
      <w:r w:rsidR="00CE4A49">
        <w:t>:</w:t>
      </w:r>
    </w:p>
    <w:p w:rsidR="0045404D" w:rsidRPr="00CE4A49" w:rsidRDefault="0045404D" w:rsidP="0045404D">
      <w:pPr>
        <w:rPr>
          <w:rFonts w:ascii="Courier New" w:hAnsi="Courier New" w:cs="Courier New"/>
        </w:rPr>
      </w:pPr>
      <w:r w:rsidRPr="00CE4A49">
        <w:rPr>
          <w:rFonts w:ascii="Courier New" w:hAnsi="Courier New" w:cs="Courier New"/>
        </w:rPr>
        <w:t>GABcde^fg</w:t>
      </w:r>
    </w:p>
    <w:p w:rsidR="0045404D" w:rsidRPr="0045404D" w:rsidRDefault="00535F52" w:rsidP="0045404D">
      <w:r>
        <w:t xml:space="preserve">The </w:t>
      </w:r>
      <w:r w:rsidR="0045404D" w:rsidRPr="0045404D">
        <w:t>scale of G minor as</w:t>
      </w:r>
      <w:r>
        <w:t>:</w:t>
      </w:r>
    </w:p>
    <w:p w:rsidR="0045404D" w:rsidRPr="00CE4A49" w:rsidRDefault="0045404D" w:rsidP="0045404D">
      <w:pPr>
        <w:rPr>
          <w:rFonts w:ascii="Courier New" w:hAnsi="Courier New" w:cs="Courier New"/>
        </w:rPr>
      </w:pPr>
      <w:r w:rsidRPr="00CE4A49">
        <w:rPr>
          <w:rFonts w:ascii="Courier New" w:hAnsi="Courier New" w:cs="Courier New"/>
        </w:rPr>
        <w:t>GA_Bcd_efg</w:t>
      </w:r>
    </w:p>
    <w:p w:rsidR="0045404D" w:rsidRDefault="0045404D" w:rsidP="0045404D">
      <w:r w:rsidRPr="0045404D">
        <w:lastRenderedPageBreak/>
        <w:t xml:space="preserve">However as standard Western musical notation has </w:t>
      </w:r>
      <w:r w:rsidR="00CE4A49">
        <w:t xml:space="preserve">a </w:t>
      </w:r>
      <w:r w:rsidRPr="0045404D">
        <w:t xml:space="preserve">key, the player automatically knows to (for example) play all Fs as F# in the key of G </w:t>
      </w:r>
    </w:p>
    <w:p w:rsidR="00CE4A49" w:rsidRDefault="00CE4A49" w:rsidP="0045404D"/>
    <w:p w:rsidR="00CE4A49" w:rsidRPr="00CE4A49" w:rsidRDefault="00CE4A49" w:rsidP="00CE4A49">
      <w:pPr>
        <w:rPr>
          <w:b/>
          <w:bCs/>
        </w:rPr>
      </w:pPr>
      <w:r w:rsidRPr="00CE4A49">
        <w:rPr>
          <w:b/>
          <w:bCs/>
        </w:rPr>
        <w:t>Time signatures (the M: field) and the rhythm R: field</w:t>
      </w:r>
    </w:p>
    <w:p w:rsidR="00CE4A49" w:rsidRDefault="00CE4A49" w:rsidP="00CE4A49">
      <w:r w:rsidRPr="00CE4A49">
        <w:t>Time signatures, or meters, are shown as fractions in the M: field</w:t>
      </w:r>
      <w:r>
        <w:t>:</w:t>
      </w:r>
    </w:p>
    <w:p w:rsidR="00CE4A49" w:rsidRPr="00CE4A49" w:rsidRDefault="00CE4A49" w:rsidP="00CE4A49"/>
    <w:tbl>
      <w:tblPr>
        <w:tblStyle w:val="tablephd"/>
        <w:tblW w:w="0" w:type="auto"/>
        <w:jc w:val="center"/>
        <w:tblLook w:val="04A0"/>
      </w:tblPr>
      <w:tblGrid>
        <w:gridCol w:w="789"/>
        <w:gridCol w:w="937"/>
      </w:tblGrid>
      <w:tr w:rsidR="00CE4A49" w:rsidRPr="00CE4A49" w:rsidTr="00CE4A49">
        <w:trPr>
          <w:jc w:val="center"/>
        </w:trPr>
        <w:tc>
          <w:tcPr>
            <w:tcW w:w="0" w:type="auto"/>
            <w:hideMark/>
          </w:tcPr>
          <w:p w:rsidR="00CE4A49" w:rsidRPr="00CE4A49" w:rsidRDefault="00CE4A49" w:rsidP="00CE4A49">
            <w:pPr>
              <w:spacing w:line="240" w:lineRule="auto"/>
            </w:pPr>
            <w:r w:rsidRPr="00CE4A49">
              <w:t>Jig</w:t>
            </w:r>
          </w:p>
        </w:tc>
        <w:tc>
          <w:tcPr>
            <w:tcW w:w="0" w:type="auto"/>
            <w:hideMark/>
          </w:tcPr>
          <w:p w:rsidR="00CE4A49" w:rsidRPr="003934C7" w:rsidRDefault="00CE4A49" w:rsidP="00CE4A49">
            <w:pPr>
              <w:spacing w:line="240" w:lineRule="auto"/>
              <w:rPr>
                <w:rFonts w:ascii="Courier New" w:hAnsi="Courier New" w:cs="Courier New"/>
              </w:rPr>
            </w:pPr>
            <w:r w:rsidRPr="003934C7">
              <w:rPr>
                <w:rFonts w:ascii="Courier New" w:hAnsi="Courier New" w:cs="Courier New"/>
              </w:rPr>
              <w:t>M:6/8</w:t>
            </w:r>
          </w:p>
        </w:tc>
      </w:tr>
      <w:tr w:rsidR="00CE4A49" w:rsidRPr="00CE4A49" w:rsidTr="00CE4A49">
        <w:trPr>
          <w:jc w:val="center"/>
        </w:trPr>
        <w:tc>
          <w:tcPr>
            <w:tcW w:w="0" w:type="auto"/>
            <w:hideMark/>
          </w:tcPr>
          <w:p w:rsidR="00CE4A49" w:rsidRPr="00CE4A49" w:rsidRDefault="00CE4A49" w:rsidP="00CE4A49">
            <w:pPr>
              <w:spacing w:line="240" w:lineRule="auto"/>
            </w:pPr>
            <w:r w:rsidRPr="00CE4A49">
              <w:t>Reel</w:t>
            </w:r>
          </w:p>
        </w:tc>
        <w:tc>
          <w:tcPr>
            <w:tcW w:w="0" w:type="auto"/>
            <w:hideMark/>
          </w:tcPr>
          <w:p w:rsidR="00CE4A49" w:rsidRPr="003934C7" w:rsidRDefault="00CE4A49" w:rsidP="00CE4A49">
            <w:pPr>
              <w:spacing w:line="240" w:lineRule="auto"/>
              <w:rPr>
                <w:rFonts w:ascii="Courier New" w:hAnsi="Courier New" w:cs="Courier New"/>
              </w:rPr>
            </w:pPr>
            <w:r w:rsidRPr="003934C7">
              <w:rPr>
                <w:rFonts w:ascii="Courier New" w:hAnsi="Courier New" w:cs="Courier New"/>
              </w:rPr>
              <w:t>M:4/4</w:t>
            </w:r>
          </w:p>
        </w:tc>
      </w:tr>
      <w:tr w:rsidR="00CE4A49" w:rsidRPr="00CE4A49" w:rsidTr="00CE4A49">
        <w:trPr>
          <w:jc w:val="center"/>
        </w:trPr>
        <w:tc>
          <w:tcPr>
            <w:tcW w:w="0" w:type="auto"/>
            <w:hideMark/>
          </w:tcPr>
          <w:p w:rsidR="00CE4A49" w:rsidRPr="00CE4A49" w:rsidRDefault="00CE4A49" w:rsidP="00CE4A49">
            <w:pPr>
              <w:spacing w:line="240" w:lineRule="auto"/>
            </w:pPr>
            <w:r w:rsidRPr="00CE4A49">
              <w:t>Waltz</w:t>
            </w:r>
          </w:p>
        </w:tc>
        <w:tc>
          <w:tcPr>
            <w:tcW w:w="0" w:type="auto"/>
            <w:hideMark/>
          </w:tcPr>
          <w:p w:rsidR="00CE4A49" w:rsidRPr="003934C7" w:rsidRDefault="00CE4A49" w:rsidP="00CE4A49">
            <w:pPr>
              <w:spacing w:line="240" w:lineRule="auto"/>
              <w:rPr>
                <w:rFonts w:ascii="Courier New" w:hAnsi="Courier New" w:cs="Courier New"/>
              </w:rPr>
            </w:pPr>
            <w:r w:rsidRPr="003934C7">
              <w:rPr>
                <w:rFonts w:ascii="Courier New" w:hAnsi="Courier New" w:cs="Courier New"/>
              </w:rPr>
              <w:t>M:3/4</w:t>
            </w:r>
          </w:p>
        </w:tc>
      </w:tr>
    </w:tbl>
    <w:p w:rsidR="00CE4A49" w:rsidRDefault="00CE4A49" w:rsidP="00CE4A49"/>
    <w:p w:rsidR="00CE4A49" w:rsidRPr="00CE4A49" w:rsidRDefault="00CE4A49" w:rsidP="00CE4A49">
      <w:r w:rsidRPr="00CE4A49">
        <w:t>Common time is shown as C, and cut time as C| (the letter C followed by the pipe symbol).</w:t>
      </w:r>
    </w:p>
    <w:p w:rsidR="00CE4A49" w:rsidRDefault="00CE4A49" w:rsidP="00CE4A49">
      <w:r>
        <w:t xml:space="preserve">ABC </w:t>
      </w:r>
      <w:r w:rsidRPr="00CE4A49">
        <w:t xml:space="preserve">also includes a rhythm field, </w:t>
      </w:r>
      <w:r w:rsidRPr="00535F52">
        <w:rPr>
          <w:rFonts w:ascii="Courier New" w:hAnsi="Courier New" w:cs="Courier New"/>
        </w:rPr>
        <w:t>R:</w:t>
      </w:r>
      <w:r w:rsidRPr="00CE4A49">
        <w:t xml:space="preserve"> which is </w:t>
      </w:r>
      <w:r w:rsidR="00535F52">
        <w:t xml:space="preserve">free text and </w:t>
      </w:r>
      <w:r w:rsidRPr="00CE4A49">
        <w:t xml:space="preserve">used for cataloguing and sorting collections of </w:t>
      </w:r>
      <w:r>
        <w:t xml:space="preserve">ABC </w:t>
      </w:r>
      <w:r w:rsidRPr="00CE4A49">
        <w:t>tunes</w:t>
      </w:r>
      <w:r>
        <w:t>.</w:t>
      </w:r>
    </w:p>
    <w:p w:rsidR="00CE4A49" w:rsidRDefault="00CE4A49" w:rsidP="00CE4A49"/>
    <w:p w:rsidR="00CE4A49" w:rsidRPr="00CE4A49" w:rsidRDefault="00CE4A49" w:rsidP="00CE4A49">
      <w:pPr>
        <w:rPr>
          <w:b/>
          <w:bCs/>
        </w:rPr>
      </w:pPr>
      <w:r w:rsidRPr="00CE4A49">
        <w:rPr>
          <w:b/>
          <w:bCs/>
        </w:rPr>
        <w:t>Bar lines and spaces</w:t>
      </w:r>
    </w:p>
    <w:p w:rsidR="00CE4A49" w:rsidRDefault="00CE4A49" w:rsidP="00CE4A49">
      <w:r w:rsidRPr="00CE4A49">
        <w:t>Bar lines a</w:t>
      </w:r>
      <w:r>
        <w:t>re denoted by the pipe symbol | as:</w:t>
      </w:r>
      <w:r w:rsidRPr="00CE4A49">
        <w:t xml:space="preserve"> </w:t>
      </w:r>
    </w:p>
    <w:p w:rsidR="00CE4A49" w:rsidRDefault="00CE4A49" w:rsidP="00CE4A49">
      <w:pPr>
        <w:rPr>
          <w:rFonts w:ascii="Courier New" w:hAnsi="Courier New" w:cs="Courier New"/>
        </w:rPr>
      </w:pPr>
      <w:r w:rsidRPr="00CE4A49">
        <w:rPr>
          <w:rFonts w:ascii="Courier New" w:hAnsi="Courier New" w:cs="Courier New"/>
        </w:rPr>
        <w:t>ABAF DFAF|G2BG dGBG|~A3F DFAF|GBAF EFDF|</w:t>
      </w:r>
    </w:p>
    <w:p w:rsidR="00CE4A49" w:rsidRDefault="00CE4A49" w:rsidP="00CE4A49">
      <w:r w:rsidRPr="00CE4A49">
        <w:t xml:space="preserve">A double bar is shown by </w:t>
      </w:r>
      <w:r w:rsidRPr="00CE4A49">
        <w:rPr>
          <w:rFonts w:ascii="Courier New" w:hAnsi="Courier New" w:cs="Courier New"/>
        </w:rPr>
        <w:t>||</w:t>
      </w:r>
    </w:p>
    <w:p w:rsidR="00CE4A49" w:rsidRDefault="00CE4A49" w:rsidP="00CE4A49"/>
    <w:p w:rsidR="00CE4A49" w:rsidRPr="00CE4A49" w:rsidRDefault="00CE4A49" w:rsidP="00CE4A49">
      <w:pPr>
        <w:rPr>
          <w:b/>
        </w:rPr>
      </w:pPr>
      <w:r w:rsidRPr="00CE4A49">
        <w:rPr>
          <w:b/>
        </w:rPr>
        <w:t>Repeats</w:t>
      </w:r>
    </w:p>
    <w:p w:rsidR="00CE4A49" w:rsidRDefault="00CE4A49" w:rsidP="00CE4A49">
      <w:r w:rsidRPr="00CE4A49">
        <w:t>The start of a repeated section is shown by</w:t>
      </w:r>
      <w:r>
        <w:t>:</w:t>
      </w:r>
    </w:p>
    <w:p w:rsidR="00CE4A49" w:rsidRDefault="00CE4A49" w:rsidP="00CE4A49">
      <w:r w:rsidRPr="00CE4A49">
        <w:rPr>
          <w:rFonts w:ascii="Courier New" w:hAnsi="Courier New" w:cs="Courier New"/>
        </w:rPr>
        <w:t>|:</w:t>
      </w:r>
      <w:r w:rsidRPr="00CE4A49">
        <w:br/>
      </w:r>
      <w:r>
        <w:t>T</w:t>
      </w:r>
      <w:r w:rsidRPr="00CE4A49">
        <w:t>he end of a repeated section by</w:t>
      </w:r>
      <w:r>
        <w:t>:</w:t>
      </w:r>
    </w:p>
    <w:p w:rsidR="00CE4A49" w:rsidRPr="00CE4A49" w:rsidRDefault="00CE4A49" w:rsidP="00CE4A49">
      <w:pPr>
        <w:rPr>
          <w:rFonts w:ascii="Courier New" w:hAnsi="Courier New" w:cs="Courier New"/>
        </w:rPr>
      </w:pPr>
      <w:r w:rsidRPr="00CE4A49">
        <w:rPr>
          <w:rFonts w:ascii="Courier New" w:hAnsi="Courier New" w:cs="Courier New"/>
        </w:rPr>
        <w:t>:|</w:t>
      </w:r>
    </w:p>
    <w:p w:rsidR="00CE4A49" w:rsidRDefault="00CE4A49" w:rsidP="00CE4A49">
      <w:r w:rsidRPr="00CE4A49">
        <w:t xml:space="preserve">Where the end of one repeated section, and the beginning of the next, </w:t>
      </w:r>
      <w:r>
        <w:t>the symbols</w:t>
      </w:r>
    </w:p>
    <w:p w:rsidR="00CE4A49" w:rsidRPr="00CE4A49" w:rsidRDefault="00CE4A49" w:rsidP="00CE4A49">
      <w:pPr>
        <w:rPr>
          <w:rFonts w:ascii="Courier New" w:hAnsi="Courier New" w:cs="Courier New"/>
        </w:rPr>
      </w:pPr>
      <w:r w:rsidRPr="00CE4A49">
        <w:rPr>
          <w:rFonts w:ascii="Courier New" w:hAnsi="Courier New" w:cs="Courier New"/>
        </w:rPr>
        <w:t>::</w:t>
      </w:r>
    </w:p>
    <w:p w:rsidR="00CE4A49" w:rsidRPr="00CE4A49" w:rsidRDefault="00CE4A49" w:rsidP="00CE4A49">
      <w:r>
        <w:t>Are used.</w:t>
      </w:r>
    </w:p>
    <w:p w:rsidR="00CE4A49" w:rsidRPr="00CE4A49" w:rsidRDefault="00CE4A49" w:rsidP="00CE4A49">
      <w:r w:rsidRPr="00CE4A49">
        <w:t xml:space="preserve">Numbered and alternate repeats are indicated by </w:t>
      </w:r>
      <w:r w:rsidRPr="00CE4A49">
        <w:rPr>
          <w:rFonts w:ascii="Courier New" w:hAnsi="Courier New" w:cs="Courier New"/>
        </w:rPr>
        <w:t>[1</w:t>
      </w:r>
      <w:r w:rsidRPr="00CE4A49">
        <w:t xml:space="preserve"> and </w:t>
      </w:r>
      <w:r w:rsidRPr="00CE4A49">
        <w:rPr>
          <w:rFonts w:ascii="Courier New" w:hAnsi="Courier New" w:cs="Courier New"/>
        </w:rPr>
        <w:t>[2</w:t>
      </w:r>
      <w:r w:rsidRPr="00CE4A49">
        <w:t xml:space="preserve"> (etc.). Where the start of a section </w:t>
      </w:r>
      <w:r>
        <w:t xml:space="preserve">coincides </w:t>
      </w:r>
      <w:r w:rsidRPr="00CE4A49">
        <w:t xml:space="preserve">with a bar line the </w:t>
      </w:r>
      <w:r w:rsidRPr="00CE4A49">
        <w:rPr>
          <w:rFonts w:ascii="Courier New" w:hAnsi="Courier New" w:cs="Courier New"/>
        </w:rPr>
        <w:t>[</w:t>
      </w:r>
      <w:r w:rsidRPr="00CE4A49">
        <w:t xml:space="preserve"> symbol may be omitted</w:t>
      </w:r>
      <w:r>
        <w:t>:</w:t>
      </w:r>
    </w:p>
    <w:p w:rsidR="00CE4A49" w:rsidRPr="00CE4A49" w:rsidRDefault="00CE4A49" w:rsidP="00CE4A49">
      <w:pPr>
        <w:rPr>
          <w:rFonts w:ascii="Courier New" w:hAnsi="Courier New" w:cs="Courier New"/>
        </w:rPr>
      </w:pPr>
      <w:r w:rsidRPr="00CE4A49">
        <w:rPr>
          <w:rFonts w:ascii="Courier New" w:hAnsi="Courier New" w:cs="Courier New"/>
        </w:rPr>
        <w:t>DE FF |[1 GA Bc :|[2 GA BG ||</w:t>
      </w:r>
    </w:p>
    <w:p w:rsidR="00CE4A49" w:rsidRPr="00CE4A49" w:rsidRDefault="00CE4A49" w:rsidP="00CE4A49">
      <w:r>
        <w:t>C</w:t>
      </w:r>
      <w:r w:rsidRPr="00CE4A49">
        <w:t>an also be written as</w:t>
      </w:r>
      <w:r>
        <w:t>:</w:t>
      </w:r>
      <w:r w:rsidRPr="00CE4A49">
        <w:t xml:space="preserve"> </w:t>
      </w:r>
    </w:p>
    <w:p w:rsidR="00CE4A49" w:rsidRPr="00CE4A49" w:rsidRDefault="00CE4A49" w:rsidP="00CE4A49">
      <w:pPr>
        <w:rPr>
          <w:rFonts w:ascii="Courier New" w:hAnsi="Courier New" w:cs="Courier New"/>
        </w:rPr>
      </w:pPr>
      <w:r w:rsidRPr="00CE4A49">
        <w:rPr>
          <w:rFonts w:ascii="Courier New" w:hAnsi="Courier New" w:cs="Courier New"/>
        </w:rPr>
        <w:t>DE FF |1 GA Bc :|2 GA BG ||</w:t>
      </w:r>
    </w:p>
    <w:p w:rsidR="00CE4A49" w:rsidRPr="00CE4A49" w:rsidRDefault="00CE4A49" w:rsidP="00CE4A49"/>
    <w:p w:rsidR="00CE4A49" w:rsidRPr="00CE4A49" w:rsidRDefault="00CE4A49" w:rsidP="00CE4A49">
      <w:pPr>
        <w:rPr>
          <w:b/>
          <w:bCs/>
        </w:rPr>
      </w:pPr>
      <w:r w:rsidRPr="00CE4A49">
        <w:rPr>
          <w:b/>
          <w:bCs/>
        </w:rPr>
        <w:lastRenderedPageBreak/>
        <w:t>Ornaments and grace notes</w:t>
      </w:r>
    </w:p>
    <w:p w:rsidR="00CE4A49" w:rsidRPr="00CE4A49" w:rsidRDefault="00CE4A49" w:rsidP="00CE4A49">
      <w:r w:rsidRPr="00CE4A49">
        <w:t xml:space="preserve">The general symbol for an ornament is the tilde </w:t>
      </w:r>
      <w:r w:rsidRPr="00CE4A49">
        <w:rPr>
          <w:rFonts w:ascii="Courier New" w:hAnsi="Courier New" w:cs="Courier New"/>
        </w:rPr>
        <w:t>~</w:t>
      </w:r>
      <w:r w:rsidRPr="00CE4A49">
        <w:t>.</w:t>
      </w:r>
    </w:p>
    <w:p w:rsidR="00CE4A49" w:rsidRPr="00CE4A49" w:rsidRDefault="00CE4A49" w:rsidP="00CE4A49">
      <w:r w:rsidRPr="00CE4A49">
        <w:t>The symbol is placed before the note to be ornamented</w:t>
      </w:r>
      <w:r>
        <w:t>:</w:t>
      </w:r>
    </w:p>
    <w:p w:rsidR="00CE4A49" w:rsidRPr="00CE4A49" w:rsidRDefault="00CE4A49" w:rsidP="00CE4A49">
      <w:pPr>
        <w:rPr>
          <w:rFonts w:ascii="Courier New" w:hAnsi="Courier New" w:cs="Courier New"/>
        </w:rPr>
      </w:pPr>
      <w:r w:rsidRPr="00CE4A49">
        <w:rPr>
          <w:rFonts w:ascii="Courier New" w:hAnsi="Courier New" w:cs="Courier New"/>
        </w:rPr>
        <w:t>~G2</w:t>
      </w:r>
    </w:p>
    <w:p w:rsidR="00535F52" w:rsidRDefault="00CE4A49" w:rsidP="00535F52">
      <w:r w:rsidRPr="00CE4A49">
        <w:t xml:space="preserve">Note that the tilde is a general mark to </w:t>
      </w:r>
      <w:r>
        <w:t xml:space="preserve">indicate </w:t>
      </w:r>
      <w:r w:rsidRPr="00CE4A49">
        <w:t>the presence of an ornament, and does not specify a particular ornamentation - it is usually interpreted as a roll or a</w:t>
      </w:r>
      <w:r>
        <w:t xml:space="preserve"> cran</w:t>
      </w:r>
      <w:r w:rsidRPr="00CE4A49">
        <w:t xml:space="preserve">. </w:t>
      </w:r>
    </w:p>
    <w:p w:rsidR="00535F52" w:rsidRDefault="00535F52" w:rsidP="00535F52"/>
    <w:p w:rsidR="00535F52" w:rsidRPr="00535F52" w:rsidRDefault="00535F52" w:rsidP="00535F52">
      <w:pPr>
        <w:rPr>
          <w:b/>
          <w:bCs/>
        </w:rPr>
      </w:pPr>
      <w:r w:rsidRPr="00535F52">
        <w:rPr>
          <w:b/>
          <w:bCs/>
        </w:rPr>
        <w:t>Triplets, quadruplets, and the various other tuplets</w:t>
      </w:r>
    </w:p>
    <w:p w:rsidR="00535F52" w:rsidRDefault="00535F52" w:rsidP="00535F52">
      <w:r w:rsidRPr="00535F52">
        <w:t>The basic notation for duplets, triplets</w:t>
      </w:r>
      <w:r>
        <w:t xml:space="preserve"> and </w:t>
      </w:r>
      <w:r w:rsidRPr="00535F52">
        <w:t>quadruplets is an opening round bracket, the number, and the notes within the tuplet</w:t>
      </w:r>
      <w:r>
        <w:t>:</w:t>
      </w:r>
    </w:p>
    <w:p w:rsidR="00535F52" w:rsidRPr="00535F52" w:rsidRDefault="00535F52" w:rsidP="00535F52"/>
    <w:tbl>
      <w:tblPr>
        <w:tblStyle w:val="tablephd"/>
        <w:tblW w:w="0" w:type="auto"/>
        <w:jc w:val="center"/>
        <w:tblLook w:val="04A0"/>
      </w:tblPr>
      <w:tblGrid>
        <w:gridCol w:w="1296"/>
        <w:gridCol w:w="1081"/>
      </w:tblGrid>
      <w:tr w:rsidR="00535F52" w:rsidRPr="00535F52" w:rsidTr="00535F52">
        <w:trPr>
          <w:jc w:val="center"/>
        </w:trPr>
        <w:tc>
          <w:tcPr>
            <w:tcW w:w="0" w:type="auto"/>
            <w:hideMark/>
          </w:tcPr>
          <w:p w:rsidR="00535F52" w:rsidRPr="00535F52" w:rsidRDefault="00535F52" w:rsidP="00535F52">
            <w:pPr>
              <w:spacing w:line="240" w:lineRule="auto"/>
            </w:pPr>
            <w:r w:rsidRPr="00535F52">
              <w:t>Duplet</w:t>
            </w:r>
          </w:p>
        </w:tc>
        <w:tc>
          <w:tcPr>
            <w:tcW w:w="0" w:type="auto"/>
            <w:hideMark/>
          </w:tcPr>
          <w:p w:rsidR="00535F52" w:rsidRPr="003934C7" w:rsidRDefault="00535F52" w:rsidP="00535F52">
            <w:pPr>
              <w:spacing w:line="240" w:lineRule="auto"/>
              <w:rPr>
                <w:rFonts w:ascii="Courier New" w:hAnsi="Courier New" w:cs="Courier New"/>
              </w:rPr>
            </w:pPr>
            <w:r w:rsidRPr="003934C7">
              <w:rPr>
                <w:rFonts w:ascii="Courier New" w:hAnsi="Courier New" w:cs="Courier New"/>
              </w:rPr>
              <w:t>(2GA</w:t>
            </w:r>
          </w:p>
        </w:tc>
      </w:tr>
      <w:tr w:rsidR="00535F52" w:rsidRPr="00535F52" w:rsidTr="00535F52">
        <w:trPr>
          <w:jc w:val="center"/>
        </w:trPr>
        <w:tc>
          <w:tcPr>
            <w:tcW w:w="0" w:type="auto"/>
            <w:hideMark/>
          </w:tcPr>
          <w:p w:rsidR="00535F52" w:rsidRPr="00535F52" w:rsidRDefault="00535F52" w:rsidP="00535F52">
            <w:pPr>
              <w:spacing w:line="240" w:lineRule="auto"/>
            </w:pPr>
            <w:r w:rsidRPr="00535F52">
              <w:t>Triplet</w:t>
            </w:r>
          </w:p>
        </w:tc>
        <w:tc>
          <w:tcPr>
            <w:tcW w:w="0" w:type="auto"/>
            <w:hideMark/>
          </w:tcPr>
          <w:p w:rsidR="00535F52" w:rsidRPr="003934C7" w:rsidRDefault="00535F52" w:rsidP="00535F52">
            <w:pPr>
              <w:spacing w:line="240" w:lineRule="auto"/>
              <w:rPr>
                <w:rFonts w:ascii="Courier New" w:hAnsi="Courier New" w:cs="Courier New"/>
              </w:rPr>
            </w:pPr>
            <w:r w:rsidRPr="003934C7">
              <w:rPr>
                <w:rFonts w:ascii="Courier New" w:hAnsi="Courier New" w:cs="Courier New"/>
              </w:rPr>
              <w:t>(3GAB</w:t>
            </w:r>
          </w:p>
        </w:tc>
      </w:tr>
      <w:tr w:rsidR="00535F52" w:rsidRPr="00535F52" w:rsidTr="00535F52">
        <w:trPr>
          <w:jc w:val="center"/>
        </w:trPr>
        <w:tc>
          <w:tcPr>
            <w:tcW w:w="0" w:type="auto"/>
            <w:hideMark/>
          </w:tcPr>
          <w:p w:rsidR="00535F52" w:rsidRPr="00535F52" w:rsidRDefault="00535F52" w:rsidP="00535F52">
            <w:pPr>
              <w:spacing w:line="240" w:lineRule="auto"/>
            </w:pPr>
            <w:r w:rsidRPr="00535F52">
              <w:t>Quadruplet</w:t>
            </w:r>
          </w:p>
        </w:tc>
        <w:tc>
          <w:tcPr>
            <w:tcW w:w="0" w:type="auto"/>
            <w:hideMark/>
          </w:tcPr>
          <w:p w:rsidR="00535F52" w:rsidRPr="003934C7" w:rsidRDefault="00535F52" w:rsidP="00535F52">
            <w:pPr>
              <w:spacing w:line="240" w:lineRule="auto"/>
              <w:rPr>
                <w:rFonts w:ascii="Courier New" w:hAnsi="Courier New" w:cs="Courier New"/>
              </w:rPr>
            </w:pPr>
            <w:r w:rsidRPr="003934C7">
              <w:rPr>
                <w:rFonts w:ascii="Courier New" w:hAnsi="Courier New" w:cs="Courier New"/>
              </w:rPr>
              <w:t>(4GABA</w:t>
            </w:r>
          </w:p>
        </w:tc>
      </w:tr>
    </w:tbl>
    <w:p w:rsidR="00535F52" w:rsidRPr="00535F52" w:rsidRDefault="00535F52" w:rsidP="00535F52">
      <w:r>
        <w:t>A</w:t>
      </w:r>
      <w:r w:rsidRPr="00535F52">
        <w:t>nd so on, up to</w:t>
      </w:r>
    </w:p>
    <w:p w:rsidR="00535F52" w:rsidRPr="00535F52" w:rsidRDefault="00535F52" w:rsidP="00535F52">
      <w:r w:rsidRPr="00535F52">
        <w:t>(9GABcdcBAG</w:t>
      </w:r>
    </w:p>
    <w:p w:rsidR="00535F52" w:rsidRDefault="00535F52" w:rsidP="00535F52">
      <w:r w:rsidRPr="00535F52">
        <w:t>The values of the particular tuplets are</w:t>
      </w:r>
      <w:r>
        <w:t>:</w:t>
      </w:r>
    </w:p>
    <w:p w:rsidR="00535F52" w:rsidRPr="00535F52" w:rsidRDefault="00535F52" w:rsidP="00535F52"/>
    <w:tbl>
      <w:tblPr>
        <w:tblStyle w:val="tablephd"/>
        <w:tblW w:w="0" w:type="auto"/>
        <w:jc w:val="center"/>
        <w:tblLook w:val="04A0"/>
      </w:tblPr>
      <w:tblGrid>
        <w:gridCol w:w="505"/>
        <w:gridCol w:w="2429"/>
      </w:tblGrid>
      <w:tr w:rsidR="00535F52" w:rsidRPr="00535F52" w:rsidTr="00535F52">
        <w:trPr>
          <w:jc w:val="center"/>
        </w:trPr>
        <w:tc>
          <w:tcPr>
            <w:tcW w:w="0" w:type="auto"/>
            <w:hideMark/>
          </w:tcPr>
          <w:p w:rsidR="00535F52" w:rsidRPr="003934C7" w:rsidRDefault="00535F52" w:rsidP="00535F52">
            <w:pPr>
              <w:spacing w:line="240" w:lineRule="auto"/>
              <w:rPr>
                <w:rFonts w:ascii="Courier New" w:hAnsi="Courier New" w:cs="Courier New"/>
              </w:rPr>
            </w:pPr>
            <w:r w:rsidRPr="003934C7">
              <w:rPr>
                <w:rFonts w:ascii="Courier New" w:hAnsi="Courier New" w:cs="Courier New"/>
              </w:rPr>
              <w:t>(2</w:t>
            </w:r>
          </w:p>
        </w:tc>
        <w:tc>
          <w:tcPr>
            <w:tcW w:w="0" w:type="auto"/>
            <w:hideMark/>
          </w:tcPr>
          <w:p w:rsidR="00535F52" w:rsidRPr="00535F52" w:rsidRDefault="00535F52" w:rsidP="00535F52">
            <w:pPr>
              <w:spacing w:line="240" w:lineRule="auto"/>
            </w:pPr>
            <w:r w:rsidRPr="00535F52">
              <w:t>2 notes in the time of 3</w:t>
            </w:r>
          </w:p>
        </w:tc>
      </w:tr>
      <w:tr w:rsidR="00535F52" w:rsidRPr="00535F52" w:rsidTr="00535F52">
        <w:trPr>
          <w:jc w:val="center"/>
        </w:trPr>
        <w:tc>
          <w:tcPr>
            <w:tcW w:w="0" w:type="auto"/>
            <w:hideMark/>
          </w:tcPr>
          <w:p w:rsidR="00535F52" w:rsidRPr="003934C7" w:rsidRDefault="00535F52" w:rsidP="00535F52">
            <w:pPr>
              <w:spacing w:line="240" w:lineRule="auto"/>
              <w:rPr>
                <w:rFonts w:ascii="Courier New" w:hAnsi="Courier New" w:cs="Courier New"/>
              </w:rPr>
            </w:pPr>
            <w:r w:rsidRPr="003934C7">
              <w:rPr>
                <w:rFonts w:ascii="Courier New" w:hAnsi="Courier New" w:cs="Courier New"/>
              </w:rPr>
              <w:t>(3</w:t>
            </w:r>
          </w:p>
        </w:tc>
        <w:tc>
          <w:tcPr>
            <w:tcW w:w="0" w:type="auto"/>
            <w:hideMark/>
          </w:tcPr>
          <w:p w:rsidR="00535F52" w:rsidRPr="00535F52" w:rsidRDefault="00535F52" w:rsidP="00535F52">
            <w:pPr>
              <w:spacing w:line="240" w:lineRule="auto"/>
            </w:pPr>
            <w:r w:rsidRPr="00535F52">
              <w:t>3 notes in the time of 2</w:t>
            </w:r>
          </w:p>
        </w:tc>
      </w:tr>
      <w:tr w:rsidR="00535F52" w:rsidRPr="00535F52" w:rsidTr="00535F52">
        <w:trPr>
          <w:jc w:val="center"/>
        </w:trPr>
        <w:tc>
          <w:tcPr>
            <w:tcW w:w="0" w:type="auto"/>
            <w:hideMark/>
          </w:tcPr>
          <w:p w:rsidR="00535F52" w:rsidRPr="003934C7" w:rsidRDefault="00535F52" w:rsidP="00535F52">
            <w:pPr>
              <w:spacing w:line="240" w:lineRule="auto"/>
              <w:rPr>
                <w:rFonts w:ascii="Courier New" w:hAnsi="Courier New" w:cs="Courier New"/>
              </w:rPr>
            </w:pPr>
            <w:r w:rsidRPr="003934C7">
              <w:rPr>
                <w:rFonts w:ascii="Courier New" w:hAnsi="Courier New" w:cs="Courier New"/>
              </w:rPr>
              <w:t>(4</w:t>
            </w:r>
          </w:p>
        </w:tc>
        <w:tc>
          <w:tcPr>
            <w:tcW w:w="0" w:type="auto"/>
            <w:hideMark/>
          </w:tcPr>
          <w:p w:rsidR="00535F52" w:rsidRPr="00535F52" w:rsidRDefault="00535F52" w:rsidP="00535F52">
            <w:pPr>
              <w:spacing w:line="240" w:lineRule="auto"/>
            </w:pPr>
            <w:r w:rsidRPr="00535F52">
              <w:t>4 notes in the time of 3</w:t>
            </w:r>
          </w:p>
        </w:tc>
      </w:tr>
      <w:tr w:rsidR="00535F52" w:rsidRPr="00535F52" w:rsidTr="00535F52">
        <w:trPr>
          <w:jc w:val="center"/>
        </w:trPr>
        <w:tc>
          <w:tcPr>
            <w:tcW w:w="0" w:type="auto"/>
            <w:hideMark/>
          </w:tcPr>
          <w:p w:rsidR="00535F52" w:rsidRPr="003934C7" w:rsidRDefault="00535F52" w:rsidP="00535F52">
            <w:pPr>
              <w:spacing w:line="240" w:lineRule="auto"/>
              <w:rPr>
                <w:rFonts w:ascii="Courier New" w:hAnsi="Courier New" w:cs="Courier New"/>
              </w:rPr>
            </w:pPr>
            <w:r w:rsidRPr="003934C7">
              <w:rPr>
                <w:rFonts w:ascii="Courier New" w:hAnsi="Courier New" w:cs="Courier New"/>
              </w:rPr>
              <w:t>(5</w:t>
            </w:r>
          </w:p>
        </w:tc>
        <w:tc>
          <w:tcPr>
            <w:tcW w:w="0" w:type="auto"/>
            <w:hideMark/>
          </w:tcPr>
          <w:p w:rsidR="00535F52" w:rsidRPr="00535F52" w:rsidRDefault="00535F52" w:rsidP="00535F52">
            <w:pPr>
              <w:spacing w:line="240" w:lineRule="auto"/>
            </w:pPr>
            <w:r w:rsidRPr="00535F52">
              <w:t xml:space="preserve">5 notes in the time of </w:t>
            </w:r>
            <w:r w:rsidRPr="00535F52">
              <w:rPr>
                <w:i/>
                <w:iCs/>
              </w:rPr>
              <w:t>n</w:t>
            </w:r>
          </w:p>
        </w:tc>
      </w:tr>
      <w:tr w:rsidR="00535F52" w:rsidRPr="00535F52" w:rsidTr="00535F52">
        <w:trPr>
          <w:jc w:val="center"/>
        </w:trPr>
        <w:tc>
          <w:tcPr>
            <w:tcW w:w="0" w:type="auto"/>
            <w:hideMark/>
          </w:tcPr>
          <w:p w:rsidR="00535F52" w:rsidRPr="003934C7" w:rsidRDefault="00535F52" w:rsidP="00535F52">
            <w:pPr>
              <w:spacing w:line="240" w:lineRule="auto"/>
              <w:rPr>
                <w:rFonts w:ascii="Courier New" w:hAnsi="Courier New" w:cs="Courier New"/>
              </w:rPr>
            </w:pPr>
            <w:r w:rsidRPr="003934C7">
              <w:rPr>
                <w:rFonts w:ascii="Courier New" w:hAnsi="Courier New" w:cs="Courier New"/>
              </w:rPr>
              <w:t>(6</w:t>
            </w:r>
          </w:p>
        </w:tc>
        <w:tc>
          <w:tcPr>
            <w:tcW w:w="0" w:type="auto"/>
            <w:hideMark/>
          </w:tcPr>
          <w:p w:rsidR="00535F52" w:rsidRPr="00535F52" w:rsidRDefault="00535F52" w:rsidP="00535F52">
            <w:pPr>
              <w:spacing w:line="240" w:lineRule="auto"/>
            </w:pPr>
            <w:r w:rsidRPr="00535F52">
              <w:t>6 notes in the time of 2</w:t>
            </w:r>
          </w:p>
        </w:tc>
      </w:tr>
      <w:tr w:rsidR="00535F52" w:rsidRPr="00535F52" w:rsidTr="00535F52">
        <w:trPr>
          <w:jc w:val="center"/>
        </w:trPr>
        <w:tc>
          <w:tcPr>
            <w:tcW w:w="0" w:type="auto"/>
            <w:hideMark/>
          </w:tcPr>
          <w:p w:rsidR="00535F52" w:rsidRPr="003934C7" w:rsidRDefault="00535F52" w:rsidP="00535F52">
            <w:pPr>
              <w:spacing w:line="240" w:lineRule="auto"/>
              <w:rPr>
                <w:rFonts w:ascii="Courier New" w:hAnsi="Courier New" w:cs="Courier New"/>
              </w:rPr>
            </w:pPr>
            <w:r w:rsidRPr="003934C7">
              <w:rPr>
                <w:rFonts w:ascii="Courier New" w:hAnsi="Courier New" w:cs="Courier New"/>
              </w:rPr>
              <w:t>(7</w:t>
            </w:r>
          </w:p>
        </w:tc>
        <w:tc>
          <w:tcPr>
            <w:tcW w:w="0" w:type="auto"/>
            <w:hideMark/>
          </w:tcPr>
          <w:p w:rsidR="00535F52" w:rsidRPr="00535F52" w:rsidRDefault="00535F52" w:rsidP="00535F52">
            <w:pPr>
              <w:spacing w:line="240" w:lineRule="auto"/>
            </w:pPr>
            <w:r w:rsidRPr="00535F52">
              <w:t xml:space="preserve">7 notes in the time of </w:t>
            </w:r>
            <w:r w:rsidRPr="00535F52">
              <w:rPr>
                <w:i/>
                <w:iCs/>
              </w:rPr>
              <w:t>n</w:t>
            </w:r>
          </w:p>
        </w:tc>
      </w:tr>
      <w:tr w:rsidR="00535F52" w:rsidRPr="00535F52" w:rsidTr="00535F52">
        <w:trPr>
          <w:jc w:val="center"/>
        </w:trPr>
        <w:tc>
          <w:tcPr>
            <w:tcW w:w="0" w:type="auto"/>
            <w:hideMark/>
          </w:tcPr>
          <w:p w:rsidR="00535F52" w:rsidRPr="003934C7" w:rsidRDefault="00535F52" w:rsidP="00535F52">
            <w:pPr>
              <w:spacing w:line="240" w:lineRule="auto"/>
              <w:rPr>
                <w:rFonts w:ascii="Courier New" w:hAnsi="Courier New" w:cs="Courier New"/>
              </w:rPr>
            </w:pPr>
            <w:r w:rsidRPr="003934C7">
              <w:rPr>
                <w:rFonts w:ascii="Courier New" w:hAnsi="Courier New" w:cs="Courier New"/>
              </w:rPr>
              <w:t>(8</w:t>
            </w:r>
          </w:p>
        </w:tc>
        <w:tc>
          <w:tcPr>
            <w:tcW w:w="0" w:type="auto"/>
            <w:hideMark/>
          </w:tcPr>
          <w:p w:rsidR="00535F52" w:rsidRPr="00535F52" w:rsidRDefault="00535F52" w:rsidP="00535F52">
            <w:pPr>
              <w:spacing w:line="240" w:lineRule="auto"/>
            </w:pPr>
            <w:r w:rsidRPr="00535F52">
              <w:t>8 notes in the time of 3</w:t>
            </w:r>
          </w:p>
        </w:tc>
      </w:tr>
      <w:tr w:rsidR="00535F52" w:rsidRPr="00535F52" w:rsidTr="00535F52">
        <w:trPr>
          <w:jc w:val="center"/>
        </w:trPr>
        <w:tc>
          <w:tcPr>
            <w:tcW w:w="0" w:type="auto"/>
            <w:hideMark/>
          </w:tcPr>
          <w:p w:rsidR="00535F52" w:rsidRPr="003934C7" w:rsidRDefault="00535F52" w:rsidP="00535F52">
            <w:pPr>
              <w:spacing w:line="240" w:lineRule="auto"/>
              <w:rPr>
                <w:rFonts w:ascii="Courier New" w:hAnsi="Courier New" w:cs="Courier New"/>
              </w:rPr>
            </w:pPr>
            <w:r w:rsidRPr="003934C7">
              <w:rPr>
                <w:rFonts w:ascii="Courier New" w:hAnsi="Courier New" w:cs="Courier New"/>
              </w:rPr>
              <w:t>(9</w:t>
            </w:r>
          </w:p>
        </w:tc>
        <w:tc>
          <w:tcPr>
            <w:tcW w:w="0" w:type="auto"/>
            <w:hideMark/>
          </w:tcPr>
          <w:p w:rsidR="00535F52" w:rsidRPr="00535F52" w:rsidRDefault="00535F52" w:rsidP="00535F52">
            <w:pPr>
              <w:spacing w:line="240" w:lineRule="auto"/>
            </w:pPr>
            <w:r w:rsidRPr="00535F52">
              <w:t xml:space="preserve">9 notes in the time of </w:t>
            </w:r>
            <w:r w:rsidRPr="00535F52">
              <w:rPr>
                <w:i/>
                <w:iCs/>
              </w:rPr>
              <w:t>n</w:t>
            </w:r>
          </w:p>
        </w:tc>
      </w:tr>
    </w:tbl>
    <w:p w:rsidR="00535F52" w:rsidRDefault="00535F52" w:rsidP="00535F52"/>
    <w:p w:rsidR="003934C7" w:rsidRDefault="003934C7" w:rsidP="00535F52">
      <w:pPr>
        <w:sectPr w:rsidR="003934C7" w:rsidSect="004818D3">
          <w:headerReference w:type="default" r:id="rId79"/>
          <w:pgSz w:w="11907" w:h="16840" w:code="9"/>
          <w:pgMar w:top="1440" w:right="1797" w:bottom="1440" w:left="1797" w:header="720" w:footer="720" w:gutter="0"/>
          <w:cols w:space="720"/>
        </w:sectPr>
      </w:pPr>
    </w:p>
    <w:p w:rsidR="00E43B17" w:rsidRDefault="003934C7" w:rsidP="00084F52">
      <w:pPr>
        <w:pStyle w:val="MscHeading1"/>
        <w:numPr>
          <w:ilvl w:val="0"/>
          <w:numId w:val="0"/>
        </w:numPr>
      </w:pPr>
      <w:bookmarkStart w:id="370" w:name="_Toc222759714"/>
      <w:r>
        <w:lastRenderedPageBreak/>
        <w:t>Appendix C – Example Tunes in ABC Format</w:t>
      </w:r>
      <w:r w:rsidR="00E43B17">
        <w:t xml:space="preserve"> </w:t>
      </w:r>
      <w:fldSimple w:instr=" ADDIN ZOTERO_ITEM {&quot;citationItems&quot;:[{&quot;itemID&quot;:13060,&quot;position&quot;:1}]} ">
        <w:bookmarkEnd w:id="370"/>
        <w:r w:rsidR="00551B4F" w:rsidRPr="00551B4F">
          <w:t>(Norbeck 2007)</w:t>
        </w:r>
      </w:fldSimple>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X:16</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Tenpenny Bit, Th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Three Little Drummers, Th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R:jig</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Z:id:hn-jig-16</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M:6/8</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K:Ador</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eAA eAA|BAB GBd|eAA eAA|def gfg|eAA eAA|BAB GBd|~e3 gdB|BAG A3:|</w:t>
      </w:r>
    </w:p>
    <w:p w:rsidR="00E43B17" w:rsidRPr="0060109A" w:rsidRDefault="0060109A" w:rsidP="00AE1CB5">
      <w:pPr>
        <w:spacing w:line="240" w:lineRule="auto"/>
        <w:jc w:val="left"/>
        <w:rPr>
          <w:rFonts w:ascii="Courier New" w:hAnsi="Courier New" w:cs="Courier New"/>
        </w:rPr>
      </w:pPr>
      <w:r w:rsidRPr="0060109A">
        <w:rPr>
          <w:rFonts w:ascii="Courier New" w:hAnsi="Courier New" w:cs="Courier New"/>
        </w:rPr>
        <w:t>|:eaa aga|bab age|eaa aga|bgf ~g3|eaa aga|bab ged|~e3 gdB|BAG A3:|</w:t>
      </w:r>
    </w:p>
    <w:p w:rsidR="0060109A" w:rsidRPr="0060109A" w:rsidRDefault="0060109A" w:rsidP="00AE1CB5">
      <w:pPr>
        <w:spacing w:line="240" w:lineRule="auto"/>
        <w:jc w:val="left"/>
        <w:rPr>
          <w:rFonts w:ascii="Courier New" w:hAnsi="Courier New" w:cs="Courier New"/>
        </w:rPr>
      </w:pP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X:19</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Old Maid, Th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Hag at the Spinning Wheel, Th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Maid at the Spinning Wheel, Th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Old Maid at the Spinning Wheel, Th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R:jig</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D:Paddy Moloney &amp; Sean Potts: Tin Whistles.</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Z:id:hn-jig-19</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M:6/8</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K:G</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G3 B2G|BcA B2D|~G3 cAG|F2G AFD|~G3 B2G|BcA B2g|fed cAF|1 GAG G2D:|2 GAG G2c||</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BAG AFD|~D3 AFD|~D3 AFD|EFG ABc|BAG AFD|~D3 AFD|ded cAF|1 GAG G2c:|2 GAG G2D||</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GBd gba|gdB ecA|dBG cAG|EFG AFD|GBd gba|gdB ecA|fed cAF|1 GAG G2D:|2 GAG G2c||</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BAG Agd|Bgd Agd|Bgd cBA|EFG ABc|BAG AFD|~D3 AFD|ded cAF|1 GAG G2c:|2 GAG G2D||</w:t>
      </w:r>
    </w:p>
    <w:p w:rsidR="0060109A" w:rsidRPr="0060109A" w:rsidRDefault="0060109A" w:rsidP="00AE1CB5">
      <w:pPr>
        <w:spacing w:line="240" w:lineRule="auto"/>
        <w:jc w:val="left"/>
        <w:rPr>
          <w:rFonts w:ascii="Courier New" w:hAnsi="Courier New" w:cs="Courier New"/>
        </w:rPr>
      </w:pPr>
    </w:p>
    <w:p w:rsidR="0060109A" w:rsidRPr="0060109A" w:rsidRDefault="0060109A" w:rsidP="00AE1CB5">
      <w:pPr>
        <w:spacing w:line="240" w:lineRule="auto"/>
        <w:jc w:val="left"/>
        <w:rPr>
          <w:rFonts w:ascii="Courier New" w:hAnsi="Courier New" w:cs="Courier New"/>
        </w:rPr>
      </w:pP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X:30</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Morrison's Jig</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Stick Across the Hob, Th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R:jig</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Z:id:hn-jig-30</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M:6/8</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K:Edor</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E3 ~B3|~E3 AFD|~E3 BAB|dcB AFD|~E3 BAB|~E3 AFD|~G3 FGA|dAG FED:|</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Bee fee|aee fed|Bee fee|a2g fed|Bee fee|aee fed|gfe d2A|BAG FED|</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Bee fee|aee fed|Bee fee|faf def|~g3 gfe|def g2d|edc d2A|BAG FED||</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lastRenderedPageBreak/>
        <w:t>"Variation"</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EBE BEB|EBE AFD|EDE BAB|dcB AFD|EBE BEB|EBE AFD|~G3 FGA|dAG FED:|</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Bee fee|aee fed|Bee fee|a2g fed|Bee fee|aee fed|gfe d2A|BAG FED|</w:t>
      </w:r>
    </w:p>
    <w:p w:rsidR="0060109A" w:rsidRDefault="0060109A" w:rsidP="00AE1CB5">
      <w:pPr>
        <w:spacing w:line="240" w:lineRule="auto"/>
        <w:jc w:val="left"/>
        <w:rPr>
          <w:rFonts w:ascii="Courier New" w:hAnsi="Courier New" w:cs="Courier New"/>
        </w:rPr>
      </w:pPr>
      <w:r w:rsidRPr="0060109A">
        <w:rPr>
          <w:rFonts w:ascii="Courier New" w:hAnsi="Courier New" w:cs="Courier New"/>
        </w:rPr>
        <w:t>Bee fee|aee fed|Bee fee|faf def|~g3 gfe|def g2d|edc d2A|BAG FED||</w:t>
      </w:r>
    </w:p>
    <w:p w:rsidR="0060109A" w:rsidRDefault="0060109A" w:rsidP="00AE1CB5">
      <w:pPr>
        <w:spacing w:line="240" w:lineRule="auto"/>
        <w:jc w:val="left"/>
        <w:rPr>
          <w:rFonts w:ascii="Courier New" w:hAnsi="Courier New" w:cs="Courier New"/>
        </w:rPr>
      </w:pPr>
    </w:p>
    <w:p w:rsidR="0060109A" w:rsidRDefault="0060109A" w:rsidP="00AE1CB5">
      <w:pPr>
        <w:spacing w:line="240" w:lineRule="auto"/>
        <w:jc w:val="left"/>
        <w:rPr>
          <w:rFonts w:ascii="Courier New" w:hAnsi="Courier New" w:cs="Courier New"/>
        </w:rPr>
      </w:pP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X:2</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Trim the Velvet</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R:reel</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S:Mary Bergin</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H:Similar to "Kiss the Maid behind the Barrel", #549</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D:Mary Bergin: Feadoga Stain 2.</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Z:id:hn-reel-2</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M:C|</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K:G</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G3B AGFD|GBdB BAFA|~G3B AGFA|defd cAFA|</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G3B ~A3c|BcdB BAFA|~G3B AGFA|defd cAFA||</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dgeg dg~g2|dedB cAFA|dgeg dg~g2|defd cAFA|</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d3e dBGB|dGBd cAFA|dgeg dg~g2|defd cAFA||</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g3a bgaf|g2ab c'baf|g2af g2af|defd cAFA|</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g3a bgaf|g2ab c'ba2|bg~g2 af~f2|defd cAFA||</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BGdG BG~G2|(3BAG dB cAFA|BGdG BG~G2|defd cAFA|</w:t>
      </w:r>
    </w:p>
    <w:p w:rsidR="0060109A" w:rsidRDefault="0060109A" w:rsidP="00AE1CB5">
      <w:pPr>
        <w:spacing w:line="240" w:lineRule="auto"/>
        <w:jc w:val="left"/>
        <w:rPr>
          <w:rFonts w:ascii="Courier New" w:hAnsi="Courier New" w:cs="Courier New"/>
        </w:rPr>
      </w:pPr>
      <w:r w:rsidRPr="0060109A">
        <w:rPr>
          <w:rFonts w:ascii="Courier New" w:hAnsi="Courier New" w:cs="Courier New"/>
        </w:rPr>
        <w:t>BGdG BG~G2 |DGBd cAFA|~B3G c2ce|defd cAFA||</w:t>
      </w:r>
    </w:p>
    <w:p w:rsidR="0060109A" w:rsidRDefault="0060109A" w:rsidP="00AE1CB5">
      <w:pPr>
        <w:spacing w:line="240" w:lineRule="auto"/>
        <w:jc w:val="left"/>
        <w:rPr>
          <w:rFonts w:ascii="Courier New" w:hAnsi="Courier New" w:cs="Courier New"/>
        </w:rPr>
      </w:pP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X:6</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Mullingar Lee, Th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Nine Pint Coggie, Th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R:reel</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S:Kevin Burk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D:Milestone at the Garden</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D:Hugh Gillespie 1937</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Z:id:hn-reel-6</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M:C|</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K:Gmix</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BG~G2 GFDE|F2AF CFAc|BG~G2 DEFE|1 FAdc BGGA:|2 FAdc BG~G2||</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g3d Bcde|~f3c ABcd|1 ~g3d BddB|dgga bga^f:|2 ed~d2 DEFE|FAdc BGGA||</w:t>
      </w:r>
    </w:p>
    <w:p w:rsidR="0060109A" w:rsidRPr="0060109A" w:rsidRDefault="0060109A" w:rsidP="00AE1CB5">
      <w:pPr>
        <w:spacing w:line="240" w:lineRule="auto"/>
        <w:jc w:val="left"/>
        <w:rPr>
          <w:rFonts w:ascii="Courier New" w:hAnsi="Courier New" w:cs="Courier New"/>
        </w:rPr>
      </w:pP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X:7</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For the Sakes of Old Decency</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Farewell to Old Decency</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R:reel</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D:Chieftains Liv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D:Michael Tubridy: The Eagle's Whistl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Z:id:hn-reel-7</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M:C|</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K:G</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lastRenderedPageBreak/>
        <w:t>d2BG AGEG|DGBG A2AB|d2BG AGEG|1 DGAG EGAB:|2 DGAG EG~G2||</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G3B d2Bd|eaag eg~g2|~G3B d2Bd|1 dega bged:|2 dega bage||</w:t>
      </w:r>
    </w:p>
    <w:p w:rsidR="0060109A" w:rsidRPr="0060109A" w:rsidRDefault="0060109A" w:rsidP="00AE1CB5">
      <w:pPr>
        <w:spacing w:line="240" w:lineRule="auto"/>
        <w:jc w:val="left"/>
        <w:rPr>
          <w:rFonts w:ascii="Courier New" w:hAnsi="Courier New" w:cs="Courier New"/>
        </w:rPr>
      </w:pP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X:8</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Over the Moor to Maggi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R:reel</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D:Oisin: Over the Moor to Maggi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D:Music at Matt Molloy's.</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Z:id:hn-reel-8</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M:C|</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K:G</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G3A BGBd|efge dBAG|EAAG ABAG|EAAG A2D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G3A BGBd|efge dBAG|EG~G2 BGAG|1 EGGF G2DE:|2 EGGF G2ga||</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b3g ~a3f|gage d2Bd|eaag abag|eaag a2ga|</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bg~g2 af~f2|gage d2Bd|eg~g2 bgag|1 eggf g2ga:|2 eggf g2Bd||</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e3c d2dB|c2cA B2AG|EAAG ABAG|EAAG ABcd|</w:t>
      </w:r>
    </w:p>
    <w:p w:rsidR="0060109A" w:rsidRDefault="0060109A" w:rsidP="00AE1CB5">
      <w:pPr>
        <w:spacing w:line="240" w:lineRule="auto"/>
        <w:jc w:val="left"/>
        <w:rPr>
          <w:rFonts w:ascii="Courier New" w:hAnsi="Courier New" w:cs="Courier New"/>
        </w:rPr>
      </w:pPr>
      <w:r w:rsidRPr="0060109A">
        <w:rPr>
          <w:rFonts w:ascii="Courier New" w:hAnsi="Courier New" w:cs="Courier New"/>
        </w:rPr>
        <w:t>~e3c dedB|cA~A2 B2AG|EG~G2 BGAG|1 EGGF G2Bd:|2 EGGF G2DE||</w:t>
      </w:r>
    </w:p>
    <w:p w:rsidR="0060109A" w:rsidRDefault="0060109A" w:rsidP="00AE1CB5">
      <w:pPr>
        <w:spacing w:line="240" w:lineRule="auto"/>
        <w:jc w:val="left"/>
        <w:rPr>
          <w:rFonts w:ascii="Courier New" w:hAnsi="Courier New" w:cs="Courier New"/>
        </w:rPr>
      </w:pPr>
    </w:p>
    <w:p w:rsidR="0060109A" w:rsidRDefault="0060109A" w:rsidP="00AE1CB5">
      <w:pPr>
        <w:spacing w:line="240" w:lineRule="auto"/>
        <w:jc w:val="left"/>
        <w:rPr>
          <w:rFonts w:ascii="Courier New" w:hAnsi="Courier New" w:cs="Courier New"/>
        </w:rPr>
      </w:pP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X:11</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Star of Munster, Th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R:reel</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H:Also in Edor, #626. Also as jig#282</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D:Chieftains Liv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Z:id:hn-reel-11</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M:C|</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K:Ador</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c2Ac BAGB|AGEF GEDG|EAAG ABcd|e2af gfed|</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c2Ac BAGB|AGEF GEDG|EAAG ABcd|ecdB cA~A2:|</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eaag ageg|a2bg agef|~g3a gdBd|gaba gedg|</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eaag ageg|a2bg agef|g2~g2 a2ga|1 bgaf gedg:|2 ~b3a gedB||</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Variations:"</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c2cA B2BG|AGEA GEDG|EAAB cBcd|e2ge dBGB|</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3cde cA (3Bcd BG|EAAF GEDG|EAAG ABcd|(3efg dB ~A3z:|</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eaab ae~e2|aebe aeef|g2fa gede|geae gedB|</w:t>
      </w:r>
    </w:p>
    <w:p w:rsidR="0060109A" w:rsidRPr="0060109A" w:rsidRDefault="0060109A" w:rsidP="00AE1CB5">
      <w:pPr>
        <w:spacing w:line="240" w:lineRule="auto"/>
        <w:jc w:val="left"/>
        <w:rPr>
          <w:rFonts w:ascii="Courier New" w:hAnsi="Courier New" w:cs="Courier New"/>
        </w:rPr>
        <w:sectPr w:rsidR="0060109A" w:rsidRPr="0060109A" w:rsidSect="004818D3">
          <w:headerReference w:type="default" r:id="rId80"/>
          <w:pgSz w:w="11907" w:h="16840" w:code="9"/>
          <w:pgMar w:top="1440" w:right="1797" w:bottom="1440" w:left="1797" w:header="720" w:footer="720" w:gutter="0"/>
          <w:cols w:space="720"/>
        </w:sectPr>
      </w:pPr>
      <w:r w:rsidRPr="0060109A">
        <w:rPr>
          <w:rFonts w:ascii="Courier New" w:hAnsi="Courier New" w:cs="Courier New"/>
        </w:rPr>
        <w:t>Aaab ae~e2|aebe agef|~g3e a2ga|1 ~b3a gedg:|2 bgaf gedB||</w:t>
      </w:r>
    </w:p>
    <w:p w:rsidR="00E43B17" w:rsidRPr="00CE4A49" w:rsidRDefault="00E43B17" w:rsidP="00084F52">
      <w:pPr>
        <w:pStyle w:val="MscHeading1"/>
        <w:numPr>
          <w:ilvl w:val="0"/>
          <w:numId w:val="0"/>
        </w:numPr>
        <w:ind w:left="432" w:hanging="432"/>
      </w:pPr>
      <w:bookmarkStart w:id="371" w:name="_Toc222759715"/>
      <w:r>
        <w:lastRenderedPageBreak/>
        <w:t>Appendix D – Example Tunes after Normalisation</w:t>
      </w:r>
      <w:bookmarkEnd w:id="371"/>
    </w:p>
    <w:p w:rsidR="00CE4A49" w:rsidRPr="00AE1CB5" w:rsidRDefault="00AE1CB5" w:rsidP="00AE1CB5">
      <w:pPr>
        <w:rPr>
          <w:rFonts w:ascii="Courier New" w:hAnsi="Courier New" w:cs="Courier New"/>
        </w:rPr>
      </w:pPr>
      <w:r w:rsidRPr="00AE1CB5">
        <w:rPr>
          <w:rFonts w:ascii="Courier New" w:hAnsi="Courier New" w:cs="Courier New"/>
        </w:rPr>
        <w:t>Tenpenny Bit, The</w:t>
      </w:r>
    </w:p>
    <w:p w:rsidR="0045404D" w:rsidRPr="00AE1CB5" w:rsidRDefault="00AE1CB5" w:rsidP="00AE1CB5">
      <w:pPr>
        <w:rPr>
          <w:rFonts w:ascii="Courier New" w:hAnsi="Courier New" w:cs="Courier New"/>
        </w:rPr>
      </w:pPr>
      <w:r w:rsidRPr="00AE1CB5">
        <w:rPr>
          <w:rFonts w:ascii="Courier New" w:hAnsi="Courier New" w:cs="Courier New"/>
        </w:rPr>
        <w:t>EAAEAABABGBDEAAEAADEFGFGEAAEAABABGBDEEEGDBBAGAAAEAAEAABABGBDEAAEAADEFGFGEAAEAABABGBDEEEGDBBAGAAAEAAAGABABAGEEAAAGABGFGGGEAAAGABABGEDEEEGDBBAGAAAEAAAGABABAGEEAAAGABGFGGGEAAAGABABGEDEEEGDBBAGAAA</w:t>
      </w:r>
    </w:p>
    <w:p w:rsidR="00AE1CB5" w:rsidRPr="00AE1CB5" w:rsidRDefault="00AE1CB5" w:rsidP="00AE1CB5">
      <w:pPr>
        <w:rPr>
          <w:rFonts w:ascii="Courier New" w:hAnsi="Courier New" w:cs="Courier New"/>
        </w:rPr>
      </w:pPr>
    </w:p>
    <w:p w:rsidR="00AE1CB5" w:rsidRPr="00AE1CB5" w:rsidRDefault="00AE1CB5" w:rsidP="00AE1CB5">
      <w:pPr>
        <w:rPr>
          <w:rFonts w:ascii="Courier New" w:hAnsi="Courier New" w:cs="Courier New"/>
        </w:rPr>
      </w:pPr>
      <w:r w:rsidRPr="00AE1CB5">
        <w:rPr>
          <w:rFonts w:ascii="Courier New" w:hAnsi="Courier New" w:cs="Courier New"/>
        </w:rPr>
        <w:t>Old Maid, The</w:t>
      </w:r>
    </w:p>
    <w:p w:rsidR="00AE1CB5" w:rsidRPr="00AE1CB5" w:rsidRDefault="00AE1CB5" w:rsidP="00AE1CB5">
      <w:pPr>
        <w:rPr>
          <w:rFonts w:ascii="Courier New" w:hAnsi="Courier New" w:cs="Courier New"/>
        </w:rPr>
      </w:pPr>
      <w:r w:rsidRPr="00AE1CB5">
        <w:rPr>
          <w:rFonts w:ascii="Courier New" w:hAnsi="Courier New" w:cs="Courier New"/>
        </w:rPr>
        <w:t>GGGBBGBCABBDGGGCAGFFGAFDGGGBBGBCABBGFEDCAFGAGGGDGGGBBGBCABBDGGGCAGFFGAFDGGGBBGBCABBGFEDCAFGAGGGCBAGAFDDDDAFDDDDAFDEFGABCBAGAFDDDDAFDDEDCAFGAGGGCBAGAFDDDDAFDDDDAFDEFGABCBAGAFDDDDAFDDEDCAFGAGGGDGBDGBAGDBECADBGCAGEFGAFDGBDGBAGDBECAFEDCAFGAGGGDGBDGBAGDBECADBGCAGEFGAFDGBDGBAGDBECAFEDCAFGAGGGCBAGAGDBGDAGDBGDCBAEFGABCBAGAFDDDDAFDDEDCAFGAGGGCBAGAGDBGDAGDBGDCBAEFGABCBAGAFDDDDAFDDEDCAFGAGGGD</w:t>
      </w:r>
    </w:p>
    <w:p w:rsidR="00AE1CB5" w:rsidRPr="00AE1CB5" w:rsidRDefault="00AE1CB5" w:rsidP="00AE1CB5">
      <w:pPr>
        <w:rPr>
          <w:rFonts w:ascii="Courier New" w:hAnsi="Courier New" w:cs="Courier New"/>
        </w:rPr>
      </w:pPr>
    </w:p>
    <w:p w:rsidR="00AE1CB5" w:rsidRPr="00AE1CB5" w:rsidRDefault="00AE1CB5" w:rsidP="00AE1CB5">
      <w:pPr>
        <w:rPr>
          <w:rFonts w:ascii="Courier New" w:hAnsi="Courier New" w:cs="Courier New"/>
        </w:rPr>
      </w:pPr>
      <w:r w:rsidRPr="00AE1CB5">
        <w:rPr>
          <w:rFonts w:ascii="Courier New" w:hAnsi="Courier New" w:cs="Courier New"/>
        </w:rPr>
        <w:t>Morrison's Jig</w:t>
      </w:r>
    </w:p>
    <w:p w:rsidR="00AE1CB5" w:rsidRPr="00AE1CB5" w:rsidRDefault="00AE1CB5" w:rsidP="00AE1CB5">
      <w:pPr>
        <w:rPr>
          <w:rFonts w:ascii="Courier New" w:hAnsi="Courier New" w:cs="Courier New"/>
        </w:rPr>
      </w:pPr>
      <w:r w:rsidRPr="00AE1CB5">
        <w:rPr>
          <w:rFonts w:ascii="Courier New" w:hAnsi="Courier New" w:cs="Courier New"/>
        </w:rPr>
        <w:t>EEEBBBEEEAFDEEEBABDCBAFDEEEBABEEEAFDGGGFGADAGFEDEEEBBBEEEAFDEEEBABDCBAFDEEEBABEEEAFDGGGFGADAGFEDBEEFEEAEEFEDBEEFEEAAGFEDBEEFEEAEEFEDGFEDDABAGFEDBEEFEEAEEFEDBEEFEEFAFDEFGGGGFEDEFGGDEDCDDABAGFED</w:t>
      </w:r>
    </w:p>
    <w:p w:rsidR="00AE1CB5" w:rsidRPr="00AE1CB5" w:rsidRDefault="00AE1CB5" w:rsidP="00AE1CB5">
      <w:pPr>
        <w:rPr>
          <w:rFonts w:ascii="Courier New" w:hAnsi="Courier New" w:cs="Courier New"/>
        </w:rPr>
      </w:pPr>
    </w:p>
    <w:p w:rsidR="00AE1CB5" w:rsidRPr="00AE1CB5" w:rsidRDefault="00AE1CB5" w:rsidP="00AE1CB5">
      <w:pPr>
        <w:rPr>
          <w:rFonts w:ascii="Courier New" w:hAnsi="Courier New" w:cs="Courier New"/>
        </w:rPr>
      </w:pPr>
      <w:r w:rsidRPr="00AE1CB5">
        <w:rPr>
          <w:rFonts w:ascii="Courier New" w:hAnsi="Courier New" w:cs="Courier New"/>
        </w:rPr>
        <w:t>Morrison's Jig (Variation)</w:t>
      </w:r>
    </w:p>
    <w:p w:rsidR="00AE1CB5" w:rsidRPr="00AE1CB5" w:rsidRDefault="00AE1CB5" w:rsidP="00AE1CB5">
      <w:pPr>
        <w:rPr>
          <w:rFonts w:ascii="Courier New" w:hAnsi="Courier New" w:cs="Courier New"/>
        </w:rPr>
      </w:pPr>
      <w:r w:rsidRPr="00AE1CB5">
        <w:rPr>
          <w:rFonts w:ascii="Courier New" w:hAnsi="Courier New" w:cs="Courier New"/>
        </w:rPr>
        <w:t>EBEBEBEBEAFDEDEBABDCBAFDEBEBEBEBEAFDGGGFGADAGFEDEBEBEBEBEAFDEDEBABDCBAFDEBEBEBEBEAFDGGGFGADAGFEDBEEFEEAEEFEDBEEFEEAAGFEDBEEFEEAEEFEDGFEDDABAGFEDBEEFEEAEEFEDBEEFEEFAFDEFGGGGFEDEFGGDEDCDDABAGFED</w:t>
      </w:r>
      <w:r w:rsidRPr="00AE1CB5">
        <w:rPr>
          <w:rFonts w:ascii="Courier New" w:hAnsi="Courier New" w:cs="Courier New"/>
        </w:rPr>
        <w:tab/>
      </w:r>
    </w:p>
    <w:p w:rsidR="00AE1CB5" w:rsidRPr="00AE1CB5" w:rsidRDefault="00AE1CB5" w:rsidP="00AE1CB5">
      <w:pPr>
        <w:rPr>
          <w:rFonts w:ascii="Courier New" w:hAnsi="Courier New" w:cs="Courier New"/>
        </w:rPr>
      </w:pPr>
    </w:p>
    <w:p w:rsidR="00AE1CB5" w:rsidRPr="00AE1CB5" w:rsidRDefault="00AE1CB5" w:rsidP="00AE1CB5">
      <w:pPr>
        <w:rPr>
          <w:rFonts w:ascii="Courier New" w:hAnsi="Courier New" w:cs="Courier New"/>
        </w:rPr>
      </w:pPr>
      <w:r w:rsidRPr="00AE1CB5">
        <w:rPr>
          <w:rFonts w:ascii="Courier New" w:hAnsi="Courier New" w:cs="Courier New"/>
        </w:rPr>
        <w:t>Trim the Velvet</w:t>
      </w:r>
    </w:p>
    <w:p w:rsidR="00AE1CB5" w:rsidRPr="00AE1CB5" w:rsidRDefault="00AE1CB5" w:rsidP="00AE1CB5">
      <w:pPr>
        <w:rPr>
          <w:rFonts w:ascii="Courier New" w:hAnsi="Courier New" w:cs="Courier New"/>
        </w:rPr>
      </w:pPr>
      <w:r w:rsidRPr="00AE1CB5">
        <w:rPr>
          <w:rFonts w:ascii="Courier New" w:hAnsi="Courier New" w:cs="Courier New"/>
        </w:rPr>
        <w:t>GGGBAGFDGBDBBAFAGGGBAGFADEFDCAFAGGGBAAACBCDBBAFAGGGBAGFADEFDCAFADGEGDGGGDEDBCAFADGEGDGGGDEFDCAFADDDEDBGBDGBDCAFADGEGDGGGDEFDCAFAGGGABGAFGGABCBAFGGAFGGAFDEFDCAFAGGGABGAFGGA</w:t>
      </w:r>
      <w:r w:rsidRPr="00AE1CB5">
        <w:rPr>
          <w:rFonts w:ascii="Courier New" w:hAnsi="Courier New" w:cs="Courier New"/>
        </w:rPr>
        <w:lastRenderedPageBreak/>
        <w:t>BCBAABGGGAFFFDEFDCAFABGDGBGGGBAGDBCAFABGDGBGGGDEFDCAFABGDGBGGGDGBDCAFABBBGCCCEDEFDCAFA</w:t>
      </w:r>
    </w:p>
    <w:p w:rsidR="00AE1CB5" w:rsidRPr="00AE1CB5" w:rsidRDefault="00AE1CB5" w:rsidP="00AE1CB5">
      <w:pPr>
        <w:rPr>
          <w:rFonts w:ascii="Courier New" w:hAnsi="Courier New" w:cs="Courier New"/>
        </w:rPr>
      </w:pPr>
    </w:p>
    <w:p w:rsidR="00AE1CB5" w:rsidRPr="00AE1CB5" w:rsidRDefault="00AE1CB5" w:rsidP="00AE1CB5">
      <w:pPr>
        <w:rPr>
          <w:rFonts w:ascii="Courier New" w:hAnsi="Courier New" w:cs="Courier New"/>
        </w:rPr>
      </w:pPr>
      <w:r w:rsidRPr="0060109A">
        <w:rPr>
          <w:rFonts w:ascii="Courier New" w:hAnsi="Courier New" w:cs="Courier New"/>
        </w:rPr>
        <w:t>Mullingar Lee, The</w:t>
      </w:r>
    </w:p>
    <w:p w:rsidR="00AE1CB5" w:rsidRDefault="00AE1CB5" w:rsidP="00AE1CB5">
      <w:pPr>
        <w:rPr>
          <w:rFonts w:ascii="Courier New" w:hAnsi="Courier New" w:cs="Courier New"/>
        </w:rPr>
      </w:pPr>
      <w:r w:rsidRPr="00AE1CB5">
        <w:rPr>
          <w:rFonts w:ascii="Courier New" w:hAnsi="Courier New" w:cs="Courier New"/>
        </w:rPr>
        <w:t>BGGGGFDEFFAFCFACBGGGDEFEFADCBGGABGGGGFDEFFAFCFACBGGGDEFEFADCBGGGGGGDBCDEFFFCABCDGGGDBDDBDGGABGAFGGGDBCDEFFFCABCDEDDDDEFEFADCBGGA</w:t>
      </w:r>
    </w:p>
    <w:p w:rsidR="00AE1CB5" w:rsidRDefault="00AE1CB5" w:rsidP="00AE1CB5">
      <w:pPr>
        <w:rPr>
          <w:rFonts w:ascii="Courier New" w:hAnsi="Courier New" w:cs="Courier New"/>
        </w:rPr>
      </w:pPr>
    </w:p>
    <w:p w:rsidR="00AE1CB5" w:rsidRDefault="00AE1CB5" w:rsidP="00AE1CB5">
      <w:pPr>
        <w:rPr>
          <w:rFonts w:ascii="Courier New" w:hAnsi="Courier New" w:cs="Courier New"/>
        </w:rPr>
      </w:pPr>
      <w:r w:rsidRPr="0060109A">
        <w:rPr>
          <w:rFonts w:ascii="Courier New" w:hAnsi="Courier New" w:cs="Courier New"/>
        </w:rPr>
        <w:t>For the Sakes of Old Decency</w:t>
      </w:r>
    </w:p>
    <w:p w:rsidR="00AE1CB5" w:rsidRDefault="00AE1CB5" w:rsidP="00AE1CB5">
      <w:pPr>
        <w:rPr>
          <w:rFonts w:ascii="Courier New" w:hAnsi="Courier New" w:cs="Courier New"/>
        </w:rPr>
      </w:pPr>
      <w:r w:rsidRPr="00AE1CB5">
        <w:rPr>
          <w:rFonts w:ascii="Courier New" w:hAnsi="Courier New" w:cs="Courier New"/>
        </w:rPr>
        <w:t>DDBGAGEGDGBGAAABDDBGAGEGDGAGEGABDDBGAGEGDGBGAAABDDBGAGEGDGAGEGGGGGGBDDBDEAAGEGGGGGGBDDBDDEGABGEDGGGBDDBDEAAGEGGGGGGBDDBDDEGABAGE</w:t>
      </w:r>
    </w:p>
    <w:p w:rsidR="00AE1CB5" w:rsidRDefault="00AE1CB5" w:rsidP="00AE1CB5">
      <w:pPr>
        <w:rPr>
          <w:rFonts w:ascii="Courier New" w:hAnsi="Courier New" w:cs="Courier New"/>
        </w:rPr>
      </w:pPr>
    </w:p>
    <w:p w:rsidR="00AE1CB5" w:rsidRDefault="00AE1CB5" w:rsidP="00AE1CB5">
      <w:pPr>
        <w:rPr>
          <w:rFonts w:ascii="Courier New" w:hAnsi="Courier New" w:cs="Courier New"/>
        </w:rPr>
      </w:pPr>
      <w:r w:rsidRPr="0060109A">
        <w:rPr>
          <w:rFonts w:ascii="Courier New" w:hAnsi="Courier New" w:cs="Courier New"/>
        </w:rPr>
        <w:t>Over the Moor to Maggie</w:t>
      </w:r>
    </w:p>
    <w:p w:rsidR="00AE1CB5" w:rsidRDefault="00AE1CB5" w:rsidP="00AE1CB5">
      <w:pPr>
        <w:rPr>
          <w:rFonts w:ascii="Courier New" w:hAnsi="Courier New" w:cs="Courier New"/>
        </w:rPr>
      </w:pPr>
      <w:r w:rsidRPr="00AE1CB5">
        <w:rPr>
          <w:rFonts w:ascii="Courier New" w:hAnsi="Courier New" w:cs="Courier New"/>
        </w:rPr>
        <w:t>GGGABGBDEFGEDBAGEAAGABAGEAAGAADEGGGABGBDEFGEDBAGEGGGBGAGEGGFGGDEGGGABGBDEFGEDBAGEAAGABAGEAAGAADEGGGABGBDEFGEDBAGEGGGBGAGEGGFGGGABBBGAAAFGAGEDDBDEAAGABAGEAAGAAGABGGGAFFFGAGEDDBDEGGGBGAGEGGFGGGABBBGAAAFGAGEDDBDEAAGABAGEAAGAAGABGGGAFFFGAGEDDBDEGGGBGAGEGGFGGBDEEECDDDBCCCABBAGEAAGABAGEAAGABCDEEECDEDBCAAABBAGEGGGBGAGEGGFGGBDEEECDDDBCCCABBAGEAAGABAGEAAGABCDEEECDEDBCAAABBAGEGGGBGAGEGGFGGDE</w:t>
      </w:r>
    </w:p>
    <w:p w:rsidR="00AE1CB5" w:rsidRDefault="00AE1CB5" w:rsidP="00AE1CB5">
      <w:pPr>
        <w:rPr>
          <w:rFonts w:ascii="Courier New" w:hAnsi="Courier New" w:cs="Courier New"/>
        </w:rPr>
      </w:pPr>
    </w:p>
    <w:p w:rsidR="00AE1CB5" w:rsidRDefault="00AE1CB5" w:rsidP="00AE1CB5">
      <w:pPr>
        <w:rPr>
          <w:rFonts w:ascii="Courier New" w:hAnsi="Courier New" w:cs="Courier New"/>
        </w:rPr>
      </w:pPr>
      <w:r w:rsidRPr="0060109A">
        <w:rPr>
          <w:rFonts w:ascii="Courier New" w:hAnsi="Courier New" w:cs="Courier New"/>
        </w:rPr>
        <w:t>Star of Munster, The</w:t>
      </w:r>
    </w:p>
    <w:p w:rsidR="00AE1CB5" w:rsidRDefault="00AE1CB5" w:rsidP="00AE1CB5">
      <w:pPr>
        <w:rPr>
          <w:rFonts w:ascii="Courier New" w:hAnsi="Courier New" w:cs="Courier New"/>
        </w:rPr>
      </w:pPr>
      <w:r w:rsidRPr="00AE1CB5">
        <w:rPr>
          <w:rFonts w:ascii="Courier New" w:hAnsi="Courier New" w:cs="Courier New"/>
        </w:rPr>
        <w:t>CBABAGAGEGEDEAAABDEAFGEDCBABAGAGEGEDEAAABDEDBAAACBABAGAGEGEDEAAABDEAFGEDCBABAGAGEGEDEAAABDEDBAAAEAAAGEAAAAGEGGGGEDGAGGEDEAAAGEAAAAGEGGGAGABBAGEDEAAAGEAAAAGEGGGGEDGAGGEDEAAAGEAAAAGEGGGAGABBAGED</w:t>
      </w:r>
    </w:p>
    <w:p w:rsidR="00A22BBA" w:rsidRDefault="00A22BBA" w:rsidP="00AE1CB5">
      <w:pPr>
        <w:rPr>
          <w:rFonts w:ascii="Courier New" w:hAnsi="Courier New" w:cs="Courier New"/>
        </w:rPr>
      </w:pPr>
    </w:p>
    <w:p w:rsidR="00076EE1" w:rsidRDefault="00076EE1" w:rsidP="00076EE1">
      <w:pPr>
        <w:rPr>
          <w:rFonts w:ascii="Courier New" w:hAnsi="Courier New" w:cs="Courier New"/>
        </w:rPr>
      </w:pPr>
      <w:r w:rsidRPr="0060109A">
        <w:rPr>
          <w:rFonts w:ascii="Courier New" w:hAnsi="Courier New" w:cs="Courier New"/>
        </w:rPr>
        <w:t>Star of Munster, The</w:t>
      </w:r>
      <w:r>
        <w:rPr>
          <w:rFonts w:ascii="Courier New" w:hAnsi="Courier New" w:cs="Courier New"/>
        </w:rPr>
        <w:t xml:space="preserve"> (Variation)</w:t>
      </w:r>
    </w:p>
    <w:p w:rsidR="00076EE1" w:rsidRDefault="00076EE1" w:rsidP="00AE1CB5">
      <w:pPr>
        <w:rPr>
          <w:rFonts w:ascii="Courier New" w:hAnsi="Courier New" w:cs="Courier New"/>
        </w:rPr>
        <w:sectPr w:rsidR="00076EE1" w:rsidSect="004818D3">
          <w:headerReference w:type="default" r:id="rId81"/>
          <w:pgSz w:w="11907" w:h="16840" w:code="9"/>
          <w:pgMar w:top="1440" w:right="1797" w:bottom="1440" w:left="1797" w:header="720" w:footer="720" w:gutter="0"/>
          <w:cols w:space="720"/>
        </w:sectPr>
      </w:pPr>
      <w:r w:rsidRPr="00076EE1">
        <w:rPr>
          <w:rFonts w:ascii="Courier New" w:hAnsi="Courier New" w:cs="Courier New"/>
        </w:rPr>
        <w:t>CCCABBBGAGEAGEDGEAABCBCDEEGEDBGBCDECABCDBGEAAFGEDGEAAGABCDEFGDBAAAZCCCABBBGAGEAGEDGEAABCBCDEEGEDBGBCDECABCDBGEAAFGEDGEAAGABCDEFGDBAAAZEAABAEEEAEBEAEEFGGFAGEDEGEAEGEDBAAABAEEEAEBEAGEFGGGEAAGABBBAGEDGEAABAEEEAEBEAEEFGGFAGEDEGEAEGEDBAAABAEEEAEBEAGEFGGGEAAGABGAFGEDB</w:t>
      </w:r>
    </w:p>
    <w:p w:rsidR="00A22BBA" w:rsidRDefault="00A22BBA" w:rsidP="00084F52">
      <w:pPr>
        <w:pStyle w:val="MscHeading1"/>
        <w:numPr>
          <w:ilvl w:val="0"/>
          <w:numId w:val="0"/>
        </w:numPr>
      </w:pPr>
      <w:bookmarkStart w:id="372" w:name="_Toc222759716"/>
      <w:r>
        <w:lastRenderedPageBreak/>
        <w:t>Appendix E – Extract from a discussion on the tune "Down the Broom" from thesession.org (Accessed 22 August, 2008)</w:t>
      </w:r>
      <w:bookmarkEnd w:id="372"/>
    </w:p>
    <w:p w:rsidR="00A22BBA" w:rsidRDefault="00A22BBA" w:rsidP="00A22BBA">
      <w:pPr>
        <w:spacing w:line="240" w:lineRule="auto"/>
        <w:jc w:val="left"/>
      </w:pPr>
      <w:r>
        <w:t>Reel: "Down The Broom"</w:t>
      </w:r>
    </w:p>
    <w:p w:rsidR="00A22BBA" w:rsidRDefault="00A22BBA" w:rsidP="00A22BBA">
      <w:pPr>
        <w:spacing w:line="240" w:lineRule="auto"/>
        <w:jc w:val="left"/>
      </w:pPr>
    </w:p>
    <w:p w:rsidR="00A22BBA" w:rsidRDefault="00A22BBA" w:rsidP="00A22BBA">
      <w:pPr>
        <w:spacing w:line="240" w:lineRule="auto"/>
        <w:jc w:val="left"/>
      </w:pPr>
      <w:r>
        <w:t>Here's a set with this reel that was played by a band known as THE IRISH TRADITION They played CONGRESS REEL / DOWN THE BROOM / STAR OF MUNSTER. It's on their CD "The Corner House" (Green Linnet recording #1016; 1978). It's also one of the tracks on Green Linnet's double-CD "25 Years Of Celtic Music" (Green Linnet, 2000).</w:t>
      </w:r>
    </w:p>
    <w:p w:rsidR="00A22BBA" w:rsidRDefault="00A22BBA" w:rsidP="00A22BBA">
      <w:pPr>
        <w:spacing w:line="240" w:lineRule="auto"/>
        <w:jc w:val="left"/>
      </w:pPr>
    </w:p>
    <w:p w:rsidR="00A22BBA" w:rsidRDefault="00A22BBA" w:rsidP="00A22BBA">
      <w:pPr>
        <w:spacing w:line="240" w:lineRule="auto"/>
        <w:jc w:val="left"/>
      </w:pPr>
      <w:r>
        <w:t># Posted on January 31st 2002 by Munsondr</w:t>
      </w:r>
    </w:p>
    <w:p w:rsidR="00A22BBA" w:rsidRDefault="00A22BBA" w:rsidP="00A22BBA">
      <w:pPr>
        <w:spacing w:line="240" w:lineRule="auto"/>
        <w:jc w:val="left"/>
      </w:pPr>
    </w:p>
    <w:p w:rsidR="00A22BBA" w:rsidRDefault="00A22BBA" w:rsidP="00A22BBA">
      <w:pPr>
        <w:spacing w:line="240" w:lineRule="auto"/>
        <w:jc w:val="left"/>
      </w:pPr>
      <w:r>
        <w:t>By the by, that's a really good album.</w:t>
      </w:r>
    </w:p>
    <w:p w:rsidR="00A22BBA" w:rsidRDefault="00A22BBA" w:rsidP="00A22BBA">
      <w:pPr>
        <w:spacing w:line="240" w:lineRule="auto"/>
        <w:jc w:val="left"/>
      </w:pPr>
    </w:p>
    <w:p w:rsidR="00A22BBA" w:rsidRDefault="00A22BBA" w:rsidP="00A22BBA">
      <w:pPr>
        <w:spacing w:line="240" w:lineRule="auto"/>
        <w:jc w:val="left"/>
      </w:pPr>
      <w:r>
        <w:t># Posted on February 4th 2002 by Josh Kane</w:t>
      </w:r>
    </w:p>
    <w:p w:rsidR="00A22BBA" w:rsidRDefault="00A22BBA" w:rsidP="00A22BBA">
      <w:pPr>
        <w:spacing w:line="240" w:lineRule="auto"/>
        <w:jc w:val="left"/>
      </w:pPr>
    </w:p>
    <w:p w:rsidR="00A22BBA" w:rsidRDefault="00A22BBA" w:rsidP="00A22BBA">
      <w:pPr>
        <w:spacing w:line="240" w:lineRule="auto"/>
        <w:jc w:val="left"/>
      </w:pPr>
      <w:r>
        <w:t>At a summer school for ITM that I attended last year, the teacher (from Sligo I believe) said that this tune ALWAYS was played in set with the Gatehouse Maid.</w:t>
      </w:r>
    </w:p>
    <w:p w:rsidR="00A22BBA" w:rsidRDefault="00A22BBA" w:rsidP="00A22BBA">
      <w:pPr>
        <w:spacing w:line="240" w:lineRule="auto"/>
        <w:jc w:val="left"/>
      </w:pPr>
    </w:p>
    <w:p w:rsidR="00A22BBA" w:rsidRDefault="00A22BBA" w:rsidP="00A22BBA">
      <w:pPr>
        <w:spacing w:line="240" w:lineRule="auto"/>
        <w:jc w:val="left"/>
      </w:pPr>
      <w:r>
        <w:t># Posted on April 13th 2003 by lars</w:t>
      </w:r>
    </w:p>
    <w:p w:rsidR="00A22BBA" w:rsidRDefault="00A22BBA" w:rsidP="00A22BBA">
      <w:pPr>
        <w:spacing w:line="240" w:lineRule="auto"/>
        <w:jc w:val="left"/>
      </w:pPr>
      <w:r>
        <w:t>Classic Set!</w:t>
      </w:r>
    </w:p>
    <w:p w:rsidR="00A22BBA" w:rsidRDefault="00A22BBA" w:rsidP="00A22BBA">
      <w:pPr>
        <w:spacing w:line="240" w:lineRule="auto"/>
        <w:jc w:val="left"/>
      </w:pPr>
    </w:p>
    <w:p w:rsidR="00A22BBA" w:rsidRDefault="00A22BBA" w:rsidP="00A22BBA">
      <w:pPr>
        <w:spacing w:line="240" w:lineRule="auto"/>
        <w:jc w:val="left"/>
      </w:pPr>
      <w:r>
        <w:t>Lars, det har du ratt i! And as an illustration of this -- this tune came up yersterday at a session "somewhere in the USA" and, when the change was signaled, I immediately went roaring into "The Gatehouse Maid" and temporarily ground the set</w:t>
      </w:r>
    </w:p>
    <w:p w:rsidR="00A22BBA" w:rsidRDefault="00A22BBA" w:rsidP="00A22BBA">
      <w:pPr>
        <w:spacing w:line="240" w:lineRule="auto"/>
        <w:jc w:val="left"/>
      </w:pPr>
      <w:r>
        <w:t>to a halt as my American friends had started another tune. Automatic reflex on my part. I wonder if this is the first time I have ever heard "Down The Broom" not followed by "Gatehouse Maid". A classic set and not heard all that often here. Halsa Uppsala fran mig. Jag bodde dar i nastan tre ar.</w:t>
      </w:r>
    </w:p>
    <w:p w:rsidR="00A22BBA" w:rsidRDefault="00A22BBA" w:rsidP="00A22BBA">
      <w:pPr>
        <w:spacing w:line="240" w:lineRule="auto"/>
        <w:jc w:val="left"/>
      </w:pPr>
    </w:p>
    <w:p w:rsidR="00A22BBA" w:rsidRDefault="00A22BBA" w:rsidP="00A22BBA">
      <w:pPr>
        <w:spacing w:line="240" w:lineRule="auto"/>
        <w:jc w:val="left"/>
      </w:pPr>
      <w:r>
        <w:t># Posted on April 13th 2003 by LongNote</w:t>
      </w:r>
    </w:p>
    <w:p w:rsidR="00A22BBA" w:rsidRDefault="00A22BBA" w:rsidP="00A22BBA">
      <w:pPr>
        <w:spacing w:line="240" w:lineRule="auto"/>
        <w:jc w:val="left"/>
      </w:pPr>
      <w:r>
        <w:t>Down the Broom</w:t>
      </w:r>
    </w:p>
    <w:p w:rsidR="00A22BBA" w:rsidRDefault="00A22BBA" w:rsidP="00A22BBA">
      <w:pPr>
        <w:spacing w:line="240" w:lineRule="auto"/>
        <w:jc w:val="left"/>
      </w:pPr>
    </w:p>
    <w:p w:rsidR="00A22BBA" w:rsidRDefault="00A22BBA" w:rsidP="00A22BBA">
      <w:pPr>
        <w:spacing w:line="240" w:lineRule="auto"/>
        <w:jc w:val="left"/>
      </w:pPr>
      <w:r>
        <w:t>I finally learned this session standard today. It shares almost the same second part with "The Bag of Spuds," so it was easy to pick up. Mayo flute player Paul Smyth's solo album is the source. That's a cracking track, joined by a piper. I might misremember it but the version on the recording is something like this:</w:t>
      </w:r>
    </w:p>
    <w:p w:rsidR="00A22BBA" w:rsidRDefault="00A22BBA" w:rsidP="00A22BBA">
      <w:pPr>
        <w:spacing w:line="240" w:lineRule="auto"/>
        <w:jc w:val="left"/>
      </w:pPr>
    </w:p>
    <w:p w:rsidR="00A22BBA" w:rsidRDefault="00A22BBA" w:rsidP="00A22BBA">
      <w:pPr>
        <w:spacing w:line="240" w:lineRule="auto"/>
        <w:jc w:val="left"/>
      </w:pPr>
      <w:r>
        <w:t>K: Ador</w:t>
      </w:r>
    </w:p>
    <w:p w:rsidR="00A22BBA" w:rsidRDefault="00A22BBA" w:rsidP="00A22BBA">
      <w:pPr>
        <w:spacing w:line="240" w:lineRule="auto"/>
        <w:jc w:val="left"/>
      </w:pPr>
      <w:r>
        <w:t>G|EAAG A2Bd|eg~g2 egdc|BGGF GAGE|D2BD GABG|</w:t>
      </w:r>
    </w:p>
    <w:p w:rsidR="00A22BBA" w:rsidRDefault="00A22BBA" w:rsidP="00A22BBA">
      <w:pPr>
        <w:spacing w:line="240" w:lineRule="auto"/>
        <w:jc w:val="left"/>
      </w:pPr>
      <w:r>
        <w:t>EAAG A2Bd|eg~g2 egdg|eg~g2 dgba|gedB BAA:|</w:t>
      </w:r>
    </w:p>
    <w:p w:rsidR="00A22BBA" w:rsidRDefault="00A22BBA" w:rsidP="00A22BBA">
      <w:pPr>
        <w:spacing w:line="240" w:lineRule="auto"/>
        <w:jc w:val="left"/>
      </w:pPr>
      <w:r>
        <w:t>g|a2ea ageg|agbg agef|gedc BGBd|~g3a bgeg|</w:t>
      </w:r>
    </w:p>
    <w:p w:rsidR="00A22BBA" w:rsidRDefault="00A22BBA" w:rsidP="00A22BBA">
      <w:pPr>
        <w:spacing w:line="240" w:lineRule="auto"/>
        <w:jc w:val="left"/>
      </w:pPr>
      <w:r>
        <w:t>a2ea ageg|agbg ageg|dg~g2 dgba|gedB BAA:|</w:t>
      </w:r>
    </w:p>
    <w:p w:rsidR="00A22BBA" w:rsidRDefault="00A22BBA" w:rsidP="00A22BBA">
      <w:pPr>
        <w:spacing w:line="240" w:lineRule="auto"/>
        <w:jc w:val="left"/>
      </w:pPr>
    </w:p>
    <w:p w:rsidR="00A22BBA" w:rsidRDefault="00A22BBA" w:rsidP="00A22BBA">
      <w:pPr>
        <w:spacing w:line="240" w:lineRule="auto"/>
        <w:jc w:val="left"/>
      </w:pPr>
      <w:r>
        <w:t>I happened to record Clare flute player Christy Barry play the tune, and found he has a very similar version to this.</w:t>
      </w:r>
    </w:p>
    <w:p w:rsidR="00A22BBA" w:rsidRDefault="00A22BBA" w:rsidP="00A22BBA">
      <w:pPr>
        <w:spacing w:line="240" w:lineRule="auto"/>
        <w:jc w:val="left"/>
      </w:pPr>
    </w:p>
    <w:p w:rsidR="00A22BBA" w:rsidRDefault="00A22BBA" w:rsidP="00A22BBA">
      <w:pPr>
        <w:spacing w:line="240" w:lineRule="auto"/>
        <w:jc w:val="left"/>
      </w:pPr>
      <w:r>
        <w:lastRenderedPageBreak/>
        <w:t>I heard it played coupled with "The Gatehouse Maid" just once, but this tune is still referred to as the tune before "The Gatehouse Maid" quite often.</w:t>
      </w:r>
    </w:p>
    <w:p w:rsidR="00A22BBA" w:rsidRDefault="00A22BBA" w:rsidP="00A22BBA">
      <w:pPr>
        <w:spacing w:line="240" w:lineRule="auto"/>
        <w:jc w:val="left"/>
      </w:pPr>
    </w:p>
    <w:p w:rsidR="00A22BBA" w:rsidRDefault="00A22BBA" w:rsidP="00A22BBA">
      <w:pPr>
        <w:spacing w:line="240" w:lineRule="auto"/>
        <w:jc w:val="left"/>
      </w:pPr>
      <w:r>
        <w:t># Posted on October 26th 2004 by slainte</w:t>
      </w:r>
    </w:p>
    <w:p w:rsidR="00A22BBA" w:rsidRDefault="00A22BBA" w:rsidP="00A22BBA">
      <w:pPr>
        <w:spacing w:line="240" w:lineRule="auto"/>
        <w:jc w:val="left"/>
      </w:pPr>
      <w:r>
        <w:t>Down the Broom</w:t>
      </w:r>
    </w:p>
    <w:p w:rsidR="00A22BBA" w:rsidRDefault="00A22BBA" w:rsidP="00A22BBA">
      <w:pPr>
        <w:spacing w:line="240" w:lineRule="auto"/>
        <w:jc w:val="left"/>
      </w:pPr>
    </w:p>
    <w:p w:rsidR="00A22BBA" w:rsidRDefault="00A22BBA" w:rsidP="00A22BBA">
      <w:pPr>
        <w:spacing w:line="240" w:lineRule="auto"/>
        <w:jc w:val="left"/>
      </w:pPr>
      <w:r>
        <w:t>Here is the link to the northern versions of the tune: http://thesession.org/tunes/display.php/3871</w:t>
      </w:r>
    </w:p>
    <w:p w:rsidR="00A22BBA" w:rsidRDefault="00A22BBA" w:rsidP="00A22BBA">
      <w:pPr>
        <w:spacing w:line="240" w:lineRule="auto"/>
        <w:jc w:val="left"/>
      </w:pPr>
    </w:p>
    <w:p w:rsidR="00A22BBA" w:rsidRDefault="00A22BBA" w:rsidP="00A22BBA">
      <w:pPr>
        <w:spacing w:line="240" w:lineRule="auto"/>
        <w:jc w:val="left"/>
      </w:pPr>
      <w:r>
        <w:t># Posted on December 12th 2004 by slainte</w:t>
      </w:r>
    </w:p>
    <w:p w:rsidR="00A22BBA" w:rsidRDefault="00A22BBA" w:rsidP="00A22BBA">
      <w:pPr>
        <w:spacing w:line="240" w:lineRule="auto"/>
        <w:jc w:val="left"/>
      </w:pPr>
    </w:p>
    <w:p w:rsidR="00A22BBA" w:rsidRDefault="00A22BBA" w:rsidP="00A22BBA">
      <w:pPr>
        <w:spacing w:line="240" w:lineRule="auto"/>
        <w:jc w:val="left"/>
      </w:pPr>
      <w:r>
        <w:t>Link to the old setting of the tune: http://www.thesession.org/tunes/display.php/837</w:t>
      </w:r>
    </w:p>
    <w:p w:rsidR="00A22BBA" w:rsidRDefault="00A22BBA" w:rsidP="00A22BBA">
      <w:pPr>
        <w:spacing w:line="240" w:lineRule="auto"/>
        <w:jc w:val="left"/>
      </w:pPr>
    </w:p>
    <w:p w:rsidR="00A22BBA" w:rsidRDefault="00A22BBA" w:rsidP="00A22BBA">
      <w:pPr>
        <w:spacing w:line="240" w:lineRule="auto"/>
        <w:jc w:val="left"/>
      </w:pPr>
      <w:r>
        <w:t># Posted on April 7th 2005 by slainte</w:t>
      </w:r>
    </w:p>
    <w:p w:rsidR="00A22BBA" w:rsidRDefault="00A22BBA" w:rsidP="00A22BBA">
      <w:pPr>
        <w:spacing w:line="240" w:lineRule="auto"/>
        <w:jc w:val="left"/>
      </w:pPr>
      <w:r>
        <w:t>Regarding the Tune Down the Broom</w:t>
      </w:r>
    </w:p>
    <w:p w:rsidR="00A22BBA" w:rsidRDefault="00A22BBA" w:rsidP="00A22BBA">
      <w:pPr>
        <w:spacing w:line="240" w:lineRule="auto"/>
        <w:jc w:val="left"/>
      </w:pPr>
    </w:p>
    <w:p w:rsidR="00A22BBA" w:rsidRDefault="00A22BBA" w:rsidP="00A22BBA">
      <w:pPr>
        <w:spacing w:line="240" w:lineRule="auto"/>
        <w:jc w:val="left"/>
      </w:pPr>
      <w:r>
        <w:t>Does anyone know which version of "Down the Broom" is on the CD, Traditional Irish Fiddle Music, by the Kilfenora Ceili Band? I am uncertain as to whether the Down the Broom reel that is linked to the Recording on the session is the same version they play.</w:t>
      </w:r>
    </w:p>
    <w:p w:rsidR="00A22BBA" w:rsidRDefault="00A22BBA" w:rsidP="00A22BBA">
      <w:pPr>
        <w:spacing w:line="240" w:lineRule="auto"/>
        <w:jc w:val="left"/>
      </w:pPr>
    </w:p>
    <w:p w:rsidR="00A22BBA" w:rsidRDefault="00A22BBA" w:rsidP="00A22BBA">
      <w:pPr>
        <w:spacing w:line="240" w:lineRule="auto"/>
        <w:jc w:val="left"/>
      </w:pPr>
      <w:r>
        <w:t># Posted on August 25th 2006 by enirehtac</w:t>
      </w:r>
    </w:p>
    <w:p w:rsidR="00A22BBA" w:rsidRDefault="00A22BBA" w:rsidP="00A22BBA">
      <w:pPr>
        <w:spacing w:line="240" w:lineRule="auto"/>
        <w:jc w:val="left"/>
      </w:pPr>
      <w:r>
        <w:t>Re: Regarding the Tune Down the Broom</w:t>
      </w:r>
    </w:p>
    <w:p w:rsidR="00A22BBA" w:rsidRDefault="00A22BBA" w:rsidP="00A22BBA">
      <w:pPr>
        <w:spacing w:line="240" w:lineRule="auto"/>
        <w:jc w:val="left"/>
      </w:pPr>
    </w:p>
    <w:p w:rsidR="00A22BBA" w:rsidRDefault="00A22BBA" w:rsidP="00A22BBA">
      <w:pPr>
        <w:spacing w:line="240" w:lineRule="auto"/>
        <w:jc w:val="left"/>
      </w:pPr>
      <w:r>
        <w:t>I think I've got this recording on a compilation and also one by Paddy Killoran (which is a knockout - absolutely love his playing). This seems to be close (copied from another archive - credit as below):</w:t>
      </w:r>
    </w:p>
    <w:p w:rsidR="00A22BBA" w:rsidRDefault="00A22BBA" w:rsidP="00A22BBA">
      <w:pPr>
        <w:spacing w:line="240" w:lineRule="auto"/>
        <w:jc w:val="left"/>
      </w:pPr>
      <w:r>
        <w:t>X:1</w:t>
      </w:r>
    </w:p>
    <w:p w:rsidR="00A22BBA" w:rsidRDefault="00A22BBA" w:rsidP="00A22BBA">
      <w:pPr>
        <w:spacing w:line="240" w:lineRule="auto"/>
        <w:jc w:val="left"/>
      </w:pPr>
      <w:r>
        <w:t>T:DOWN BROOM (THE)</w:t>
      </w:r>
    </w:p>
    <w:p w:rsidR="00A22BBA" w:rsidRDefault="00A22BBA" w:rsidP="00A22BBA">
      <w:pPr>
        <w:spacing w:line="240" w:lineRule="auto"/>
        <w:jc w:val="left"/>
      </w:pPr>
      <w:r>
        <w:t>R:Reel</w:t>
      </w:r>
    </w:p>
    <w:p w:rsidR="00A22BBA" w:rsidRDefault="00A22BBA" w:rsidP="00A22BBA">
      <w:pPr>
        <w:spacing w:line="240" w:lineRule="auto"/>
        <w:jc w:val="left"/>
      </w:pPr>
      <w:r>
        <w:t>S:Paddy Canny and Peter O'Loughlin, Clare (fiddles)</w:t>
      </w:r>
    </w:p>
    <w:p w:rsidR="00A22BBA" w:rsidRDefault="00A22BBA" w:rsidP="00A22BBA">
      <w:pPr>
        <w:spacing w:line="240" w:lineRule="auto"/>
        <w:jc w:val="left"/>
      </w:pPr>
      <w:r>
        <w:t>N:As played (P O'L much the louder)</w:t>
      </w:r>
    </w:p>
    <w:p w:rsidR="00A22BBA" w:rsidRDefault="00A22BBA" w:rsidP="00A22BBA">
      <w:pPr>
        <w:spacing w:line="240" w:lineRule="auto"/>
        <w:jc w:val="left"/>
      </w:pPr>
      <w:r>
        <w:t>Z:Bernie Stocks</w:t>
      </w:r>
    </w:p>
    <w:p w:rsidR="00A22BBA" w:rsidRDefault="00A22BBA" w:rsidP="00A22BBA">
      <w:pPr>
        <w:spacing w:line="240" w:lineRule="auto"/>
        <w:jc w:val="left"/>
      </w:pPr>
      <w:r>
        <w:t>H:Played with "The Gatehouse Maid"</w:t>
      </w:r>
    </w:p>
    <w:p w:rsidR="00A22BBA" w:rsidRDefault="00A22BBA" w:rsidP="00A22BBA">
      <w:pPr>
        <w:spacing w:line="240" w:lineRule="auto"/>
        <w:jc w:val="left"/>
      </w:pPr>
      <w:r>
        <w:t>M:4/4</w:t>
      </w:r>
    </w:p>
    <w:p w:rsidR="00A22BBA" w:rsidRDefault="00A22BBA" w:rsidP="00A22BBA">
      <w:pPr>
        <w:spacing w:line="240" w:lineRule="auto"/>
        <w:jc w:val="left"/>
      </w:pPr>
      <w:r>
        <w:t>K:G</w:t>
      </w:r>
    </w:p>
    <w:p w:rsidR="00A22BBA" w:rsidRDefault="00A22BBA" w:rsidP="00A22BBA">
      <w:pPr>
        <w:spacing w:line="240" w:lineRule="auto"/>
        <w:jc w:val="left"/>
      </w:pPr>
      <w:r>
        <w:t>EA(3.A.A.A A2Bd | eg~g2 egdc | BG~G2 ~G3E | {G}EDB,D GABG | EA(3.A.A.A A2Bd |</w:t>
      </w:r>
    </w:p>
    <w:p w:rsidR="00A22BBA" w:rsidRDefault="00A22BBA" w:rsidP="00A22BBA">
      <w:pPr>
        <w:spacing w:line="240" w:lineRule="auto"/>
        <w:jc w:val="left"/>
      </w:pPr>
      <w:r>
        <w:t>eg~g2 egdg | eg~g2 dgbg | {a}gedB {d}BAA2 :| a2ea {b}ageg | agbg agef | g2dg Bgdg |</w:t>
      </w:r>
    </w:p>
    <w:p w:rsidR="00A22BBA" w:rsidRDefault="00A22BBA" w:rsidP="00A22BBA">
      <w:pPr>
        <w:spacing w:line="240" w:lineRule="auto"/>
        <w:jc w:val="left"/>
      </w:pPr>
      <w:r>
        <w:t>{a}geaf gedg | a2ea {b}ageg | agbg ageg | dg~g2 dgba | gedB {d}BAA2 :|</w:t>
      </w:r>
    </w:p>
    <w:p w:rsidR="00A22BBA" w:rsidRDefault="00A22BBA" w:rsidP="00A22BBA">
      <w:pPr>
        <w:spacing w:line="240" w:lineRule="auto"/>
        <w:jc w:val="left"/>
      </w:pPr>
    </w:p>
    <w:p w:rsidR="00A22BBA" w:rsidRDefault="00A22BBA" w:rsidP="00A22BBA">
      <w:pPr>
        <w:spacing w:line="240" w:lineRule="auto"/>
        <w:jc w:val="left"/>
      </w:pPr>
      <w:r>
        <w:t># Posted on August 25th 2006 by RichardB</w:t>
      </w:r>
    </w:p>
    <w:p w:rsidR="00A22BBA" w:rsidRDefault="00A22BBA" w:rsidP="00A22BBA">
      <w:pPr>
        <w:spacing w:line="240" w:lineRule="auto"/>
        <w:jc w:val="left"/>
      </w:pPr>
    </w:p>
    <w:p w:rsidR="00A22BBA" w:rsidRDefault="00A22BBA" w:rsidP="00A22BBA">
      <w:pPr>
        <w:spacing w:line="240" w:lineRule="auto"/>
        <w:jc w:val="left"/>
      </w:pPr>
      <w:r>
        <w:t>You can actually listen to Killoran play this tune: http://tedmcgraw.com/mp3/KilloranBroom.mp3</w:t>
      </w:r>
    </w:p>
    <w:p w:rsidR="00A22BBA" w:rsidRDefault="00A22BBA" w:rsidP="00A22BBA">
      <w:pPr>
        <w:spacing w:line="240" w:lineRule="auto"/>
        <w:jc w:val="left"/>
      </w:pPr>
      <w:r>
        <w:t>From N. American Archive of Traditional Irish Music: http://tedmcgraw.com/recimages/Irish_clips.htm</w:t>
      </w:r>
    </w:p>
    <w:p w:rsidR="00A22BBA" w:rsidRDefault="00A22BBA" w:rsidP="00A22BBA">
      <w:pPr>
        <w:spacing w:line="240" w:lineRule="auto"/>
        <w:jc w:val="left"/>
      </w:pPr>
    </w:p>
    <w:p w:rsidR="00A22BBA" w:rsidRDefault="00A22BBA" w:rsidP="00A22BBA">
      <w:pPr>
        <w:spacing w:line="240" w:lineRule="auto"/>
        <w:jc w:val="left"/>
      </w:pPr>
      <w:r>
        <w:t># Posted on August 25th 2006 by slainte</w:t>
      </w:r>
    </w:p>
    <w:p w:rsidR="00A22BBA" w:rsidRDefault="00A22BBA" w:rsidP="00A22BBA">
      <w:pPr>
        <w:spacing w:line="240" w:lineRule="auto"/>
        <w:jc w:val="left"/>
      </w:pPr>
      <w:r>
        <w:lastRenderedPageBreak/>
        <w:t>"The Cottage in the Glen / Grove" / "The Crosses of Annagh"</w:t>
      </w:r>
    </w:p>
    <w:p w:rsidR="00A22BBA" w:rsidRDefault="00A22BBA" w:rsidP="00A22BBA">
      <w:pPr>
        <w:spacing w:line="240" w:lineRule="auto"/>
        <w:jc w:val="left"/>
      </w:pPr>
    </w:p>
    <w:p w:rsidR="00A22BBA" w:rsidRDefault="00A22BBA" w:rsidP="00A22BBA">
      <w:pPr>
        <w:spacing w:line="240" w:lineRule="auto"/>
        <w:jc w:val="left"/>
      </w:pPr>
      <w:r>
        <w:t>Damn, I was trusting slainte to make these connections...</w:t>
      </w:r>
    </w:p>
    <w:p w:rsidR="00A22BBA" w:rsidRDefault="00A22BBA" w:rsidP="00A22BBA">
      <w:pPr>
        <w:spacing w:line="240" w:lineRule="auto"/>
        <w:jc w:val="left"/>
      </w:pPr>
    </w:p>
    <w:p w:rsidR="00A22BBA" w:rsidRDefault="00A22BBA" w:rsidP="00A22BBA">
      <w:pPr>
        <w:spacing w:line="240" w:lineRule="auto"/>
        <w:jc w:val="left"/>
      </w:pPr>
      <w:r>
        <w:t>The Cottage in the Glen ~ reel</w:t>
      </w:r>
    </w:p>
    <w:p w:rsidR="00A22BBA" w:rsidRDefault="00A22BBA" w:rsidP="00A22BBA">
      <w:pPr>
        <w:spacing w:line="240" w:lineRule="auto"/>
        <w:jc w:val="left"/>
      </w:pPr>
      <w:r>
        <w:t>Key signature: E Dorian</w:t>
      </w:r>
    </w:p>
    <w:p w:rsidR="00A22BBA" w:rsidRDefault="00A22BBA" w:rsidP="00A22BBA">
      <w:pPr>
        <w:spacing w:line="240" w:lineRule="auto"/>
        <w:jc w:val="left"/>
      </w:pPr>
      <w:r>
        <w:t>Submitted on February 21st 2002 by barney morgan.</w:t>
      </w:r>
    </w:p>
    <w:p w:rsidR="00A22BBA" w:rsidRDefault="00A22BBA" w:rsidP="00A22BBA">
      <w:pPr>
        <w:spacing w:line="240" w:lineRule="auto"/>
        <w:jc w:val="left"/>
      </w:pPr>
      <w:r>
        <w:t>http://www.thesession.org/tunes/display/558</w:t>
      </w:r>
    </w:p>
    <w:p w:rsidR="00A22BBA" w:rsidRDefault="00A22BBA" w:rsidP="00A22BBA">
      <w:pPr>
        <w:spacing w:line="240" w:lineRule="auto"/>
        <w:jc w:val="left"/>
      </w:pPr>
    </w:p>
    <w:p w:rsidR="00A22BBA" w:rsidRDefault="00A22BBA" w:rsidP="00A22BBA">
      <w:pPr>
        <w:spacing w:line="240" w:lineRule="auto"/>
        <w:jc w:val="left"/>
      </w:pPr>
      <w:r>
        <w:t>The Crosses Of Annagh ~ reel</w:t>
      </w:r>
    </w:p>
    <w:p w:rsidR="00A22BBA" w:rsidRDefault="00A22BBA" w:rsidP="00A22BBA">
      <w:pPr>
        <w:spacing w:line="240" w:lineRule="auto"/>
        <w:jc w:val="left"/>
      </w:pPr>
      <w:r>
        <w:t>Key signature: A Dorian</w:t>
      </w:r>
    </w:p>
    <w:p w:rsidR="00A22BBA" w:rsidRDefault="00A22BBA" w:rsidP="00A22BBA">
      <w:pPr>
        <w:spacing w:line="240" w:lineRule="auto"/>
        <w:jc w:val="left"/>
      </w:pPr>
      <w:r>
        <w:t>Submitted on November 30th 2002 by gian marco.</w:t>
      </w:r>
    </w:p>
    <w:p w:rsidR="00A22BBA" w:rsidRPr="00877DA9" w:rsidRDefault="00A22BBA" w:rsidP="00A22BBA">
      <w:pPr>
        <w:spacing w:line="240" w:lineRule="auto"/>
        <w:jc w:val="left"/>
      </w:pPr>
      <w:r>
        <w:t>http://www.thesession.org/tunes/display.php/1170</w:t>
      </w:r>
    </w:p>
    <w:p w:rsidR="00A22BBA" w:rsidRDefault="00A22BBA" w:rsidP="00A22BBA"/>
    <w:p w:rsidR="00B60421" w:rsidRDefault="00B60421" w:rsidP="00AE1CB5">
      <w:pPr>
        <w:rPr>
          <w:rFonts w:ascii="Courier New" w:hAnsi="Courier New" w:cs="Courier New"/>
        </w:rPr>
      </w:pPr>
    </w:p>
    <w:p w:rsidR="007A1FF2" w:rsidRDefault="007A1FF2" w:rsidP="007A1FF2">
      <w:pPr>
        <w:pStyle w:val="MscHeading1"/>
        <w:tabs>
          <w:tab w:val="clear" w:pos="432"/>
        </w:tabs>
        <w:ind w:left="0" w:firstLine="0"/>
        <w:jc w:val="left"/>
        <w:sectPr w:rsidR="007A1FF2" w:rsidSect="004818D3">
          <w:headerReference w:type="default" r:id="rId82"/>
          <w:pgSz w:w="11907" w:h="16840" w:code="9"/>
          <w:pgMar w:top="1440" w:right="1797" w:bottom="1440" w:left="1797" w:header="720" w:footer="720" w:gutter="0"/>
          <w:cols w:space="720"/>
        </w:sectPr>
      </w:pPr>
    </w:p>
    <w:p w:rsidR="00A41F5D" w:rsidRDefault="00A41F5D" w:rsidP="00084F52">
      <w:pPr>
        <w:pStyle w:val="MscHeading1"/>
        <w:numPr>
          <w:ilvl w:val="0"/>
          <w:numId w:val="0"/>
        </w:numPr>
        <w:jc w:val="left"/>
      </w:pPr>
      <w:bookmarkStart w:id="373" w:name="_Toc222759717"/>
      <w:r>
        <w:lastRenderedPageBreak/>
        <w:t xml:space="preserve">Appendix F – </w:t>
      </w:r>
      <w:r w:rsidR="002D192B">
        <w:t xml:space="preserve">Results </w:t>
      </w:r>
      <w:r>
        <w:t xml:space="preserve">of </w:t>
      </w:r>
      <w:r w:rsidR="00936DF4">
        <w:t>MC-ED</w:t>
      </w:r>
      <w:r>
        <w:t xml:space="preserve">, </w:t>
      </w:r>
      <w:r w:rsidR="00936DF4">
        <w:t>TI-ED</w:t>
      </w:r>
      <w:r>
        <w:t xml:space="preserve"> and </w:t>
      </w:r>
      <w:r w:rsidR="00936DF4">
        <w:t>MATT2</w:t>
      </w:r>
      <w:r w:rsidR="002D192B">
        <w:t xml:space="preserve"> (sections </w:t>
      </w:r>
      <w:r w:rsidR="00855E9D">
        <w:fldChar w:fldCharType="begin"/>
      </w:r>
      <w:r w:rsidR="00936DF4">
        <w:instrText xml:space="preserve"> REF _Ref220687145 \r \h </w:instrText>
      </w:r>
      <w:r w:rsidR="00855E9D">
        <w:fldChar w:fldCharType="separate"/>
      </w:r>
      <w:r w:rsidR="006C00DE">
        <w:t>7</w:t>
      </w:r>
      <w:r w:rsidR="00855E9D">
        <w:fldChar w:fldCharType="end"/>
      </w:r>
      <w:r w:rsidR="002D192B">
        <w:t xml:space="preserve">, </w:t>
      </w:r>
      <w:r w:rsidR="00855E9D">
        <w:fldChar w:fldCharType="begin"/>
      </w:r>
      <w:r w:rsidR="002D192B">
        <w:instrText xml:space="preserve"> REF _Ref207546966 \r \h </w:instrText>
      </w:r>
      <w:r w:rsidR="00855E9D">
        <w:fldChar w:fldCharType="separate"/>
      </w:r>
      <w:r w:rsidR="006C00DE">
        <w:t>7.2</w:t>
      </w:r>
      <w:r w:rsidR="00855E9D">
        <w:fldChar w:fldCharType="end"/>
      </w:r>
      <w:r w:rsidR="002D192B">
        <w:t xml:space="preserve"> and </w:t>
      </w:r>
      <w:r w:rsidR="00855E9D">
        <w:fldChar w:fldCharType="begin"/>
      </w:r>
      <w:r w:rsidR="002D192B">
        <w:instrText xml:space="preserve"> REF _Ref218095906 \r \h </w:instrText>
      </w:r>
      <w:r w:rsidR="00855E9D">
        <w:fldChar w:fldCharType="separate"/>
      </w:r>
      <w:r w:rsidR="006C00DE">
        <w:t>7.3</w:t>
      </w:r>
      <w:r w:rsidR="00855E9D">
        <w:fldChar w:fldCharType="end"/>
      </w:r>
      <w:r w:rsidR="002D192B">
        <w:t>)</w:t>
      </w:r>
      <w:bookmarkEnd w:id="373"/>
    </w:p>
    <w:p w:rsidR="00695D1E" w:rsidRDefault="00695D1E" w:rsidP="00695D1E"/>
    <w:tbl>
      <w:tblPr>
        <w:tblW w:w="0" w:type="auto"/>
        <w:jc w:val="center"/>
        <w:tblInd w:w="90" w:type="dxa"/>
        <w:tblLook w:val="04A0"/>
      </w:tblPr>
      <w:tblGrid>
        <w:gridCol w:w="1029"/>
        <w:gridCol w:w="962"/>
        <w:gridCol w:w="828"/>
        <w:gridCol w:w="986"/>
        <w:gridCol w:w="507"/>
        <w:gridCol w:w="506"/>
        <w:gridCol w:w="506"/>
        <w:gridCol w:w="506"/>
        <w:gridCol w:w="479"/>
        <w:gridCol w:w="479"/>
        <w:gridCol w:w="479"/>
        <w:gridCol w:w="479"/>
      </w:tblGrid>
      <w:tr w:rsidR="00695D1E" w:rsidRPr="00695D1E" w:rsidTr="00F476B7">
        <w:trPr>
          <w:trHeight w:val="300"/>
          <w:jc w:val="center"/>
        </w:trPr>
        <w:tc>
          <w:tcPr>
            <w:tcW w:w="0" w:type="auto"/>
            <w:tcBorders>
              <w:top w:val="nil"/>
              <w:left w:val="nil"/>
              <w:bottom w:val="single" w:sz="4" w:space="0" w:color="auto"/>
              <w:right w:val="nil"/>
            </w:tcBorders>
            <w:shd w:val="clear" w:color="auto" w:fill="auto"/>
            <w:noWrap/>
            <w:vAlign w:val="bottom"/>
            <w:hideMark/>
          </w:tcPr>
          <w:p w:rsidR="00695D1E" w:rsidRPr="00695D1E" w:rsidRDefault="00695D1E" w:rsidP="00695D1E">
            <w:pPr>
              <w:spacing w:line="240" w:lineRule="auto"/>
              <w:jc w:val="left"/>
              <w:rPr>
                <w:b/>
                <w:bCs/>
                <w:color w:val="000000"/>
                <w:sz w:val="22"/>
                <w:szCs w:val="22"/>
                <w:lang w:eastAsia="en-IE"/>
              </w:rPr>
            </w:pPr>
            <w:r w:rsidRPr="00695D1E">
              <w:rPr>
                <w:b/>
                <w:bCs/>
                <w:color w:val="000000"/>
                <w:sz w:val="22"/>
                <w:szCs w:val="22"/>
                <w:lang w:eastAsia="en-IE"/>
              </w:rPr>
              <w:t> </w:t>
            </w:r>
          </w:p>
        </w:tc>
        <w:tc>
          <w:tcPr>
            <w:tcW w:w="0" w:type="auto"/>
            <w:tcBorders>
              <w:top w:val="nil"/>
              <w:left w:val="nil"/>
              <w:bottom w:val="single" w:sz="4" w:space="0" w:color="auto"/>
              <w:right w:val="nil"/>
            </w:tcBorders>
            <w:shd w:val="clear" w:color="auto" w:fill="auto"/>
            <w:noWrap/>
            <w:vAlign w:val="bottom"/>
            <w:hideMark/>
          </w:tcPr>
          <w:p w:rsidR="00695D1E" w:rsidRPr="00695D1E" w:rsidRDefault="00695D1E" w:rsidP="00695D1E">
            <w:pPr>
              <w:spacing w:line="240" w:lineRule="auto"/>
              <w:jc w:val="left"/>
              <w:rPr>
                <w:b/>
                <w:bCs/>
                <w:color w:val="000000"/>
                <w:sz w:val="22"/>
                <w:szCs w:val="22"/>
                <w:lang w:eastAsia="en-IE"/>
              </w:rPr>
            </w:pPr>
            <w:r w:rsidRPr="00695D1E">
              <w:rPr>
                <w:b/>
                <w:bCs/>
                <w:color w:val="000000"/>
                <w:sz w:val="22"/>
                <w:szCs w:val="22"/>
                <w:lang w:eastAsia="en-IE"/>
              </w:rPr>
              <w:t> </w:t>
            </w:r>
          </w:p>
        </w:tc>
        <w:tc>
          <w:tcPr>
            <w:tcW w:w="0" w:type="auto"/>
            <w:tcBorders>
              <w:top w:val="nil"/>
              <w:left w:val="nil"/>
              <w:bottom w:val="single" w:sz="4" w:space="0" w:color="auto"/>
              <w:right w:val="nil"/>
            </w:tcBorders>
            <w:shd w:val="clear" w:color="auto" w:fill="auto"/>
            <w:noWrap/>
            <w:vAlign w:val="bottom"/>
            <w:hideMark/>
          </w:tcPr>
          <w:p w:rsidR="00695D1E" w:rsidRPr="00695D1E" w:rsidRDefault="00695D1E" w:rsidP="00695D1E">
            <w:pPr>
              <w:spacing w:line="240" w:lineRule="auto"/>
              <w:jc w:val="left"/>
              <w:rPr>
                <w:b/>
                <w:bCs/>
                <w:color w:val="000000"/>
                <w:sz w:val="22"/>
                <w:szCs w:val="22"/>
                <w:lang w:eastAsia="en-IE"/>
              </w:rPr>
            </w:pPr>
            <w:r w:rsidRPr="00695D1E">
              <w:rPr>
                <w:b/>
                <w:bCs/>
                <w:color w:val="000000"/>
                <w:sz w:val="22"/>
                <w:szCs w:val="22"/>
                <w:lang w:eastAsia="en-IE"/>
              </w:rPr>
              <w:t> </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b/>
                <w:bCs/>
                <w:color w:val="000000"/>
                <w:sz w:val="22"/>
                <w:szCs w:val="22"/>
                <w:lang w:eastAsia="en-IE"/>
              </w:rPr>
            </w:pPr>
            <w:r w:rsidRPr="00695D1E">
              <w:rPr>
                <w:b/>
                <w:bCs/>
                <w:color w:val="000000"/>
                <w:sz w:val="22"/>
                <w:szCs w:val="22"/>
                <w:lang w:eastAsia="en-IE"/>
              </w:rPr>
              <w:t> </w:t>
            </w:r>
          </w:p>
        </w:tc>
        <w:tc>
          <w:tcPr>
            <w:tcW w:w="0" w:type="auto"/>
            <w:gridSpan w:val="4"/>
            <w:tcBorders>
              <w:top w:val="single" w:sz="4" w:space="0" w:color="auto"/>
              <w:left w:val="nil"/>
              <w:bottom w:val="single" w:sz="4" w:space="0" w:color="auto"/>
              <w:right w:val="single" w:sz="4" w:space="0" w:color="000000"/>
            </w:tcBorders>
            <w:shd w:val="clear" w:color="auto" w:fill="D9D9D9" w:themeFill="background1" w:themeFillShade="D9"/>
            <w:noWrap/>
            <w:vAlign w:val="bottom"/>
            <w:hideMark/>
          </w:tcPr>
          <w:p w:rsidR="00695D1E" w:rsidRPr="00695D1E" w:rsidRDefault="00936DF4" w:rsidP="00695D1E">
            <w:pPr>
              <w:spacing w:line="240" w:lineRule="auto"/>
              <w:jc w:val="center"/>
              <w:rPr>
                <w:b/>
                <w:bCs/>
                <w:color w:val="000000"/>
                <w:sz w:val="22"/>
                <w:szCs w:val="22"/>
                <w:lang w:eastAsia="en-IE"/>
              </w:rPr>
            </w:pPr>
            <w:r>
              <w:rPr>
                <w:b/>
                <w:bCs/>
                <w:color w:val="000000"/>
                <w:sz w:val="22"/>
                <w:szCs w:val="22"/>
                <w:lang w:eastAsia="en-IE"/>
              </w:rPr>
              <w:t>MC-ED</w:t>
            </w:r>
            <w:r w:rsidR="00695D1E" w:rsidRPr="00695D1E">
              <w:rPr>
                <w:b/>
                <w:bCs/>
                <w:color w:val="000000"/>
                <w:sz w:val="22"/>
                <w:szCs w:val="22"/>
                <w:lang w:eastAsia="en-IE"/>
              </w:rPr>
              <w:t xml:space="preserve"> &amp; </w:t>
            </w:r>
            <w:r>
              <w:rPr>
                <w:b/>
                <w:bCs/>
                <w:color w:val="000000"/>
                <w:sz w:val="22"/>
                <w:szCs w:val="22"/>
                <w:lang w:eastAsia="en-IE"/>
              </w:rPr>
              <w:t>MATT2</w:t>
            </w:r>
          </w:p>
        </w:tc>
        <w:tc>
          <w:tcPr>
            <w:tcW w:w="0" w:type="auto"/>
            <w:gridSpan w:val="4"/>
            <w:tcBorders>
              <w:top w:val="single" w:sz="4" w:space="0" w:color="auto"/>
              <w:left w:val="nil"/>
              <w:bottom w:val="single" w:sz="4" w:space="0" w:color="auto"/>
              <w:right w:val="single" w:sz="4" w:space="0" w:color="000000"/>
            </w:tcBorders>
            <w:shd w:val="clear" w:color="auto" w:fill="D9D9D9" w:themeFill="background1" w:themeFillShade="D9"/>
            <w:noWrap/>
            <w:vAlign w:val="bottom"/>
            <w:hideMark/>
          </w:tcPr>
          <w:p w:rsidR="00695D1E" w:rsidRPr="00695D1E" w:rsidRDefault="00936DF4" w:rsidP="00695D1E">
            <w:pPr>
              <w:spacing w:line="240" w:lineRule="auto"/>
              <w:jc w:val="center"/>
              <w:rPr>
                <w:b/>
                <w:bCs/>
                <w:color w:val="000000"/>
                <w:sz w:val="22"/>
                <w:szCs w:val="22"/>
                <w:lang w:eastAsia="en-IE"/>
              </w:rPr>
            </w:pPr>
            <w:r>
              <w:rPr>
                <w:b/>
                <w:bCs/>
                <w:color w:val="000000"/>
                <w:sz w:val="22"/>
                <w:szCs w:val="22"/>
                <w:lang w:eastAsia="en-IE"/>
              </w:rPr>
              <w:t>TI-ED</w:t>
            </w:r>
            <w:r w:rsidR="00695D1E" w:rsidRPr="00695D1E">
              <w:rPr>
                <w:b/>
                <w:bCs/>
                <w:color w:val="000000"/>
                <w:sz w:val="22"/>
                <w:szCs w:val="22"/>
                <w:lang w:eastAsia="en-IE"/>
              </w:rPr>
              <w:t xml:space="preserve"> &amp; </w:t>
            </w:r>
            <w:r>
              <w:rPr>
                <w:b/>
                <w:bCs/>
                <w:color w:val="000000"/>
                <w:sz w:val="22"/>
                <w:szCs w:val="22"/>
                <w:lang w:eastAsia="en-IE"/>
              </w:rPr>
              <w:t>MATT2</w:t>
            </w:r>
          </w:p>
        </w:tc>
      </w:tr>
      <w:tr w:rsidR="00695D1E" w:rsidRPr="00695D1E" w:rsidTr="00F476B7">
        <w:trPr>
          <w:trHeight w:val="345"/>
          <w:jc w:val="center"/>
        </w:trPr>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bottom"/>
            <w:hideMark/>
          </w:tcPr>
          <w:p w:rsidR="00695D1E" w:rsidRPr="00695D1E" w:rsidRDefault="00695D1E" w:rsidP="00695D1E">
            <w:pPr>
              <w:spacing w:line="240" w:lineRule="auto"/>
              <w:jc w:val="left"/>
              <w:rPr>
                <w:b/>
                <w:bCs/>
                <w:color w:val="000000"/>
                <w:sz w:val="22"/>
                <w:szCs w:val="22"/>
                <w:lang w:eastAsia="en-IE"/>
              </w:rPr>
            </w:pPr>
            <w:r w:rsidRPr="00695D1E">
              <w:rPr>
                <w:b/>
                <w:bCs/>
                <w:color w:val="000000"/>
                <w:sz w:val="22"/>
                <w:szCs w:val="22"/>
                <w:lang w:eastAsia="en-IE"/>
              </w:rPr>
              <w:t>Audio</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695D1E" w:rsidRPr="00695D1E" w:rsidRDefault="00936DF4" w:rsidP="00695D1E">
            <w:pPr>
              <w:spacing w:line="240" w:lineRule="auto"/>
              <w:jc w:val="left"/>
              <w:rPr>
                <w:b/>
                <w:bCs/>
                <w:color w:val="000000"/>
                <w:sz w:val="22"/>
                <w:szCs w:val="22"/>
                <w:lang w:eastAsia="en-IE"/>
              </w:rPr>
            </w:pPr>
            <w:r>
              <w:rPr>
                <w:b/>
                <w:bCs/>
                <w:color w:val="000000"/>
                <w:sz w:val="22"/>
                <w:szCs w:val="22"/>
                <w:lang w:eastAsia="en-IE"/>
              </w:rPr>
              <w:t>MC-ED</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695D1E" w:rsidRPr="00695D1E" w:rsidRDefault="00936DF4" w:rsidP="00695D1E">
            <w:pPr>
              <w:spacing w:line="240" w:lineRule="auto"/>
              <w:jc w:val="left"/>
              <w:rPr>
                <w:b/>
                <w:bCs/>
                <w:color w:val="000000"/>
                <w:sz w:val="22"/>
                <w:szCs w:val="22"/>
                <w:lang w:eastAsia="en-IE"/>
              </w:rPr>
            </w:pPr>
            <w:r>
              <w:rPr>
                <w:b/>
                <w:bCs/>
                <w:color w:val="000000"/>
                <w:sz w:val="22"/>
                <w:szCs w:val="22"/>
                <w:lang w:eastAsia="en-IE"/>
              </w:rPr>
              <w:t>TI-ED</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695D1E" w:rsidRPr="00695D1E" w:rsidRDefault="00936DF4" w:rsidP="00695D1E">
            <w:pPr>
              <w:spacing w:line="240" w:lineRule="auto"/>
              <w:jc w:val="left"/>
              <w:rPr>
                <w:b/>
                <w:bCs/>
                <w:color w:val="000000"/>
                <w:sz w:val="22"/>
                <w:szCs w:val="22"/>
                <w:lang w:eastAsia="en-IE"/>
              </w:rPr>
            </w:pPr>
            <w:r>
              <w:rPr>
                <w:b/>
                <w:bCs/>
                <w:color w:val="000000"/>
                <w:sz w:val="22"/>
                <w:szCs w:val="22"/>
                <w:lang w:eastAsia="en-IE"/>
              </w:rPr>
              <w:t>MATT2</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695D1E" w:rsidRPr="00695D1E" w:rsidRDefault="00695D1E" w:rsidP="00695D1E">
            <w:pPr>
              <w:spacing w:line="240" w:lineRule="auto"/>
              <w:jc w:val="left"/>
              <w:rPr>
                <w:b/>
                <w:bCs/>
                <w:color w:val="000000"/>
                <w:sz w:val="22"/>
                <w:szCs w:val="22"/>
                <w:lang w:eastAsia="en-IE"/>
              </w:rPr>
            </w:pPr>
            <w:r w:rsidRPr="00695D1E">
              <w:rPr>
                <w:b/>
                <w:bCs/>
                <w:color w:val="000000"/>
                <w:sz w:val="22"/>
                <w:szCs w:val="22"/>
                <w:lang w:eastAsia="en-IE"/>
              </w:rPr>
              <w:t>n</w:t>
            </w:r>
            <w:r w:rsidRPr="00695D1E">
              <w:rPr>
                <w:b/>
                <w:bCs/>
                <w:color w:val="000000"/>
                <w:sz w:val="22"/>
                <w:szCs w:val="22"/>
                <w:vertAlign w:val="subscript"/>
                <w:lang w:eastAsia="en-IE"/>
              </w:rPr>
              <w:t>00</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695D1E" w:rsidRPr="00695D1E" w:rsidRDefault="00695D1E" w:rsidP="00695D1E">
            <w:pPr>
              <w:spacing w:line="240" w:lineRule="auto"/>
              <w:jc w:val="left"/>
              <w:rPr>
                <w:b/>
                <w:bCs/>
                <w:color w:val="000000"/>
                <w:sz w:val="22"/>
                <w:szCs w:val="22"/>
                <w:lang w:eastAsia="en-IE"/>
              </w:rPr>
            </w:pPr>
            <w:r w:rsidRPr="00695D1E">
              <w:rPr>
                <w:b/>
                <w:bCs/>
                <w:color w:val="000000"/>
                <w:sz w:val="22"/>
                <w:szCs w:val="22"/>
                <w:lang w:eastAsia="en-IE"/>
              </w:rPr>
              <w:t>n</w:t>
            </w:r>
            <w:r w:rsidRPr="00695D1E">
              <w:rPr>
                <w:b/>
                <w:bCs/>
                <w:color w:val="000000"/>
                <w:sz w:val="22"/>
                <w:szCs w:val="22"/>
                <w:vertAlign w:val="subscript"/>
                <w:lang w:eastAsia="en-IE"/>
              </w:rPr>
              <w:t>01</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695D1E" w:rsidRPr="00695D1E" w:rsidRDefault="00695D1E" w:rsidP="00695D1E">
            <w:pPr>
              <w:spacing w:line="240" w:lineRule="auto"/>
              <w:jc w:val="left"/>
              <w:rPr>
                <w:b/>
                <w:bCs/>
                <w:color w:val="000000"/>
                <w:sz w:val="22"/>
                <w:szCs w:val="22"/>
                <w:lang w:eastAsia="en-IE"/>
              </w:rPr>
            </w:pPr>
            <w:r w:rsidRPr="00695D1E">
              <w:rPr>
                <w:b/>
                <w:bCs/>
                <w:color w:val="000000"/>
                <w:sz w:val="22"/>
                <w:szCs w:val="22"/>
                <w:lang w:eastAsia="en-IE"/>
              </w:rPr>
              <w:t>n</w:t>
            </w:r>
            <w:r w:rsidRPr="00695D1E">
              <w:rPr>
                <w:b/>
                <w:bCs/>
                <w:color w:val="000000"/>
                <w:sz w:val="22"/>
                <w:szCs w:val="22"/>
                <w:vertAlign w:val="subscript"/>
                <w:lang w:eastAsia="en-IE"/>
              </w:rPr>
              <w:t>10</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695D1E" w:rsidRPr="00695D1E" w:rsidRDefault="00695D1E" w:rsidP="00695D1E">
            <w:pPr>
              <w:spacing w:line="240" w:lineRule="auto"/>
              <w:jc w:val="left"/>
              <w:rPr>
                <w:b/>
                <w:bCs/>
                <w:color w:val="000000"/>
                <w:sz w:val="22"/>
                <w:szCs w:val="22"/>
                <w:lang w:eastAsia="en-IE"/>
              </w:rPr>
            </w:pPr>
            <w:r w:rsidRPr="00695D1E">
              <w:rPr>
                <w:b/>
                <w:bCs/>
                <w:color w:val="000000"/>
                <w:sz w:val="22"/>
                <w:szCs w:val="22"/>
                <w:lang w:eastAsia="en-IE"/>
              </w:rPr>
              <w:t>n</w:t>
            </w:r>
            <w:r w:rsidRPr="00695D1E">
              <w:rPr>
                <w:b/>
                <w:bCs/>
                <w:color w:val="000000"/>
                <w:sz w:val="22"/>
                <w:szCs w:val="22"/>
                <w:vertAlign w:val="subscript"/>
                <w:lang w:eastAsia="en-IE"/>
              </w:rPr>
              <w:t>11</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695D1E" w:rsidRPr="00695D1E" w:rsidRDefault="00695D1E" w:rsidP="00695D1E">
            <w:pPr>
              <w:spacing w:line="240" w:lineRule="auto"/>
              <w:jc w:val="left"/>
              <w:rPr>
                <w:b/>
                <w:bCs/>
                <w:color w:val="000000"/>
                <w:sz w:val="22"/>
                <w:szCs w:val="22"/>
                <w:lang w:eastAsia="en-IE"/>
              </w:rPr>
            </w:pPr>
            <w:r w:rsidRPr="00695D1E">
              <w:rPr>
                <w:b/>
                <w:bCs/>
                <w:color w:val="000000"/>
                <w:sz w:val="22"/>
                <w:szCs w:val="22"/>
                <w:lang w:eastAsia="en-IE"/>
              </w:rPr>
              <w:t>n</w:t>
            </w:r>
            <w:r w:rsidRPr="00695D1E">
              <w:rPr>
                <w:b/>
                <w:bCs/>
                <w:color w:val="000000"/>
                <w:sz w:val="22"/>
                <w:szCs w:val="22"/>
                <w:vertAlign w:val="subscript"/>
                <w:lang w:eastAsia="en-IE"/>
              </w:rPr>
              <w:t>00</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695D1E" w:rsidRPr="00695D1E" w:rsidRDefault="00695D1E" w:rsidP="00695D1E">
            <w:pPr>
              <w:spacing w:line="240" w:lineRule="auto"/>
              <w:jc w:val="left"/>
              <w:rPr>
                <w:b/>
                <w:bCs/>
                <w:color w:val="000000"/>
                <w:sz w:val="22"/>
                <w:szCs w:val="22"/>
                <w:lang w:eastAsia="en-IE"/>
              </w:rPr>
            </w:pPr>
            <w:r w:rsidRPr="00695D1E">
              <w:rPr>
                <w:b/>
                <w:bCs/>
                <w:color w:val="000000"/>
                <w:sz w:val="22"/>
                <w:szCs w:val="22"/>
                <w:lang w:eastAsia="en-IE"/>
              </w:rPr>
              <w:t>n</w:t>
            </w:r>
            <w:r w:rsidRPr="00695D1E">
              <w:rPr>
                <w:b/>
                <w:bCs/>
                <w:color w:val="000000"/>
                <w:sz w:val="22"/>
                <w:szCs w:val="22"/>
                <w:vertAlign w:val="subscript"/>
                <w:lang w:eastAsia="en-IE"/>
              </w:rPr>
              <w:t>01</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695D1E" w:rsidRPr="00695D1E" w:rsidRDefault="00695D1E" w:rsidP="00695D1E">
            <w:pPr>
              <w:spacing w:line="240" w:lineRule="auto"/>
              <w:jc w:val="left"/>
              <w:rPr>
                <w:b/>
                <w:bCs/>
                <w:color w:val="000000"/>
                <w:sz w:val="22"/>
                <w:szCs w:val="22"/>
                <w:lang w:eastAsia="en-IE"/>
              </w:rPr>
            </w:pPr>
            <w:r w:rsidRPr="00695D1E">
              <w:rPr>
                <w:b/>
                <w:bCs/>
                <w:color w:val="000000"/>
                <w:sz w:val="22"/>
                <w:szCs w:val="22"/>
                <w:lang w:eastAsia="en-IE"/>
              </w:rPr>
              <w:t>n</w:t>
            </w:r>
            <w:r w:rsidRPr="00695D1E">
              <w:rPr>
                <w:b/>
                <w:bCs/>
                <w:color w:val="000000"/>
                <w:sz w:val="22"/>
                <w:szCs w:val="22"/>
                <w:vertAlign w:val="subscript"/>
                <w:lang w:eastAsia="en-IE"/>
              </w:rPr>
              <w:t>10</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695D1E" w:rsidRPr="00695D1E" w:rsidRDefault="00695D1E" w:rsidP="00695D1E">
            <w:pPr>
              <w:spacing w:line="240" w:lineRule="auto"/>
              <w:jc w:val="left"/>
              <w:rPr>
                <w:b/>
                <w:bCs/>
                <w:color w:val="000000"/>
                <w:sz w:val="22"/>
                <w:szCs w:val="22"/>
                <w:lang w:eastAsia="en-IE"/>
              </w:rPr>
            </w:pPr>
            <w:r w:rsidRPr="00695D1E">
              <w:rPr>
                <w:b/>
                <w:bCs/>
                <w:color w:val="000000"/>
                <w:sz w:val="22"/>
                <w:szCs w:val="22"/>
                <w:lang w:eastAsia="en-IE"/>
              </w:rPr>
              <w:t>n</w:t>
            </w:r>
            <w:r w:rsidRPr="00695D1E">
              <w:rPr>
                <w:b/>
                <w:bCs/>
                <w:color w:val="000000"/>
                <w:sz w:val="22"/>
                <w:szCs w:val="22"/>
                <w:vertAlign w:val="subscript"/>
                <w:lang w:eastAsia="en-IE"/>
              </w:rPr>
              <w:t>11</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2</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3</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4</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5</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6</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7</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8</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9</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1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1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12</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13</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14</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15</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16</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17</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18</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19</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2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2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22</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23</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24</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25</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26</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27</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28</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29</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3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3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32</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33</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34</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35</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36</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37</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lastRenderedPageBreak/>
              <w:t>38</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39</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4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4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42</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43</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44</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45</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46</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47</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48</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49</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5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5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52</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53</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54</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55</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56</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57</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58</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59</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6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6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62</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63</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64</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65</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66</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67</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68</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69</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7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7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72</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73</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74</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75</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76</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77</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78</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79</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8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8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82</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lastRenderedPageBreak/>
              <w:t>83</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84</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85</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86</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87</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88</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89</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9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9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92</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93</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94</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95</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96</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97</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98</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99</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10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F476B7">
        <w:trPr>
          <w:trHeight w:val="300"/>
          <w:jc w:val="center"/>
        </w:trPr>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bottom"/>
            <w:hideMark/>
          </w:tcPr>
          <w:p w:rsidR="00695D1E" w:rsidRPr="00695D1E" w:rsidRDefault="00695D1E" w:rsidP="00695D1E">
            <w:pPr>
              <w:spacing w:line="240" w:lineRule="auto"/>
              <w:jc w:val="left"/>
              <w:rPr>
                <w:b/>
                <w:bCs/>
                <w:color w:val="000000"/>
                <w:sz w:val="22"/>
                <w:szCs w:val="22"/>
                <w:lang w:eastAsia="en-IE"/>
              </w:rPr>
            </w:pPr>
            <w:r w:rsidRPr="00695D1E">
              <w:rPr>
                <w:b/>
                <w:bCs/>
                <w:color w:val="000000"/>
                <w:sz w:val="22"/>
                <w:szCs w:val="22"/>
                <w:lang w:eastAsia="en-IE"/>
              </w:rPr>
              <w:t>Total (1)</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1</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47</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93</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7</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82</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1</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7</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46</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47</w:t>
            </w:r>
          </w:p>
        </w:tc>
      </w:tr>
      <w:tr w:rsidR="00695D1E" w:rsidRPr="00695D1E" w:rsidTr="00F476B7">
        <w:trPr>
          <w:trHeight w:val="300"/>
          <w:jc w:val="center"/>
        </w:trPr>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bottom"/>
            <w:hideMark/>
          </w:tcPr>
          <w:p w:rsidR="00695D1E" w:rsidRPr="00695D1E" w:rsidRDefault="00695D1E" w:rsidP="00695D1E">
            <w:pPr>
              <w:spacing w:line="240" w:lineRule="auto"/>
              <w:jc w:val="left"/>
              <w:rPr>
                <w:b/>
                <w:bCs/>
                <w:color w:val="000000"/>
                <w:sz w:val="22"/>
                <w:szCs w:val="22"/>
                <w:lang w:eastAsia="en-IE"/>
              </w:rPr>
            </w:pPr>
            <w:r w:rsidRPr="00695D1E">
              <w:rPr>
                <w:b/>
                <w:bCs/>
                <w:color w:val="000000"/>
                <w:sz w:val="22"/>
                <w:szCs w:val="22"/>
                <w:lang w:eastAsia="en-IE"/>
              </w:rPr>
              <w:t>Total (0)</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89</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53</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7</w:t>
            </w:r>
          </w:p>
        </w:tc>
        <w:tc>
          <w:tcPr>
            <w:tcW w:w="0" w:type="auto"/>
            <w:tcBorders>
              <w:top w:val="nil"/>
              <w:left w:val="nil"/>
              <w:bottom w:val="nil"/>
              <w:right w:val="nil"/>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 </w:t>
            </w:r>
          </w:p>
        </w:tc>
        <w:tc>
          <w:tcPr>
            <w:tcW w:w="0" w:type="auto"/>
            <w:tcBorders>
              <w:top w:val="nil"/>
              <w:left w:val="nil"/>
              <w:bottom w:val="nil"/>
              <w:right w:val="nil"/>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 </w:t>
            </w:r>
          </w:p>
        </w:tc>
        <w:tc>
          <w:tcPr>
            <w:tcW w:w="0" w:type="auto"/>
            <w:tcBorders>
              <w:top w:val="nil"/>
              <w:left w:val="nil"/>
              <w:bottom w:val="nil"/>
              <w:right w:val="nil"/>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 </w:t>
            </w:r>
          </w:p>
        </w:tc>
        <w:tc>
          <w:tcPr>
            <w:tcW w:w="0" w:type="auto"/>
            <w:tcBorders>
              <w:top w:val="nil"/>
              <w:left w:val="nil"/>
              <w:bottom w:val="nil"/>
              <w:right w:val="nil"/>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 </w:t>
            </w:r>
          </w:p>
        </w:tc>
        <w:tc>
          <w:tcPr>
            <w:tcW w:w="0" w:type="auto"/>
            <w:tcBorders>
              <w:top w:val="nil"/>
              <w:left w:val="nil"/>
              <w:bottom w:val="nil"/>
              <w:right w:val="nil"/>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 </w:t>
            </w:r>
          </w:p>
        </w:tc>
        <w:tc>
          <w:tcPr>
            <w:tcW w:w="0" w:type="auto"/>
            <w:tcBorders>
              <w:top w:val="nil"/>
              <w:left w:val="nil"/>
              <w:bottom w:val="nil"/>
              <w:right w:val="nil"/>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 </w:t>
            </w:r>
          </w:p>
        </w:tc>
        <w:tc>
          <w:tcPr>
            <w:tcW w:w="0" w:type="auto"/>
            <w:tcBorders>
              <w:top w:val="nil"/>
              <w:left w:val="nil"/>
              <w:bottom w:val="nil"/>
              <w:right w:val="nil"/>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 </w:t>
            </w:r>
          </w:p>
        </w:tc>
        <w:tc>
          <w:tcPr>
            <w:tcW w:w="0" w:type="auto"/>
            <w:tcBorders>
              <w:top w:val="nil"/>
              <w:left w:val="nil"/>
              <w:bottom w:val="nil"/>
              <w:right w:val="nil"/>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 </w:t>
            </w:r>
          </w:p>
        </w:tc>
      </w:tr>
    </w:tbl>
    <w:p w:rsidR="00695D1E" w:rsidRPr="00695D1E" w:rsidRDefault="00695D1E" w:rsidP="00695D1E">
      <w:pPr>
        <w:sectPr w:rsidR="00695D1E" w:rsidRPr="00695D1E" w:rsidSect="004818D3">
          <w:headerReference w:type="default" r:id="rId83"/>
          <w:pgSz w:w="11907" w:h="16840" w:code="9"/>
          <w:pgMar w:top="1440" w:right="1797" w:bottom="1440" w:left="1797" w:header="720" w:footer="720" w:gutter="0"/>
          <w:cols w:space="720"/>
        </w:sectPr>
      </w:pPr>
    </w:p>
    <w:p w:rsidR="007A1FF2" w:rsidRDefault="007A1FF2" w:rsidP="00084F52">
      <w:pPr>
        <w:pStyle w:val="MscHeading1"/>
        <w:numPr>
          <w:ilvl w:val="0"/>
          <w:numId w:val="0"/>
        </w:numPr>
        <w:jc w:val="left"/>
      </w:pPr>
      <w:bookmarkStart w:id="374" w:name="_Toc222759718"/>
      <w:r>
        <w:lastRenderedPageBreak/>
        <w:t xml:space="preserve">Appendix </w:t>
      </w:r>
      <w:r w:rsidR="00A41F5D">
        <w:t>G</w:t>
      </w:r>
      <w:r>
        <w:t xml:space="preserve"> – Results of TANSEY Evaluation described in sections </w:t>
      </w:r>
      <w:fldSimple w:instr=" REF _Ref207103668 \r \h  \* MERGEFORMAT ">
        <w:r w:rsidR="006C00DE">
          <w:t>8.1</w:t>
        </w:r>
      </w:fldSimple>
      <w:r>
        <w:t xml:space="preserve"> and </w:t>
      </w:r>
      <w:fldSimple w:instr=" REF _Ref208134594 \r \h  \* MERGEFORMAT ">
        <w:r w:rsidR="006C00DE">
          <w:t>8.2</w:t>
        </w:r>
        <w:bookmarkEnd w:id="374"/>
      </w:fldSimple>
    </w:p>
    <w:tbl>
      <w:tblPr>
        <w:tblW w:w="8663" w:type="dxa"/>
        <w:tblInd w:w="92" w:type="dxa"/>
        <w:tblLayout w:type="fixed"/>
        <w:tblLook w:val="04A0"/>
      </w:tblPr>
      <w:tblGrid>
        <w:gridCol w:w="724"/>
        <w:gridCol w:w="2672"/>
        <w:gridCol w:w="1015"/>
        <w:gridCol w:w="1134"/>
        <w:gridCol w:w="1275"/>
        <w:gridCol w:w="686"/>
        <w:gridCol w:w="590"/>
        <w:gridCol w:w="567"/>
      </w:tblGrid>
      <w:tr w:rsidR="007A1FF2" w:rsidRPr="000668D2" w:rsidTr="004818D3">
        <w:trPr>
          <w:trHeight w:val="315"/>
        </w:trPr>
        <w:tc>
          <w:tcPr>
            <w:tcW w:w="724" w:type="dxa"/>
            <w:tcBorders>
              <w:top w:val="single" w:sz="4" w:space="0" w:color="auto"/>
              <w:left w:val="single" w:sz="4" w:space="0" w:color="auto"/>
              <w:bottom w:val="single" w:sz="4" w:space="0" w:color="auto"/>
              <w:right w:val="single" w:sz="4" w:space="0" w:color="auto"/>
            </w:tcBorders>
            <w:shd w:val="clear" w:color="000000" w:fill="D9D9D9" w:themeFill="background1" w:themeFillShade="D9"/>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Set</w:t>
            </w:r>
          </w:p>
        </w:tc>
        <w:tc>
          <w:tcPr>
            <w:tcW w:w="2672" w:type="dxa"/>
            <w:tcBorders>
              <w:top w:val="single" w:sz="4" w:space="0" w:color="auto"/>
              <w:left w:val="nil"/>
              <w:bottom w:val="single" w:sz="4" w:space="0" w:color="auto"/>
              <w:right w:val="single" w:sz="4" w:space="0" w:color="auto"/>
            </w:tcBorders>
            <w:shd w:val="clear" w:color="000000" w:fill="D9D9D9" w:themeFill="background1" w:themeFillShade="D9"/>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Tune</w:t>
            </w:r>
          </w:p>
        </w:tc>
        <w:tc>
          <w:tcPr>
            <w:tcW w:w="1015" w:type="dxa"/>
            <w:tcBorders>
              <w:top w:val="single" w:sz="4" w:space="0" w:color="auto"/>
              <w:left w:val="nil"/>
              <w:bottom w:val="single" w:sz="4" w:space="0" w:color="auto"/>
              <w:right w:val="single" w:sz="4" w:space="0" w:color="auto"/>
            </w:tcBorders>
            <w:shd w:val="clear" w:color="000000" w:fill="D9D9D9" w:themeFill="background1" w:themeFillShade="D9"/>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Human</w:t>
            </w:r>
          </w:p>
        </w:tc>
        <w:tc>
          <w:tcPr>
            <w:tcW w:w="1134" w:type="dxa"/>
            <w:tcBorders>
              <w:top w:val="single" w:sz="4" w:space="0" w:color="auto"/>
              <w:left w:val="nil"/>
              <w:bottom w:val="single" w:sz="4" w:space="0" w:color="auto"/>
              <w:right w:val="single" w:sz="4" w:space="0" w:color="auto"/>
            </w:tcBorders>
            <w:shd w:val="clear" w:color="000000" w:fill="D9D9D9" w:themeFill="background1" w:themeFillShade="D9"/>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Machine</w:t>
            </w:r>
          </w:p>
        </w:tc>
        <w:tc>
          <w:tcPr>
            <w:tcW w:w="1275" w:type="dxa"/>
            <w:tcBorders>
              <w:top w:val="single" w:sz="4" w:space="0" w:color="auto"/>
              <w:left w:val="nil"/>
              <w:bottom w:val="single" w:sz="4" w:space="0" w:color="auto"/>
              <w:right w:val="single" w:sz="4" w:space="0" w:color="auto"/>
            </w:tcBorders>
            <w:shd w:val="clear" w:color="000000" w:fill="D9D9D9" w:themeFill="background1" w:themeFillShade="D9"/>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Human - Machine|</w:t>
            </w:r>
          </w:p>
        </w:tc>
        <w:tc>
          <w:tcPr>
            <w:tcW w:w="686" w:type="dxa"/>
            <w:tcBorders>
              <w:top w:val="single" w:sz="4" w:space="0" w:color="auto"/>
              <w:left w:val="nil"/>
              <w:bottom w:val="single" w:sz="4" w:space="0" w:color="auto"/>
              <w:right w:val="single" w:sz="4" w:space="0" w:color="auto"/>
            </w:tcBorders>
            <w:shd w:val="clear" w:color="000000" w:fill="D9D9D9" w:themeFill="background1" w:themeFillShade="D9"/>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TP</w:t>
            </w:r>
          </w:p>
        </w:tc>
        <w:tc>
          <w:tcPr>
            <w:tcW w:w="590" w:type="dxa"/>
            <w:tcBorders>
              <w:top w:val="single" w:sz="4" w:space="0" w:color="auto"/>
              <w:left w:val="nil"/>
              <w:bottom w:val="single" w:sz="4" w:space="0" w:color="auto"/>
              <w:right w:val="single" w:sz="4" w:space="0" w:color="auto"/>
            </w:tcBorders>
            <w:shd w:val="clear" w:color="000000" w:fill="D9D9D9" w:themeFill="background1" w:themeFillShade="D9"/>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FP</w:t>
            </w:r>
          </w:p>
        </w:tc>
        <w:tc>
          <w:tcPr>
            <w:tcW w:w="567" w:type="dxa"/>
            <w:tcBorders>
              <w:top w:val="single" w:sz="4" w:space="0" w:color="auto"/>
              <w:left w:val="nil"/>
              <w:bottom w:val="single" w:sz="4" w:space="0" w:color="auto"/>
              <w:right w:val="single" w:sz="4" w:space="0" w:color="auto"/>
            </w:tcBorders>
            <w:shd w:val="clear" w:color="000000" w:fill="D9D9D9" w:themeFill="background1" w:themeFillShade="D9"/>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FN</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Billy Brocker's</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9.2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8.13</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7.9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7</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64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56.95</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57.43</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4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Green Mountain,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76.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13.2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0.63</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8.02</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2</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Christy Barry's</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4.4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Butlers of Glenavenue,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9.8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72.7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9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05.1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10.3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5.2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41.53</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41.3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23</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3</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Connie O'Connell's</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6.4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6.6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2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Cullen Jig,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92.63</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92.69</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3.23</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3.5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29</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Cordal Jig,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3.73</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4.3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6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4.73</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4.65</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17.93</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17.8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3</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4</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Cooley's</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1.1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1.5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4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Dick Gossip's</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2.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2.7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4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2.5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3.7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0</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Bird in the Bush,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4.84</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5.0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2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06.44</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07.3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8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48.54</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50.0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5</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Devaney's Goat</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4.48</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5.2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7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Tommy Peoples</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9.48</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7.1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3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11.86</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14.35</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49</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34.13</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34.7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65</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6</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Down the broom</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3.7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lastRenderedPageBreak/>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Gatehouse Maid,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6.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7.67</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37</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07.6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09.1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8.9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9.8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90</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2.5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3.2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7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7</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Dublin Lasses,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8.1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8.49</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39</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Five Mile Chase,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7.28</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7.4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6.38</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6.7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3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6.55</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7.1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59</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8</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Galway Rambler,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0.5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0.75</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25</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9.7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0.1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4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59.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59.3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3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London Lasses,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78.4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78.9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5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17.5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18.2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7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8.2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1.0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8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9</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Geese in the bog</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9</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3.2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2.9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2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Connaughtman's Rambles,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4.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4.7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7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95.1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96.77</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7</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Black Rogue,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5.8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8.1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3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6.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7.59</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9</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7.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9.4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4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19.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15.4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5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0</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Green Mountain,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9.1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8.4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9.3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77.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77.30</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John Stensons # 2</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15.1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15.6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5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2.8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3.3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5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9.7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9.8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27.5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27.65</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5</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1</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Happy to Meet Sorry to Part</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1.8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2.5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7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Jacksons Bottle of Brandy</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2.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3.5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2.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4.2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9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3.45</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3.2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7</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2</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Humours of Bally Loughlan</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3.58</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4.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4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6.65</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7.47</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8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91.24</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91.09</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5</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lastRenderedPageBreak/>
              <w:t>13</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McKenna's #1</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1.5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1.3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9</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1.1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2.4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3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McKenna's # 2</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1.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2.2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40.73</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41.6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9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0.5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1.3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8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2.9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3.8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9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4</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Micho Russles</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6.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6.3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3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Maid of Mount Kisco,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91.5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91.8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30</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44.39</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45.8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47</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Green Groves of Erin,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96.09</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97.6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5</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37.99</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37.99</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79.1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81.3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2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21.19</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21.9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7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5</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Jim Coleman's</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0.8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1.9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10</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George White's Favourit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1.5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3.15</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5</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The Virginia</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3.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4.2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4.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5.4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4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6.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6.7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4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6</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Scully Casey's</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1.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1.25</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5</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Kilmovee Jig,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2.01</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0.97</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0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94.1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94.53</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43</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6.6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6.45</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5</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7</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Strop the Razor</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7.7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7.8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Killavel Jig,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94.1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94.6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5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4.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4.30</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Boys of the Town,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4.7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5.4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7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5.71</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9.4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7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15.7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20.23</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53</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47.11</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47.93</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8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8</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Concert Reel,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9.65</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9.6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77.67</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77.8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5</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Baltimore Salute,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15.67</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15.75</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3.67</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3.7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5</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93.84</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93.67</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7</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lastRenderedPageBreak/>
              <w:t>19</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Copperplate,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0.1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0.1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Old Copperplate,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0.0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0.0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1.2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1.53</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33</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20</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Corner House,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54.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55.5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Boys of Portaferry,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08.54</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10.6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0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35.13</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36.2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0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1.63</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2.83</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0</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21</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Cup of Tea,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2.1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2.3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2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Upstairs in a Tent</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2.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2.0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1.7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2.1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4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04.5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03.6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8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22</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Gooseberry Bush,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1.2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1.5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3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Limestone Rock</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1.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1.6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3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41.78</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41.5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2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2.08</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1.27</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8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23</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Humours of Loughrea,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1.88</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1.8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01.88</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01.2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6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21.78</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21.33</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45</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42.91</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42.43</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4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24</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Humours of Ballyloughlin,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5.27</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5.47</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20</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30.81</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31.2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4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25</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Lillies in the Field,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0.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1.2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9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0.5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1.1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6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Tommy Peoples</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1.16</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2.1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9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1.16</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1.9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80</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01.26</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02.05</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79</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2.5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3.0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5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26</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Lilting Banshee,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0.8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54.9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4.1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2.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6.13</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4.13</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Mice in the Cupboard</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92.9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07.23</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4.33</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3.4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4.9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Tenpenny Bit,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4.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5.0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7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5.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6.4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10</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lastRenderedPageBreak/>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17.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17.47</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47</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27</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Skylark,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3.8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3.07</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73</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Roaring Mary</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6.4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5.9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49</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9.2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9.4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2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73.27</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73.95</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6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28</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Wandering Minstrel,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52.14</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52.0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0</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04.29</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04.13</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29</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Touch Me If You Dar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4.1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4.05</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5</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70.53</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70.4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30</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Traver's Jig</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3.7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6.9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2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4.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9.55</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5.25</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4.21</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3.9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30</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30"/>
        </w:trPr>
        <w:tc>
          <w:tcPr>
            <w:tcW w:w="724" w:type="dxa"/>
            <w:tcBorders>
              <w:top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p>
        </w:tc>
        <w:tc>
          <w:tcPr>
            <w:tcW w:w="2672" w:type="dxa"/>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Total:</w:t>
            </w:r>
          </w:p>
        </w:tc>
        <w:tc>
          <w:tcPr>
            <w:tcW w:w="1015" w:type="dxa"/>
            <w:tcBorders>
              <w:top w:val="nil"/>
              <w:left w:val="nil"/>
              <w:bottom w:val="single" w:sz="4" w:space="0" w:color="auto"/>
              <w:right w:val="single" w:sz="4" w:space="0" w:color="auto"/>
            </w:tcBorders>
            <w:shd w:val="clear" w:color="auto" w:fill="D9D9D9" w:themeFill="background1" w:themeFillShade="D9"/>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42</w:t>
            </w:r>
          </w:p>
        </w:tc>
        <w:tc>
          <w:tcPr>
            <w:tcW w:w="1134" w:type="dxa"/>
            <w:tcBorders>
              <w:top w:val="nil"/>
              <w:left w:val="nil"/>
              <w:bottom w:val="single" w:sz="4" w:space="0" w:color="auto"/>
              <w:right w:val="single" w:sz="4" w:space="0" w:color="auto"/>
            </w:tcBorders>
            <w:shd w:val="clear" w:color="auto" w:fill="D9D9D9" w:themeFill="background1" w:themeFillShade="D9"/>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1275" w:type="dxa"/>
            <w:tcBorders>
              <w:top w:val="nil"/>
              <w:left w:val="nil"/>
              <w:bottom w:val="single" w:sz="4" w:space="0" w:color="auto"/>
              <w:right w:val="single" w:sz="4" w:space="0" w:color="auto"/>
            </w:tcBorders>
            <w:shd w:val="clear" w:color="auto" w:fill="D9D9D9" w:themeFill="background1" w:themeFillShade="D9"/>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686" w:type="dxa"/>
            <w:tcBorders>
              <w:top w:val="nil"/>
              <w:left w:val="nil"/>
              <w:bottom w:val="single" w:sz="4" w:space="0" w:color="auto"/>
              <w:right w:val="single" w:sz="4" w:space="0" w:color="auto"/>
            </w:tcBorders>
            <w:shd w:val="clear" w:color="auto" w:fill="D9D9D9" w:themeFill="background1" w:themeFillShade="D9"/>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14</w:t>
            </w:r>
          </w:p>
        </w:tc>
        <w:tc>
          <w:tcPr>
            <w:tcW w:w="590" w:type="dxa"/>
            <w:tcBorders>
              <w:top w:val="nil"/>
              <w:left w:val="nil"/>
              <w:bottom w:val="single" w:sz="4" w:space="0" w:color="auto"/>
              <w:right w:val="single" w:sz="4" w:space="0" w:color="auto"/>
            </w:tcBorders>
            <w:shd w:val="clear" w:color="auto" w:fill="D9D9D9" w:themeFill="background1" w:themeFillShade="D9"/>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8</w:t>
            </w:r>
          </w:p>
        </w:tc>
        <w:tc>
          <w:tcPr>
            <w:tcW w:w="567" w:type="dxa"/>
            <w:tcBorders>
              <w:top w:val="nil"/>
              <w:left w:val="nil"/>
              <w:bottom w:val="single" w:sz="4" w:space="0" w:color="auto"/>
              <w:right w:val="single" w:sz="4" w:space="0" w:color="auto"/>
            </w:tcBorders>
            <w:shd w:val="clear" w:color="auto" w:fill="D9D9D9" w:themeFill="background1" w:themeFillShade="D9"/>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28</w:t>
            </w:r>
          </w:p>
        </w:tc>
      </w:tr>
    </w:tbl>
    <w:p w:rsidR="007A1FF2" w:rsidRDefault="007A1FF2" w:rsidP="007A1FF2">
      <w:pPr>
        <w:rPr>
          <w:rFonts w:ascii="Courier New" w:hAnsi="Courier New" w:cs="Courier New"/>
        </w:rPr>
        <w:sectPr w:rsidR="007A1FF2" w:rsidSect="004818D3">
          <w:pgSz w:w="11907" w:h="16840" w:code="9"/>
          <w:pgMar w:top="1440" w:right="1797" w:bottom="1440" w:left="1797" w:header="720" w:footer="720" w:gutter="0"/>
          <w:cols w:space="720"/>
        </w:sectPr>
      </w:pPr>
    </w:p>
    <w:p w:rsidR="00A21216" w:rsidRPr="006B070C" w:rsidRDefault="00326321" w:rsidP="00084F52">
      <w:pPr>
        <w:pStyle w:val="MscHeading1"/>
        <w:numPr>
          <w:ilvl w:val="0"/>
          <w:numId w:val="0"/>
        </w:numPr>
      </w:pPr>
      <w:bookmarkStart w:id="375" w:name="_Toc222759719"/>
      <w:r>
        <w:lastRenderedPageBreak/>
        <w:t>References</w:t>
      </w:r>
      <w:bookmarkEnd w:id="375"/>
    </w:p>
    <w:p w:rsidR="00551B4F" w:rsidRPr="00551B4F" w:rsidRDefault="00855E9D" w:rsidP="00551B4F">
      <w:pPr>
        <w:spacing w:line="240" w:lineRule="auto"/>
        <w:ind w:left="720" w:hanging="720"/>
        <w:jc w:val="left"/>
      </w:pPr>
      <w:r>
        <w:fldChar w:fldCharType="begin"/>
      </w:r>
      <w:r w:rsidR="00443994">
        <w:instrText xml:space="preserve"> ADDIN ZOTERO_BIBL {"custom":{"13228":"Andoni, A. &amp; Indyk, P., 2006. Near-optimal hashing algorithms for approximate nearest neighbor in high dimensions. \\i Proceedings of the Symposium on Foundations of Computer Science\\i0 .","16006":"Apple, 2008. Apple - iPhone. Available at: http://www.apple.com/iphone/ [Accessed August 10, 2008].","9545":"Baeza-Yates, R. &amp; Perleberg, C., 1996. Fast and practical approximate pattern matching. \\i Information Processing Letters\\i0 , 59(1), 21-27.","2794":"Barlow, H. &amp; Morgenstern, S., 1948. \\i A Dictionary of Musical Themes\\i0 , Reprint Services Corp.","3718":"Bello, J. et al., 2005. A Tutorial on Onset Detection in Music Signals. \\i IEEE TRANSACTIONS ON SPEECH AND AUDIO PROCESSING\\i0 , 13(5), 1035.","1665":"Bello, J. et al., 2004. On the use of phase and energy for musical onset detection in the complex domain. \\i Signal Processing Letters, IEEE\\i0 , 11(6), 553-556.","7822":"Birmingham, W. et al., 2001. Musart: Music Retrieval Via Aural Queries. \\i 2nd Annual International Symposium on Music Information Retrieval, Indiana University Bloomington, Indiana, USA October 15-17, 2001\\i0 , 1001, 48109-2110.","9335":"Boden, M., 1996. \\i Dimensions of creativity\\i0 , Cambridge, Massachusetts: MIT Press.","2584":"Brown, J., 1993. Determination of the meter of musical scores by autocorrelation. \\i Journal of the Acoustical Society of America\\i0 , 94(4), 1953-1957.","4459":"Burges, C., Platt, J. &amp; Jana, S., 2002. Extracting noise-robust features from audio data. \\i Acoustics, Speech, and Signal Processing, 2002. Proceedings.(ICASSP'02). IEEE International Conference on\\i0 , 1.","11199":"Cano, P. et al., 2005. A Review of Audio Fingerprinting. \\i The Journal of VLSI Signal Processing\\i0 , 41(3), 271-284.","4115":"Duggan, B., 2007b. Enabling Access to Irish Traditional Music Archives on a PDA. \\i Eight Annual Irish Educational Technology Users Conference, DIT Bolton St, Ireland\\i0 .","968":"Duggan, B., Cui, Z. &amp; Cunningham, P., 2006. MATT - A System for Modelling Creativity in Traditional Irish Flute Playing. In \\i Third ECAI Workshop on Computational Creativity\\i0 .  Riva Del Garda, Italy.","12726":"Duggan, B. et al., 2008b. Machine Annotation of Sets of Traditional Irish Dance Tunes. \\i Ninth International Conference on Music Information Retrieval (ISMIR), Drexel University, Philadelphia, USA\\i0 .","6252":"Duggan, B. et al., 2008b. A System for Automatically Annotating Traditional Irish Music Field Recordings. \\i Sixth International Workshop on Content-Based Multimedia Indexing, Queen Mary University of London, UK\\i0 ."}} </w:instrText>
      </w:r>
      <w:r>
        <w:fldChar w:fldCharType="separate"/>
      </w:r>
      <w:r w:rsidR="00551B4F" w:rsidRPr="00551B4F">
        <w:t xml:space="preserve"> The Humdrum Toolkit: Software for Music Research. Available at: http://www.musiccog.ohio-state.edu/Humdrum/ [Accessed July 16, 2008].</w:t>
      </w:r>
    </w:p>
    <w:p w:rsidR="00551B4F" w:rsidRPr="00551B4F" w:rsidRDefault="00551B4F" w:rsidP="00551B4F">
      <w:pPr>
        <w:spacing w:line="240" w:lineRule="auto"/>
        <w:ind w:left="720" w:hanging="720"/>
        <w:jc w:val="left"/>
      </w:pPr>
    </w:p>
    <w:p w:rsidR="00551B4F" w:rsidRPr="00551B4F" w:rsidRDefault="00551B4F" w:rsidP="00551B4F">
      <w:pPr>
        <w:spacing w:line="240" w:lineRule="auto"/>
        <w:ind w:left="720" w:hanging="720"/>
        <w:jc w:val="left"/>
      </w:pPr>
      <w:r w:rsidRPr="00551B4F">
        <w:t xml:space="preserve"> The Session. Available at: http://www.thesession.org/ [Accessed January 31, 2008].</w:t>
      </w:r>
    </w:p>
    <w:p w:rsidR="00551B4F" w:rsidRPr="00551B4F" w:rsidRDefault="00551B4F" w:rsidP="00551B4F">
      <w:pPr>
        <w:spacing w:line="240" w:lineRule="auto"/>
        <w:ind w:left="720" w:hanging="720"/>
        <w:jc w:val="left"/>
      </w:pPr>
    </w:p>
    <w:p w:rsidR="00551B4F" w:rsidRPr="00551B4F" w:rsidRDefault="00551B4F" w:rsidP="00551B4F">
      <w:pPr>
        <w:spacing w:line="240" w:lineRule="auto"/>
        <w:ind w:left="720" w:hanging="720"/>
        <w:jc w:val="left"/>
      </w:pPr>
      <w:r w:rsidRPr="00551B4F">
        <w:t xml:space="preserve">Adams, N., Bartsch, M. &amp; Wakefield, G., 2003. Coding of sung queries for music information retrieval. </w:t>
      </w:r>
      <w:r w:rsidRPr="00551B4F">
        <w:rPr>
          <w:i/>
        </w:rPr>
        <w:t>Applications of Signal Processing to Audio and Acoustics, 2003 IEEE Workshop on.</w:t>
      </w:r>
      <w:r w:rsidRPr="00551B4F">
        <w:t>, 139-142.</w:t>
      </w:r>
    </w:p>
    <w:p w:rsidR="00551B4F" w:rsidRPr="00551B4F" w:rsidRDefault="00551B4F" w:rsidP="00551B4F">
      <w:pPr>
        <w:spacing w:line="240" w:lineRule="auto"/>
        <w:ind w:left="720" w:hanging="720"/>
        <w:jc w:val="left"/>
      </w:pPr>
    </w:p>
    <w:p w:rsidR="00551B4F" w:rsidRPr="00551B4F" w:rsidRDefault="00551B4F" w:rsidP="00551B4F">
      <w:pPr>
        <w:spacing w:line="240" w:lineRule="auto"/>
        <w:ind w:left="720" w:hanging="720"/>
        <w:jc w:val="left"/>
      </w:pPr>
      <w:r w:rsidRPr="00551B4F">
        <w:t xml:space="preserve">Allamanche, E. et al., 2001. Content-based identification of audio material using MPEG-7 low level description. </w:t>
      </w:r>
      <w:r w:rsidRPr="00551B4F">
        <w:rPr>
          <w:i/>
        </w:rPr>
        <w:t>Proceedings of the International Symposium of Music Information Retrieval</w:t>
      </w:r>
      <w:r w:rsidRPr="00551B4F">
        <w:t>.</w:t>
      </w:r>
    </w:p>
    <w:p w:rsidR="00551B4F" w:rsidRPr="00551B4F" w:rsidRDefault="00551B4F" w:rsidP="00551B4F">
      <w:pPr>
        <w:spacing w:line="240" w:lineRule="auto"/>
        <w:ind w:left="720" w:hanging="720"/>
        <w:jc w:val="left"/>
      </w:pPr>
    </w:p>
    <w:p w:rsidR="00551B4F" w:rsidRPr="00551B4F" w:rsidRDefault="00551B4F" w:rsidP="00551B4F">
      <w:pPr>
        <w:spacing w:line="240" w:lineRule="auto"/>
        <w:ind w:left="720" w:hanging="720"/>
        <w:jc w:val="left"/>
      </w:pPr>
      <w:r w:rsidRPr="00551B4F">
        <w:t xml:space="preserve">Andoni, A. &amp; Indyk, P., 2006. Near-optimal hashing algorithms for approximate nearest neighbor in high dimensions. </w:t>
      </w:r>
      <w:r w:rsidRPr="00551B4F">
        <w:rPr>
          <w:i/>
        </w:rPr>
        <w:t>Proceedings of the Symposium on Foundations of Computer Science</w:t>
      </w:r>
      <w:r w:rsidRPr="00551B4F">
        <w:t>.</w:t>
      </w:r>
    </w:p>
    <w:p w:rsidR="00551B4F" w:rsidRPr="00551B4F" w:rsidRDefault="00551B4F" w:rsidP="00551B4F">
      <w:pPr>
        <w:spacing w:line="240" w:lineRule="auto"/>
        <w:ind w:left="720" w:hanging="720"/>
        <w:jc w:val="left"/>
      </w:pPr>
    </w:p>
    <w:p w:rsidR="00551B4F" w:rsidRPr="00551B4F" w:rsidRDefault="00551B4F" w:rsidP="00551B4F">
      <w:pPr>
        <w:spacing w:line="240" w:lineRule="auto"/>
        <w:ind w:left="720" w:hanging="720"/>
        <w:jc w:val="left"/>
      </w:pPr>
      <w:r w:rsidRPr="00551B4F">
        <w:t>Apple, 2008. Apple - iPhone. Available at: http://www.apple.com/iphone/ [Accessed August 10, 2008].</w:t>
      </w:r>
    </w:p>
    <w:p w:rsidR="00551B4F" w:rsidRPr="00551B4F" w:rsidRDefault="00551B4F" w:rsidP="00551B4F">
      <w:pPr>
        <w:spacing w:line="240" w:lineRule="auto"/>
        <w:ind w:left="720" w:hanging="720"/>
        <w:jc w:val="left"/>
      </w:pPr>
    </w:p>
    <w:p w:rsidR="00551B4F" w:rsidRPr="00551B4F" w:rsidRDefault="00551B4F" w:rsidP="00551B4F">
      <w:pPr>
        <w:spacing w:line="240" w:lineRule="auto"/>
        <w:ind w:left="720" w:hanging="720"/>
        <w:jc w:val="left"/>
      </w:pPr>
      <w:r w:rsidRPr="00551B4F">
        <w:t xml:space="preserve">Baeza-Yates, R. &amp; Perleberg, C., 1996. Fast and practical approximate pattern matching. </w:t>
      </w:r>
      <w:r w:rsidRPr="00551B4F">
        <w:rPr>
          <w:i/>
        </w:rPr>
        <w:t>Information Processing Letters</w:t>
      </w:r>
      <w:r w:rsidRPr="00551B4F">
        <w:t>, 59(1), 21-27.</w:t>
      </w:r>
    </w:p>
    <w:p w:rsidR="00551B4F" w:rsidRPr="00551B4F" w:rsidRDefault="00551B4F" w:rsidP="00551B4F">
      <w:pPr>
        <w:spacing w:line="240" w:lineRule="auto"/>
        <w:ind w:left="720" w:hanging="720"/>
        <w:jc w:val="left"/>
      </w:pPr>
    </w:p>
    <w:p w:rsidR="00551B4F" w:rsidRPr="00551B4F" w:rsidRDefault="00551B4F" w:rsidP="00551B4F">
      <w:pPr>
        <w:spacing w:line="240" w:lineRule="auto"/>
        <w:ind w:left="720" w:hanging="720"/>
        <w:jc w:val="left"/>
      </w:pPr>
      <w:r w:rsidRPr="00551B4F">
        <w:t xml:space="preserve">Barlow, H. &amp; Morgenstern, S., 1948. </w:t>
      </w:r>
      <w:r w:rsidRPr="00551B4F">
        <w:rPr>
          <w:i/>
        </w:rPr>
        <w:t>A Dictionary of Musical Themes</w:t>
      </w:r>
      <w:r w:rsidRPr="00551B4F">
        <w:t>, Reprint Services Corp.</w:t>
      </w:r>
    </w:p>
    <w:p w:rsidR="00551B4F" w:rsidRPr="00551B4F" w:rsidRDefault="00551B4F" w:rsidP="00551B4F">
      <w:pPr>
        <w:spacing w:line="240" w:lineRule="auto"/>
        <w:ind w:left="720" w:hanging="720"/>
        <w:jc w:val="left"/>
      </w:pPr>
    </w:p>
    <w:p w:rsidR="00551B4F" w:rsidRPr="00551B4F" w:rsidRDefault="00551B4F" w:rsidP="00551B4F">
      <w:pPr>
        <w:spacing w:line="240" w:lineRule="auto"/>
        <w:ind w:left="720" w:hanging="720"/>
        <w:jc w:val="left"/>
      </w:pPr>
      <w:r w:rsidRPr="00551B4F">
        <w:t xml:space="preserve">Bello, J. et al., 2005. A Tutorial on Onset Detection in Music Signals. </w:t>
      </w:r>
      <w:r w:rsidRPr="00551B4F">
        <w:rPr>
          <w:i/>
        </w:rPr>
        <w:t>IEEE TRANSACTIONS ON SPEECH AND AUDIO PROCESSING</w:t>
      </w:r>
      <w:r w:rsidRPr="00551B4F">
        <w:t>, 13(5), 1035.</w:t>
      </w:r>
    </w:p>
    <w:p w:rsidR="00551B4F" w:rsidRPr="00551B4F" w:rsidRDefault="00551B4F" w:rsidP="00551B4F">
      <w:pPr>
        <w:spacing w:line="240" w:lineRule="auto"/>
        <w:ind w:left="720" w:hanging="720"/>
        <w:jc w:val="left"/>
      </w:pPr>
    </w:p>
    <w:p w:rsidR="00551B4F" w:rsidRPr="00551B4F" w:rsidRDefault="00551B4F" w:rsidP="00551B4F">
      <w:pPr>
        <w:spacing w:line="240" w:lineRule="auto"/>
        <w:ind w:left="720" w:hanging="720"/>
        <w:jc w:val="left"/>
      </w:pPr>
      <w:r w:rsidRPr="00551B4F">
        <w:t xml:space="preserve">Bello, J. et al., 2004. On the use of phase and energy for musical onset detection in the complex domain. </w:t>
      </w:r>
      <w:r w:rsidRPr="00551B4F">
        <w:rPr>
          <w:i/>
        </w:rPr>
        <w:t>Signal Processing Letters, IEEE</w:t>
      </w:r>
      <w:r w:rsidRPr="00551B4F">
        <w:t>, 11(6), 553-556.</w:t>
      </w:r>
    </w:p>
    <w:p w:rsidR="00551B4F" w:rsidRPr="00551B4F" w:rsidRDefault="00551B4F" w:rsidP="00551B4F">
      <w:pPr>
        <w:spacing w:line="240" w:lineRule="auto"/>
        <w:ind w:left="720" w:hanging="720"/>
        <w:jc w:val="left"/>
      </w:pPr>
    </w:p>
    <w:p w:rsidR="00551B4F" w:rsidRPr="00551B4F" w:rsidRDefault="00551B4F" w:rsidP="00551B4F">
      <w:pPr>
        <w:spacing w:line="240" w:lineRule="auto"/>
        <w:ind w:left="720" w:hanging="720"/>
        <w:jc w:val="left"/>
      </w:pPr>
      <w:r w:rsidRPr="00551B4F">
        <w:t xml:space="preserve">Bello, J. &amp; Sandler, M., 2003. Phase-based note onset detection for music signals. </w:t>
      </w:r>
      <w:r w:rsidRPr="00551B4F">
        <w:rPr>
          <w:i/>
        </w:rPr>
        <w:t>Acoustics, Speech, and Signal Processing, 2003. Proceedings.(ICASSP'03). 2003 IEEE International Conference on</w:t>
      </w:r>
      <w:r w:rsidRPr="00551B4F">
        <w:t>, 5.</w:t>
      </w:r>
    </w:p>
    <w:p w:rsidR="00551B4F" w:rsidRPr="00551B4F" w:rsidRDefault="00551B4F" w:rsidP="00551B4F">
      <w:pPr>
        <w:spacing w:line="240" w:lineRule="auto"/>
        <w:ind w:left="720" w:hanging="720"/>
        <w:jc w:val="left"/>
      </w:pPr>
    </w:p>
    <w:p w:rsidR="00551B4F" w:rsidRPr="00551B4F" w:rsidRDefault="00551B4F" w:rsidP="00551B4F">
      <w:pPr>
        <w:spacing w:line="240" w:lineRule="auto"/>
        <w:ind w:left="720" w:hanging="720"/>
        <w:jc w:val="left"/>
      </w:pPr>
      <w:r w:rsidRPr="00551B4F">
        <w:t xml:space="preserve">Birmingham, W. et al., 2001. Musart: Music Retrieval Via Aural Queries. </w:t>
      </w:r>
      <w:r w:rsidRPr="00551B4F">
        <w:rPr>
          <w:i/>
        </w:rPr>
        <w:t>2nd Annual International Symposium on Music Information Retrieval, Indiana University Bloomington, Indiana, USA October 15-17, 2001</w:t>
      </w:r>
      <w:r w:rsidRPr="00551B4F">
        <w:t>, 1001, 48109-2110.</w:t>
      </w:r>
    </w:p>
    <w:p w:rsidR="00551B4F" w:rsidRPr="00551B4F" w:rsidRDefault="00551B4F" w:rsidP="00551B4F">
      <w:pPr>
        <w:spacing w:line="240" w:lineRule="auto"/>
        <w:ind w:left="720" w:hanging="720"/>
        <w:jc w:val="left"/>
      </w:pPr>
    </w:p>
    <w:p w:rsidR="00551B4F" w:rsidRPr="00551B4F" w:rsidRDefault="00551B4F" w:rsidP="00551B4F">
      <w:pPr>
        <w:spacing w:line="240" w:lineRule="auto"/>
        <w:ind w:left="720" w:hanging="720"/>
        <w:jc w:val="left"/>
      </w:pPr>
      <w:r w:rsidRPr="00551B4F">
        <w:t>Blum, T. et al., 1999. Method and article of manufacture for content-based analysis, storage, retrieval, and segmentation of audio information.</w:t>
      </w:r>
    </w:p>
    <w:p w:rsidR="00551B4F" w:rsidRPr="00551B4F" w:rsidRDefault="00551B4F" w:rsidP="00551B4F">
      <w:pPr>
        <w:spacing w:line="240" w:lineRule="auto"/>
        <w:ind w:left="720" w:hanging="720"/>
        <w:jc w:val="left"/>
      </w:pPr>
    </w:p>
    <w:p w:rsidR="00551B4F" w:rsidRPr="00551B4F" w:rsidRDefault="00551B4F" w:rsidP="00551B4F">
      <w:pPr>
        <w:spacing w:line="240" w:lineRule="auto"/>
        <w:ind w:left="720" w:hanging="720"/>
        <w:jc w:val="left"/>
      </w:pPr>
      <w:r w:rsidRPr="00551B4F">
        <w:t xml:space="preserve">Boden, M., 1996. </w:t>
      </w:r>
      <w:r w:rsidRPr="00551B4F">
        <w:rPr>
          <w:i/>
        </w:rPr>
        <w:t>Dimensions of creativity</w:t>
      </w:r>
      <w:r w:rsidRPr="00551B4F">
        <w:t>, Cambridge, Massachusetts: MIT Press.</w:t>
      </w:r>
    </w:p>
    <w:p w:rsidR="00551B4F" w:rsidRPr="00551B4F" w:rsidRDefault="00551B4F" w:rsidP="00551B4F">
      <w:pPr>
        <w:spacing w:line="240" w:lineRule="auto"/>
        <w:ind w:left="720" w:hanging="720"/>
        <w:jc w:val="left"/>
      </w:pPr>
    </w:p>
    <w:p w:rsidR="00551B4F" w:rsidRPr="00551B4F" w:rsidRDefault="00551B4F" w:rsidP="00551B4F">
      <w:pPr>
        <w:spacing w:line="240" w:lineRule="auto"/>
        <w:ind w:left="720" w:hanging="720"/>
        <w:jc w:val="left"/>
      </w:pPr>
      <w:r w:rsidRPr="00551B4F">
        <w:t>Breathnach, B., 1963. Ceol Rince na hÉireann Cuid I [Dance Music of Ireland] Vol I.</w:t>
      </w:r>
    </w:p>
    <w:p w:rsidR="00551B4F" w:rsidRPr="00551B4F" w:rsidRDefault="00551B4F" w:rsidP="00551B4F">
      <w:pPr>
        <w:spacing w:line="240" w:lineRule="auto"/>
        <w:ind w:left="720" w:hanging="720"/>
        <w:jc w:val="left"/>
      </w:pPr>
    </w:p>
    <w:p w:rsidR="00551B4F" w:rsidRPr="00551B4F" w:rsidRDefault="00551B4F" w:rsidP="00551B4F">
      <w:pPr>
        <w:spacing w:line="240" w:lineRule="auto"/>
        <w:ind w:left="720" w:hanging="720"/>
        <w:jc w:val="left"/>
      </w:pPr>
      <w:r w:rsidRPr="00551B4F">
        <w:lastRenderedPageBreak/>
        <w:t>Breathnach, B., 1976. Ceol Rince na hÉireann Cuid II [Dance Music of Ireland] Vol II.</w:t>
      </w:r>
    </w:p>
    <w:p w:rsidR="00551B4F" w:rsidRPr="00551B4F" w:rsidRDefault="00551B4F" w:rsidP="00551B4F">
      <w:pPr>
        <w:spacing w:line="240" w:lineRule="auto"/>
        <w:ind w:left="720" w:hanging="720"/>
        <w:jc w:val="left"/>
      </w:pPr>
    </w:p>
    <w:p w:rsidR="00551B4F" w:rsidRPr="00551B4F" w:rsidRDefault="00551B4F" w:rsidP="00551B4F">
      <w:pPr>
        <w:spacing w:line="240" w:lineRule="auto"/>
        <w:ind w:left="720" w:hanging="720"/>
        <w:jc w:val="left"/>
      </w:pPr>
      <w:r w:rsidRPr="00551B4F">
        <w:t>Breathnach, B., 1985. Ceol Rince na hÉireann Cuid III [Dance Music of Ireland] Vol III.</w:t>
      </w:r>
    </w:p>
    <w:p w:rsidR="00551B4F" w:rsidRPr="00551B4F" w:rsidRDefault="00551B4F" w:rsidP="00551B4F">
      <w:pPr>
        <w:spacing w:line="240" w:lineRule="auto"/>
        <w:ind w:left="720" w:hanging="720"/>
        <w:jc w:val="left"/>
      </w:pPr>
    </w:p>
    <w:p w:rsidR="00551B4F" w:rsidRPr="00551B4F" w:rsidRDefault="00551B4F" w:rsidP="00551B4F">
      <w:pPr>
        <w:spacing w:line="240" w:lineRule="auto"/>
        <w:ind w:left="720" w:hanging="720"/>
        <w:jc w:val="left"/>
      </w:pPr>
      <w:r w:rsidRPr="00551B4F">
        <w:t>Breathnach, B., 1996. Ceol Rince na hÉireann Cuid IV [Dance Music of Ireland] Vol IV.</w:t>
      </w:r>
    </w:p>
    <w:p w:rsidR="00551B4F" w:rsidRPr="00551B4F" w:rsidRDefault="00551B4F" w:rsidP="00551B4F">
      <w:pPr>
        <w:spacing w:line="240" w:lineRule="auto"/>
        <w:ind w:left="720" w:hanging="720"/>
        <w:jc w:val="left"/>
      </w:pPr>
    </w:p>
    <w:p w:rsidR="00551B4F" w:rsidRPr="00551B4F" w:rsidRDefault="00551B4F" w:rsidP="00551B4F">
      <w:pPr>
        <w:spacing w:line="240" w:lineRule="auto"/>
        <w:ind w:left="720" w:hanging="720"/>
        <w:jc w:val="left"/>
      </w:pPr>
      <w:r w:rsidRPr="00551B4F">
        <w:t>Breathnach, B., 1999. Ceol Rince na hÉireann Cuid V [Dance Music of Ireland] Vol V.</w:t>
      </w:r>
    </w:p>
    <w:p w:rsidR="00551B4F" w:rsidRPr="00551B4F" w:rsidRDefault="00551B4F" w:rsidP="00551B4F">
      <w:pPr>
        <w:spacing w:line="240" w:lineRule="auto"/>
        <w:ind w:left="720" w:hanging="720"/>
        <w:jc w:val="left"/>
      </w:pPr>
    </w:p>
    <w:p w:rsidR="00551B4F" w:rsidRPr="00551B4F" w:rsidRDefault="00551B4F" w:rsidP="00551B4F">
      <w:pPr>
        <w:spacing w:line="240" w:lineRule="auto"/>
        <w:ind w:left="720" w:hanging="720"/>
        <w:jc w:val="left"/>
      </w:pPr>
      <w:r w:rsidRPr="00551B4F">
        <w:t xml:space="preserve">Brown, J., 1993. Determination of the meter of musical scores by autocorrelation. </w:t>
      </w:r>
      <w:r w:rsidRPr="00551B4F">
        <w:rPr>
          <w:i/>
        </w:rPr>
        <w:t>Journal of the Acoustical Society of America</w:t>
      </w:r>
      <w:r w:rsidRPr="00551B4F">
        <w:t>, 94(4), 1953-1957.</w:t>
      </w:r>
    </w:p>
    <w:p w:rsidR="00551B4F" w:rsidRPr="00551B4F" w:rsidRDefault="00551B4F" w:rsidP="00551B4F">
      <w:pPr>
        <w:spacing w:line="240" w:lineRule="auto"/>
        <w:ind w:left="720" w:hanging="720"/>
        <w:jc w:val="left"/>
      </w:pPr>
    </w:p>
    <w:p w:rsidR="00551B4F" w:rsidRPr="00551B4F" w:rsidRDefault="00551B4F" w:rsidP="00551B4F">
      <w:pPr>
        <w:spacing w:line="240" w:lineRule="auto"/>
        <w:ind w:left="720" w:hanging="720"/>
        <w:jc w:val="left"/>
      </w:pPr>
      <w:r w:rsidRPr="00551B4F">
        <w:t xml:space="preserve">Brown, J., 1992. Musical fundamental frequency tracking using a pattern recognition method. </w:t>
      </w:r>
      <w:r w:rsidRPr="00551B4F">
        <w:rPr>
          <w:i/>
        </w:rPr>
        <w:t>JASA 1992</w:t>
      </w:r>
      <w:r w:rsidRPr="00551B4F">
        <w:t>, 3, 1394-1402.</w:t>
      </w:r>
    </w:p>
    <w:p w:rsidR="00551B4F" w:rsidRPr="00551B4F" w:rsidRDefault="00551B4F" w:rsidP="00551B4F">
      <w:pPr>
        <w:spacing w:line="240" w:lineRule="auto"/>
        <w:ind w:left="720" w:hanging="720"/>
        <w:jc w:val="left"/>
      </w:pPr>
    </w:p>
    <w:p w:rsidR="00551B4F" w:rsidRPr="00551B4F" w:rsidRDefault="00551B4F" w:rsidP="00551B4F">
      <w:pPr>
        <w:spacing w:line="240" w:lineRule="auto"/>
        <w:ind w:left="720" w:hanging="720"/>
        <w:jc w:val="left"/>
      </w:pPr>
      <w:r w:rsidRPr="00551B4F">
        <w:t xml:space="preserve">Bunting, E., 1843. </w:t>
      </w:r>
      <w:r w:rsidRPr="00551B4F">
        <w:rPr>
          <w:i/>
        </w:rPr>
        <w:t>The Ancient Music of Ireland: Arranged for Piano</w:t>
      </w:r>
      <w:r w:rsidRPr="00551B4F">
        <w:t>,</w:t>
      </w:r>
    </w:p>
    <w:p w:rsidR="00551B4F" w:rsidRPr="00551B4F" w:rsidRDefault="00551B4F" w:rsidP="00551B4F">
      <w:pPr>
        <w:spacing w:line="240" w:lineRule="auto"/>
        <w:ind w:left="720" w:hanging="720"/>
        <w:jc w:val="left"/>
      </w:pPr>
    </w:p>
    <w:p w:rsidR="00551B4F" w:rsidRPr="00551B4F" w:rsidRDefault="00551B4F" w:rsidP="00551B4F">
      <w:pPr>
        <w:spacing w:line="240" w:lineRule="auto"/>
        <w:ind w:left="720" w:hanging="720"/>
        <w:jc w:val="left"/>
      </w:pPr>
      <w:r w:rsidRPr="00551B4F">
        <w:t xml:space="preserve">Burges, C., Platt, J. &amp; Jana, S., 2002. Extracting noise-robust features from audio data. </w:t>
      </w:r>
      <w:r w:rsidRPr="00551B4F">
        <w:rPr>
          <w:i/>
        </w:rPr>
        <w:t>Acoustics, Speech, and Signal Processing, 2002. Proceedings.(ICASSP'02). IEEE International Conference on</w:t>
      </w:r>
      <w:r w:rsidRPr="00551B4F">
        <w:t>, 1.</w:t>
      </w:r>
    </w:p>
    <w:p w:rsidR="00551B4F" w:rsidRPr="00551B4F" w:rsidRDefault="00551B4F" w:rsidP="00551B4F">
      <w:pPr>
        <w:spacing w:line="240" w:lineRule="auto"/>
        <w:ind w:left="720" w:hanging="720"/>
        <w:jc w:val="left"/>
      </w:pPr>
    </w:p>
    <w:p w:rsidR="00551B4F" w:rsidRPr="00551B4F" w:rsidRDefault="00551B4F" w:rsidP="00551B4F">
      <w:pPr>
        <w:spacing w:line="240" w:lineRule="auto"/>
        <w:ind w:left="720" w:hanging="720"/>
        <w:jc w:val="left"/>
      </w:pPr>
      <w:r w:rsidRPr="00551B4F">
        <w:t xml:space="preserve">Canainn, T., 1978. </w:t>
      </w:r>
      <w:r w:rsidRPr="00551B4F">
        <w:rPr>
          <w:i/>
        </w:rPr>
        <w:t>Traditional Music in Ireland</w:t>
      </w:r>
      <w:r w:rsidRPr="00551B4F">
        <w:t>, London: Routledge and Keegan-Paul Ltd.</w:t>
      </w:r>
    </w:p>
    <w:p w:rsidR="00551B4F" w:rsidRPr="00551B4F" w:rsidRDefault="00551B4F" w:rsidP="00551B4F">
      <w:pPr>
        <w:spacing w:line="240" w:lineRule="auto"/>
        <w:ind w:left="720" w:hanging="720"/>
        <w:jc w:val="left"/>
      </w:pPr>
    </w:p>
    <w:p w:rsidR="00551B4F" w:rsidRPr="00551B4F" w:rsidRDefault="00551B4F" w:rsidP="00551B4F">
      <w:pPr>
        <w:spacing w:line="240" w:lineRule="auto"/>
        <w:ind w:left="720" w:hanging="720"/>
        <w:jc w:val="left"/>
      </w:pPr>
      <w:r w:rsidRPr="00551B4F">
        <w:t xml:space="preserve">Cano, P. et al., 2005. A Review of Audio Fingerprinting. </w:t>
      </w:r>
      <w:r w:rsidRPr="00551B4F">
        <w:rPr>
          <w:i/>
        </w:rPr>
        <w:t>The Journal of VLSI Signal Processing</w:t>
      </w:r>
      <w:r w:rsidRPr="00551B4F">
        <w:t>, 41(3), 271-284.</w:t>
      </w:r>
    </w:p>
    <w:p w:rsidR="00551B4F" w:rsidRPr="00551B4F" w:rsidRDefault="00551B4F" w:rsidP="00551B4F">
      <w:pPr>
        <w:spacing w:line="240" w:lineRule="auto"/>
        <w:ind w:left="720" w:hanging="720"/>
        <w:jc w:val="left"/>
      </w:pPr>
    </w:p>
    <w:p w:rsidR="00551B4F" w:rsidRPr="00551B4F" w:rsidRDefault="00551B4F" w:rsidP="00551B4F">
      <w:pPr>
        <w:spacing w:line="240" w:lineRule="auto"/>
        <w:ind w:left="720" w:hanging="720"/>
        <w:jc w:val="left"/>
      </w:pPr>
      <w:r w:rsidRPr="00551B4F">
        <w:t xml:space="preserve">Carson, C., 1997. </w:t>
      </w:r>
      <w:r w:rsidRPr="00551B4F">
        <w:rPr>
          <w:i/>
        </w:rPr>
        <w:t>Last Night's Fun: A Book about Irish Traditional Music</w:t>
      </w:r>
      <w:r w:rsidRPr="00551B4F">
        <w:t>, North Point Press.</w:t>
      </w:r>
    </w:p>
    <w:p w:rsidR="00551B4F" w:rsidRPr="00551B4F" w:rsidRDefault="00551B4F" w:rsidP="00551B4F">
      <w:pPr>
        <w:spacing w:line="240" w:lineRule="auto"/>
        <w:ind w:left="720" w:hanging="720"/>
        <w:jc w:val="left"/>
      </w:pPr>
    </w:p>
    <w:p w:rsidR="00551B4F" w:rsidRPr="00551B4F" w:rsidRDefault="00551B4F" w:rsidP="00551B4F">
      <w:pPr>
        <w:spacing w:line="240" w:lineRule="auto"/>
        <w:ind w:left="720" w:hanging="720"/>
        <w:jc w:val="left"/>
      </w:pPr>
      <w:r w:rsidRPr="00551B4F">
        <w:t xml:space="preserve">Chafe, C. &amp; Jaffe, D., 1986. Source separation and note identification in polyphonic music. </w:t>
      </w:r>
      <w:r w:rsidRPr="00551B4F">
        <w:rPr>
          <w:i/>
        </w:rPr>
        <w:t>Acoustics, Speech, and Signal Processing, IEEE International Conference on ICASSP'86.</w:t>
      </w:r>
      <w:r w:rsidRPr="00551B4F">
        <w:t>, 11.</w:t>
      </w:r>
    </w:p>
    <w:p w:rsidR="00551B4F" w:rsidRPr="00551B4F" w:rsidRDefault="00551B4F" w:rsidP="00551B4F">
      <w:pPr>
        <w:spacing w:line="240" w:lineRule="auto"/>
        <w:ind w:left="720" w:hanging="720"/>
        <w:jc w:val="left"/>
      </w:pPr>
    </w:p>
    <w:p w:rsidR="00551B4F" w:rsidRPr="00551B4F" w:rsidRDefault="00551B4F" w:rsidP="00551B4F">
      <w:pPr>
        <w:spacing w:line="240" w:lineRule="auto"/>
        <w:ind w:left="720" w:hanging="720"/>
        <w:jc w:val="left"/>
      </w:pPr>
      <w:r w:rsidRPr="00551B4F">
        <w:t>Chambers, J., 2007. O' Neills Books. Available at: http://trillian.mit.edu/~jc/music/book/oneills/.</w:t>
      </w:r>
    </w:p>
    <w:p w:rsidR="00551B4F" w:rsidRPr="00551B4F" w:rsidRDefault="00551B4F" w:rsidP="00551B4F">
      <w:pPr>
        <w:spacing w:line="240" w:lineRule="auto"/>
        <w:ind w:left="720" w:hanging="720"/>
        <w:jc w:val="left"/>
      </w:pPr>
    </w:p>
    <w:p w:rsidR="00551B4F" w:rsidRPr="00551B4F" w:rsidRDefault="00551B4F" w:rsidP="00551B4F">
      <w:pPr>
        <w:spacing w:line="240" w:lineRule="auto"/>
        <w:ind w:left="720" w:hanging="720"/>
        <w:jc w:val="left"/>
      </w:pPr>
      <w:r w:rsidRPr="00551B4F">
        <w:t xml:space="preserve">Chávez, E. et al., 2001. Searching in metric spaces. </w:t>
      </w:r>
      <w:r w:rsidRPr="00551B4F">
        <w:rPr>
          <w:i/>
        </w:rPr>
        <w:t>ACM Computing Surveys (CSUR)</w:t>
      </w:r>
      <w:r w:rsidRPr="00551B4F">
        <w:t>, 33(3), 273-321.</w:t>
      </w:r>
    </w:p>
    <w:p w:rsidR="00551B4F" w:rsidRPr="00551B4F" w:rsidRDefault="00551B4F" w:rsidP="00551B4F">
      <w:pPr>
        <w:spacing w:line="240" w:lineRule="auto"/>
        <w:ind w:left="720" w:hanging="720"/>
        <w:jc w:val="left"/>
      </w:pPr>
    </w:p>
    <w:p w:rsidR="00551B4F" w:rsidRPr="00551B4F" w:rsidRDefault="00551B4F" w:rsidP="00551B4F">
      <w:pPr>
        <w:spacing w:line="240" w:lineRule="auto"/>
        <w:ind w:left="720" w:hanging="720"/>
        <w:jc w:val="left"/>
      </w:pPr>
      <w:r w:rsidRPr="00551B4F">
        <w:t xml:space="preserve">Cheveigne, A., 1991. A Mixed Speech F0 Estimation Algorithm. </w:t>
      </w:r>
      <w:r w:rsidRPr="00551B4F">
        <w:rPr>
          <w:i/>
        </w:rPr>
        <w:t>Second European Conference on Speech Communication and Technology</w:t>
      </w:r>
      <w:r w:rsidRPr="00551B4F">
        <w:t>.</w:t>
      </w:r>
    </w:p>
    <w:p w:rsidR="00551B4F" w:rsidRPr="00551B4F" w:rsidRDefault="00551B4F" w:rsidP="00551B4F">
      <w:pPr>
        <w:spacing w:line="240" w:lineRule="auto"/>
        <w:ind w:left="720" w:hanging="720"/>
        <w:jc w:val="left"/>
      </w:pPr>
    </w:p>
    <w:p w:rsidR="00551B4F" w:rsidRPr="00551B4F" w:rsidRDefault="00551B4F" w:rsidP="00551B4F">
      <w:pPr>
        <w:spacing w:line="240" w:lineRule="auto"/>
        <w:ind w:left="720" w:hanging="720"/>
        <w:jc w:val="left"/>
      </w:pPr>
      <w:r w:rsidRPr="00551B4F">
        <w:t xml:space="preserve">Chordia, P., Godfrey, M. &amp; Rae, A., 2008. Extending Content-Based Recommendation: the Case of Indian Classical Music. </w:t>
      </w:r>
      <w:r w:rsidRPr="00551B4F">
        <w:rPr>
          <w:i/>
        </w:rPr>
        <w:t>Ninth International Conference on Music Information Retrieval, Drexel University in Philadelphia, Pennsylvania USA</w:t>
      </w:r>
      <w:r w:rsidRPr="00551B4F">
        <w:t>.</w:t>
      </w:r>
    </w:p>
    <w:p w:rsidR="00551B4F" w:rsidRPr="00551B4F" w:rsidRDefault="00551B4F" w:rsidP="00551B4F">
      <w:pPr>
        <w:spacing w:line="240" w:lineRule="auto"/>
        <w:ind w:left="720" w:hanging="720"/>
        <w:jc w:val="left"/>
      </w:pPr>
    </w:p>
    <w:p w:rsidR="00551B4F" w:rsidRPr="00551B4F" w:rsidRDefault="00551B4F" w:rsidP="00551B4F">
      <w:pPr>
        <w:spacing w:line="240" w:lineRule="auto"/>
        <w:ind w:left="720" w:hanging="720"/>
        <w:jc w:val="left"/>
      </w:pPr>
      <w:r w:rsidRPr="00551B4F">
        <w:t xml:space="preserve">Collins, N., 2005. Using a Pitch Detector for Onset Detection. </w:t>
      </w:r>
      <w:r w:rsidRPr="00551B4F">
        <w:rPr>
          <w:i/>
        </w:rPr>
        <w:t>Proc. of ISMIR2005</w:t>
      </w:r>
      <w:r w:rsidRPr="00551B4F">
        <w:t>.</w:t>
      </w:r>
    </w:p>
    <w:p w:rsidR="00551B4F" w:rsidRPr="00551B4F" w:rsidRDefault="00551B4F" w:rsidP="00551B4F">
      <w:pPr>
        <w:spacing w:line="240" w:lineRule="auto"/>
        <w:ind w:left="720" w:hanging="720"/>
        <w:jc w:val="left"/>
      </w:pPr>
    </w:p>
    <w:p w:rsidR="00551B4F" w:rsidRPr="00551B4F" w:rsidRDefault="00551B4F" w:rsidP="00551B4F">
      <w:pPr>
        <w:spacing w:line="240" w:lineRule="auto"/>
        <w:ind w:left="720" w:hanging="720"/>
        <w:jc w:val="left"/>
      </w:pPr>
      <w:r w:rsidRPr="00551B4F">
        <w:t xml:space="preserve">Dannenberg, R., Thom, B. &amp; Watson, D., 1997. A Machine Learning Approach to Musical Style Recognition. In </w:t>
      </w:r>
      <w:r w:rsidRPr="00551B4F">
        <w:rPr>
          <w:i/>
        </w:rPr>
        <w:t>1997 International Computer Music Conference</w:t>
      </w:r>
      <w:r w:rsidRPr="00551B4F">
        <w:t>.  International Computer Music Association , pp. pp. 344-347.</w:t>
      </w:r>
    </w:p>
    <w:p w:rsidR="00551B4F" w:rsidRPr="00551B4F" w:rsidRDefault="00551B4F" w:rsidP="00551B4F">
      <w:pPr>
        <w:spacing w:line="240" w:lineRule="auto"/>
        <w:ind w:left="720" w:hanging="720"/>
        <w:jc w:val="left"/>
      </w:pPr>
    </w:p>
    <w:p w:rsidR="00551B4F" w:rsidRPr="00551B4F" w:rsidRDefault="00551B4F" w:rsidP="00551B4F">
      <w:pPr>
        <w:spacing w:line="240" w:lineRule="auto"/>
        <w:ind w:left="720" w:hanging="720"/>
        <w:jc w:val="left"/>
      </w:pPr>
      <w:r w:rsidRPr="00551B4F">
        <w:t xml:space="preserve">Dietterich, T., 1998. Approximate Statistical Tests for Comparing Supervised Classification Learning Algorithms. </w:t>
      </w:r>
      <w:r w:rsidRPr="00551B4F">
        <w:rPr>
          <w:i/>
        </w:rPr>
        <w:t>Neural Computation</w:t>
      </w:r>
      <w:r w:rsidRPr="00551B4F">
        <w:t>, 10(7), 1895-1923.</w:t>
      </w:r>
    </w:p>
    <w:p w:rsidR="00551B4F" w:rsidRPr="00551B4F" w:rsidRDefault="00551B4F" w:rsidP="00551B4F">
      <w:pPr>
        <w:spacing w:line="240" w:lineRule="auto"/>
        <w:ind w:left="720" w:hanging="720"/>
        <w:jc w:val="left"/>
      </w:pPr>
    </w:p>
    <w:p w:rsidR="00551B4F" w:rsidRPr="00551B4F" w:rsidRDefault="00551B4F" w:rsidP="00551B4F">
      <w:pPr>
        <w:spacing w:line="240" w:lineRule="auto"/>
        <w:ind w:left="720" w:hanging="720"/>
        <w:jc w:val="left"/>
      </w:pPr>
      <w:r w:rsidRPr="00551B4F">
        <w:t xml:space="preserve">Dixon, S., 2004. On the analysis of musical expression in audio signals. </w:t>
      </w:r>
      <w:r w:rsidRPr="00551B4F">
        <w:rPr>
          <w:i/>
        </w:rPr>
        <w:t>Proceedings of SPIE</w:t>
      </w:r>
      <w:r w:rsidRPr="00551B4F">
        <w:t>.</w:t>
      </w:r>
    </w:p>
    <w:p w:rsidR="00551B4F" w:rsidRPr="00551B4F" w:rsidRDefault="00551B4F" w:rsidP="00551B4F">
      <w:pPr>
        <w:spacing w:line="240" w:lineRule="auto"/>
        <w:ind w:left="720" w:hanging="720"/>
        <w:jc w:val="left"/>
      </w:pPr>
    </w:p>
    <w:p w:rsidR="00551B4F" w:rsidRPr="00551B4F" w:rsidRDefault="00551B4F" w:rsidP="00551B4F">
      <w:pPr>
        <w:spacing w:line="240" w:lineRule="auto"/>
        <w:ind w:left="720" w:hanging="720"/>
        <w:jc w:val="left"/>
      </w:pPr>
      <w:r w:rsidRPr="00551B4F">
        <w:t xml:space="preserve">Dixon, S., 2006. Onset Detection Revisited. </w:t>
      </w:r>
      <w:r w:rsidRPr="00551B4F">
        <w:rPr>
          <w:i/>
        </w:rPr>
        <w:t>Proceedings of the 9th International Conference on Digital Audio Effects (DAFx06), Montreal, Canada</w:t>
      </w:r>
      <w:r w:rsidRPr="00551B4F">
        <w:t>.</w:t>
      </w:r>
    </w:p>
    <w:p w:rsidR="00551B4F" w:rsidRPr="00551B4F" w:rsidRDefault="00551B4F" w:rsidP="00551B4F">
      <w:pPr>
        <w:spacing w:line="240" w:lineRule="auto"/>
        <w:ind w:left="720" w:hanging="720"/>
        <w:jc w:val="left"/>
      </w:pPr>
    </w:p>
    <w:p w:rsidR="00551B4F" w:rsidRPr="00551B4F" w:rsidRDefault="00551B4F" w:rsidP="00551B4F">
      <w:pPr>
        <w:spacing w:line="240" w:lineRule="auto"/>
        <w:ind w:left="720" w:hanging="720"/>
        <w:jc w:val="left"/>
      </w:pPr>
      <w:r w:rsidRPr="00551B4F">
        <w:t xml:space="preserve">Dolson, M., 1986. The phase vocoder: A tutorial. </w:t>
      </w:r>
      <w:r w:rsidRPr="00551B4F">
        <w:rPr>
          <w:i/>
        </w:rPr>
        <w:t>Computer Music Journal</w:t>
      </w:r>
      <w:r w:rsidRPr="00551B4F">
        <w:t>, 10(4), 14-27.</w:t>
      </w:r>
    </w:p>
    <w:p w:rsidR="00551B4F" w:rsidRPr="00551B4F" w:rsidRDefault="00551B4F" w:rsidP="00551B4F">
      <w:pPr>
        <w:spacing w:line="240" w:lineRule="auto"/>
        <w:ind w:left="720" w:hanging="720"/>
        <w:jc w:val="left"/>
      </w:pPr>
    </w:p>
    <w:p w:rsidR="00551B4F" w:rsidRPr="00551B4F" w:rsidRDefault="00551B4F" w:rsidP="00551B4F">
      <w:pPr>
        <w:spacing w:line="240" w:lineRule="auto"/>
        <w:ind w:left="720" w:hanging="720"/>
        <w:jc w:val="left"/>
      </w:pPr>
      <w:r w:rsidRPr="00551B4F">
        <w:t xml:space="preserve">Doraisamy, S., Adnan, H. &amp; Norowi, N., 2006. Towards a MIR System for Malaysian Music. </w:t>
      </w:r>
      <w:r w:rsidRPr="00551B4F">
        <w:rPr>
          <w:i/>
        </w:rPr>
        <w:t>7th International Conference on Music Information Retrieval, Victoria, Canada, 8 - 12 October 2006</w:t>
      </w:r>
      <w:r w:rsidRPr="00551B4F">
        <w:t>.</w:t>
      </w:r>
    </w:p>
    <w:p w:rsidR="00551B4F" w:rsidRPr="00551B4F" w:rsidRDefault="00551B4F" w:rsidP="00551B4F">
      <w:pPr>
        <w:spacing w:line="240" w:lineRule="auto"/>
        <w:ind w:left="720" w:hanging="720"/>
        <w:jc w:val="left"/>
      </w:pPr>
    </w:p>
    <w:p w:rsidR="00551B4F" w:rsidRPr="00551B4F" w:rsidRDefault="00551B4F" w:rsidP="00551B4F">
      <w:pPr>
        <w:spacing w:line="240" w:lineRule="auto"/>
        <w:ind w:left="720" w:hanging="720"/>
        <w:jc w:val="left"/>
      </w:pPr>
      <w:r w:rsidRPr="00551B4F">
        <w:t>Downie, J., 1999. EVALUATING A SIMPLE APPROACH TO MUSIC INFORMATION RETRIEVAL: CONCEIVING MELODIC N-GRAMS AS TEXT.</w:t>
      </w:r>
    </w:p>
    <w:p w:rsidR="00551B4F" w:rsidRPr="00551B4F" w:rsidRDefault="00551B4F" w:rsidP="00551B4F">
      <w:pPr>
        <w:spacing w:line="240" w:lineRule="auto"/>
        <w:ind w:left="720" w:hanging="720"/>
        <w:jc w:val="left"/>
      </w:pPr>
    </w:p>
    <w:p w:rsidR="00551B4F" w:rsidRPr="00551B4F" w:rsidRDefault="00551B4F" w:rsidP="00551B4F">
      <w:pPr>
        <w:spacing w:line="240" w:lineRule="auto"/>
        <w:ind w:left="720" w:hanging="720"/>
        <w:jc w:val="left"/>
      </w:pPr>
      <w:r w:rsidRPr="00551B4F">
        <w:t xml:space="preserve">Downie, J., 2003. Music information retrieval. </w:t>
      </w:r>
      <w:r w:rsidRPr="00551B4F">
        <w:rPr>
          <w:i/>
        </w:rPr>
        <w:t>Annual Review of Information Science and Technology</w:t>
      </w:r>
      <w:r w:rsidRPr="00551B4F">
        <w:t>, 37(1), 295-340.</w:t>
      </w:r>
    </w:p>
    <w:p w:rsidR="00551B4F" w:rsidRPr="00551B4F" w:rsidRDefault="00551B4F" w:rsidP="00551B4F">
      <w:pPr>
        <w:spacing w:line="240" w:lineRule="auto"/>
        <w:ind w:left="720" w:hanging="720"/>
        <w:jc w:val="left"/>
      </w:pPr>
    </w:p>
    <w:p w:rsidR="00551B4F" w:rsidRPr="00551B4F" w:rsidRDefault="00551B4F" w:rsidP="00551B4F">
      <w:pPr>
        <w:spacing w:line="240" w:lineRule="auto"/>
        <w:ind w:left="720" w:hanging="720"/>
        <w:jc w:val="left"/>
      </w:pPr>
      <w:r w:rsidRPr="00551B4F">
        <w:t xml:space="preserve">Dubnowski, J., Schafer, R. &amp; Rabiner, L., 1976. Real-time digital hardware pitch detector. </w:t>
      </w:r>
      <w:r w:rsidRPr="00551B4F">
        <w:rPr>
          <w:i/>
        </w:rPr>
        <w:t>Acoustics, Speech, and Signal Processing [see also IEEE Transactions on Signal Processing], IEEE Transactions on</w:t>
      </w:r>
      <w:r w:rsidRPr="00551B4F">
        <w:t>, 24(1), 2-8.</w:t>
      </w:r>
    </w:p>
    <w:p w:rsidR="00551B4F" w:rsidRPr="00551B4F" w:rsidRDefault="00551B4F" w:rsidP="00551B4F">
      <w:pPr>
        <w:spacing w:line="240" w:lineRule="auto"/>
        <w:ind w:left="720" w:hanging="720"/>
        <w:jc w:val="left"/>
      </w:pPr>
    </w:p>
    <w:p w:rsidR="00551B4F" w:rsidRPr="00551B4F" w:rsidRDefault="00551B4F" w:rsidP="00551B4F">
      <w:pPr>
        <w:spacing w:line="240" w:lineRule="auto"/>
        <w:ind w:left="720" w:hanging="720"/>
        <w:jc w:val="left"/>
      </w:pPr>
      <w:r w:rsidRPr="00551B4F">
        <w:t xml:space="preserve">Duggan, B., 2007a. A Portable Tune Teaching Tool for Traditional Musicians. </w:t>
      </w:r>
      <w:r w:rsidRPr="00551B4F">
        <w:rPr>
          <w:i/>
        </w:rPr>
        <w:t>DIT Annual Showcase of Learning &amp; Teaching Activities</w:t>
      </w:r>
      <w:r w:rsidRPr="00551B4F">
        <w:t>.</w:t>
      </w:r>
    </w:p>
    <w:p w:rsidR="00551B4F" w:rsidRPr="00551B4F" w:rsidRDefault="00551B4F" w:rsidP="00551B4F">
      <w:pPr>
        <w:spacing w:line="240" w:lineRule="auto"/>
        <w:ind w:left="720" w:hanging="720"/>
        <w:jc w:val="left"/>
      </w:pPr>
    </w:p>
    <w:p w:rsidR="00551B4F" w:rsidRPr="00551B4F" w:rsidRDefault="00551B4F" w:rsidP="00551B4F">
      <w:pPr>
        <w:spacing w:line="240" w:lineRule="auto"/>
        <w:ind w:left="720" w:hanging="720"/>
        <w:jc w:val="left"/>
      </w:pPr>
      <w:r w:rsidRPr="00551B4F">
        <w:t xml:space="preserve">Duggan, B., 2007b. Enabling Access to Irish Traditional Music Archives on a PDA. </w:t>
      </w:r>
      <w:r w:rsidRPr="00551B4F">
        <w:rPr>
          <w:i/>
        </w:rPr>
        <w:t>Eight Annual Irish Educational Technology Users Conference, DIT Bolton St, Ireland</w:t>
      </w:r>
      <w:r w:rsidRPr="00551B4F">
        <w:t>.</w:t>
      </w:r>
    </w:p>
    <w:p w:rsidR="00551B4F" w:rsidRPr="00551B4F" w:rsidRDefault="00551B4F" w:rsidP="00551B4F">
      <w:pPr>
        <w:spacing w:line="240" w:lineRule="auto"/>
        <w:ind w:left="720" w:hanging="720"/>
        <w:jc w:val="left"/>
      </w:pPr>
    </w:p>
    <w:p w:rsidR="00551B4F" w:rsidRPr="00551B4F" w:rsidRDefault="00551B4F" w:rsidP="00551B4F">
      <w:pPr>
        <w:spacing w:line="240" w:lineRule="auto"/>
        <w:ind w:left="720" w:hanging="720"/>
        <w:jc w:val="left"/>
      </w:pPr>
      <w:r w:rsidRPr="00551B4F">
        <w:t xml:space="preserve">Duggan, B., 2006. Learning Traditional Irish Music using a PDA. </w:t>
      </w:r>
      <w:r w:rsidRPr="00551B4F">
        <w:rPr>
          <w:i/>
        </w:rPr>
        <w:t>IADIS Mobile Learning Conference, Trinity College Dublin</w:t>
      </w:r>
      <w:r w:rsidRPr="00551B4F">
        <w:t>.</w:t>
      </w:r>
    </w:p>
    <w:p w:rsidR="00551B4F" w:rsidRPr="00551B4F" w:rsidRDefault="00551B4F" w:rsidP="00551B4F">
      <w:pPr>
        <w:spacing w:line="240" w:lineRule="auto"/>
        <w:ind w:left="720" w:hanging="720"/>
        <w:jc w:val="left"/>
      </w:pPr>
    </w:p>
    <w:p w:rsidR="00551B4F" w:rsidRPr="00551B4F" w:rsidRDefault="00551B4F" w:rsidP="00551B4F">
      <w:pPr>
        <w:spacing w:line="240" w:lineRule="auto"/>
        <w:ind w:left="720" w:hanging="720"/>
        <w:jc w:val="left"/>
      </w:pPr>
      <w:r w:rsidRPr="00551B4F">
        <w:t xml:space="preserve">Duggan, B., Cui, Z. &amp; Cunningham, P., 2006. MATT - A System for Modelling Creativity in Traditional Irish Flute Playing. In </w:t>
      </w:r>
      <w:r w:rsidRPr="00551B4F">
        <w:rPr>
          <w:i/>
        </w:rPr>
        <w:t>Third ECAI Workshop on Computational Creativity</w:t>
      </w:r>
      <w:r w:rsidRPr="00551B4F">
        <w:t>.  Riva Del Garda, Italy.</w:t>
      </w:r>
    </w:p>
    <w:p w:rsidR="00551B4F" w:rsidRPr="00551B4F" w:rsidRDefault="00551B4F" w:rsidP="00551B4F">
      <w:pPr>
        <w:spacing w:line="240" w:lineRule="auto"/>
        <w:ind w:left="720" w:hanging="720"/>
        <w:jc w:val="left"/>
      </w:pPr>
    </w:p>
    <w:p w:rsidR="00551B4F" w:rsidRPr="00551B4F" w:rsidRDefault="00551B4F" w:rsidP="00551B4F">
      <w:pPr>
        <w:spacing w:line="240" w:lineRule="auto"/>
        <w:ind w:left="720" w:hanging="720"/>
        <w:jc w:val="left"/>
      </w:pPr>
      <w:r w:rsidRPr="00551B4F">
        <w:lastRenderedPageBreak/>
        <w:t xml:space="preserve">Duggan, B. et al., 2008b. Machine Annotation of Sets of Traditional Irish Dance Tunes. </w:t>
      </w:r>
      <w:r w:rsidRPr="00551B4F">
        <w:rPr>
          <w:i/>
        </w:rPr>
        <w:t>Ninth International Conference on Music Information Retrieval (ISMIR), Drexel University, Philadelphia, USA</w:t>
      </w:r>
      <w:r w:rsidRPr="00551B4F">
        <w:t>.</w:t>
      </w:r>
    </w:p>
    <w:p w:rsidR="00551B4F" w:rsidRPr="00551B4F" w:rsidRDefault="00551B4F" w:rsidP="00551B4F">
      <w:pPr>
        <w:spacing w:line="240" w:lineRule="auto"/>
        <w:ind w:left="720" w:hanging="720"/>
        <w:jc w:val="left"/>
      </w:pPr>
    </w:p>
    <w:p w:rsidR="00551B4F" w:rsidRPr="00551B4F" w:rsidRDefault="00551B4F" w:rsidP="00551B4F">
      <w:pPr>
        <w:spacing w:line="240" w:lineRule="auto"/>
        <w:ind w:left="720" w:hanging="720"/>
        <w:jc w:val="left"/>
      </w:pPr>
      <w:r w:rsidRPr="00551B4F">
        <w:t xml:space="preserve">Duggan, B. et al., 2008b. A System for Automatically Annotating Traditional Irish Music Field Recordings. </w:t>
      </w:r>
      <w:r w:rsidRPr="00551B4F">
        <w:rPr>
          <w:i/>
        </w:rPr>
        <w:t>Sixth International Workshop on Content-Based Multimedia Indexing, Queen Mary University of London, UK</w:t>
      </w:r>
      <w:r w:rsidRPr="00551B4F">
        <w:t>.</w:t>
      </w:r>
    </w:p>
    <w:p w:rsidR="00551B4F" w:rsidRPr="00551B4F" w:rsidRDefault="00551B4F" w:rsidP="00551B4F">
      <w:pPr>
        <w:spacing w:line="240" w:lineRule="auto"/>
        <w:ind w:left="720" w:hanging="720"/>
        <w:jc w:val="left"/>
      </w:pPr>
    </w:p>
    <w:p w:rsidR="00551B4F" w:rsidRPr="00551B4F" w:rsidRDefault="00551B4F" w:rsidP="00551B4F">
      <w:pPr>
        <w:spacing w:line="240" w:lineRule="auto"/>
        <w:ind w:left="720" w:hanging="720"/>
        <w:jc w:val="left"/>
      </w:pPr>
      <w:r w:rsidRPr="00551B4F">
        <w:t>Duxbury, C. et al., 2003. A combined phase and amplitude based approach to onset detection for audio segmentation. In pp. 275-280.</w:t>
      </w:r>
    </w:p>
    <w:p w:rsidR="00551B4F" w:rsidRPr="00551B4F" w:rsidRDefault="00551B4F" w:rsidP="00551B4F">
      <w:pPr>
        <w:spacing w:line="240" w:lineRule="auto"/>
        <w:ind w:left="720" w:hanging="720"/>
        <w:jc w:val="left"/>
      </w:pPr>
    </w:p>
    <w:p w:rsidR="00551B4F" w:rsidRPr="00551B4F" w:rsidRDefault="00551B4F" w:rsidP="00551B4F">
      <w:pPr>
        <w:spacing w:line="240" w:lineRule="auto"/>
        <w:ind w:left="720" w:hanging="720"/>
        <w:jc w:val="left"/>
      </w:pPr>
      <w:r w:rsidRPr="00551B4F">
        <w:t xml:space="preserve">Duxbury, C., Davies, M. &amp; Sandler, M., 2001. Separation of transient information in musical audio using multiresolution analysis techniques. </w:t>
      </w:r>
      <w:r w:rsidRPr="00551B4F">
        <w:rPr>
          <w:i/>
        </w:rPr>
        <w:t>Proceedings of the COST G-6 Conference on Digital Audio Effects (DAFX-01), Limerick, Ireland</w:t>
      </w:r>
      <w:r w:rsidRPr="00551B4F">
        <w:t>.</w:t>
      </w:r>
    </w:p>
    <w:p w:rsidR="00551B4F" w:rsidRPr="00551B4F" w:rsidRDefault="00551B4F" w:rsidP="00551B4F">
      <w:pPr>
        <w:spacing w:line="240" w:lineRule="auto"/>
        <w:ind w:left="720" w:hanging="720"/>
        <w:jc w:val="left"/>
      </w:pPr>
    </w:p>
    <w:p w:rsidR="00551B4F" w:rsidRPr="00551B4F" w:rsidRDefault="00551B4F" w:rsidP="00551B4F">
      <w:pPr>
        <w:spacing w:line="240" w:lineRule="auto"/>
        <w:ind w:left="720" w:hanging="720"/>
        <w:jc w:val="left"/>
      </w:pPr>
      <w:r w:rsidRPr="00551B4F">
        <w:t xml:space="preserve">Duxbury, C., Sandler, M. &amp; Davies, M., 2002. A hybrid approach to musical note onset detection. </w:t>
      </w:r>
      <w:r w:rsidRPr="00551B4F">
        <w:rPr>
          <w:i/>
        </w:rPr>
        <w:t>Proc. Digital Audio Effects Conf.(DAFX,02)</w:t>
      </w:r>
      <w:r w:rsidRPr="00551B4F">
        <w:t>.</w:t>
      </w:r>
    </w:p>
    <w:p w:rsidR="00551B4F" w:rsidRPr="00551B4F" w:rsidRDefault="00551B4F" w:rsidP="00551B4F">
      <w:pPr>
        <w:spacing w:line="240" w:lineRule="auto"/>
        <w:ind w:left="720" w:hanging="720"/>
        <w:jc w:val="left"/>
      </w:pPr>
    </w:p>
    <w:p w:rsidR="00551B4F" w:rsidRPr="00551B4F" w:rsidRDefault="00551B4F" w:rsidP="00551B4F">
      <w:pPr>
        <w:spacing w:line="240" w:lineRule="auto"/>
        <w:ind w:left="720" w:hanging="720"/>
        <w:jc w:val="left"/>
      </w:pPr>
      <w:r w:rsidRPr="00551B4F">
        <w:t xml:space="preserve">Eppstein, D. et al., 1992a. Sparse dynamic programming I: linear cost functions. </w:t>
      </w:r>
      <w:r w:rsidRPr="00551B4F">
        <w:rPr>
          <w:i/>
        </w:rPr>
        <w:t>Journal of the ACM (JACM)</w:t>
      </w:r>
      <w:r w:rsidRPr="00551B4F">
        <w:t>, 39(3), 519-545.</w:t>
      </w:r>
    </w:p>
    <w:p w:rsidR="00551B4F" w:rsidRPr="00551B4F" w:rsidRDefault="00551B4F" w:rsidP="00551B4F">
      <w:pPr>
        <w:spacing w:line="240" w:lineRule="auto"/>
        <w:ind w:left="720" w:hanging="720"/>
        <w:jc w:val="left"/>
      </w:pPr>
    </w:p>
    <w:p w:rsidR="00551B4F" w:rsidRPr="00551B4F" w:rsidRDefault="00551B4F" w:rsidP="00551B4F">
      <w:pPr>
        <w:spacing w:line="240" w:lineRule="auto"/>
        <w:ind w:left="720" w:hanging="720"/>
        <w:jc w:val="left"/>
      </w:pPr>
      <w:r w:rsidRPr="00551B4F">
        <w:t xml:space="preserve">Eppstein, D. et al., 1992b. Sparse dynamic programming II: convex and concave cost functions. </w:t>
      </w:r>
      <w:r w:rsidRPr="00551B4F">
        <w:rPr>
          <w:i/>
        </w:rPr>
        <w:t>Journal of the ACM (JACM)</w:t>
      </w:r>
      <w:r w:rsidRPr="00551B4F">
        <w:t>, 39(3), 546-567.</w:t>
      </w:r>
    </w:p>
    <w:p w:rsidR="00551B4F" w:rsidRPr="00551B4F" w:rsidRDefault="00551B4F" w:rsidP="00551B4F">
      <w:pPr>
        <w:spacing w:line="240" w:lineRule="auto"/>
        <w:ind w:left="720" w:hanging="720"/>
        <w:jc w:val="left"/>
      </w:pPr>
    </w:p>
    <w:p w:rsidR="00551B4F" w:rsidRPr="00551B4F" w:rsidRDefault="00551B4F" w:rsidP="00551B4F">
      <w:pPr>
        <w:spacing w:line="240" w:lineRule="auto"/>
        <w:ind w:left="720" w:hanging="720"/>
        <w:jc w:val="left"/>
      </w:pPr>
      <w:r w:rsidRPr="00551B4F">
        <w:t>Foote, J., 2000. Automatic audio segmentation using a measure of audio novelty.</w:t>
      </w:r>
    </w:p>
    <w:p w:rsidR="00551B4F" w:rsidRPr="00551B4F" w:rsidRDefault="00551B4F" w:rsidP="00551B4F">
      <w:pPr>
        <w:spacing w:line="240" w:lineRule="auto"/>
        <w:ind w:left="720" w:hanging="720"/>
        <w:jc w:val="left"/>
      </w:pPr>
    </w:p>
    <w:p w:rsidR="00551B4F" w:rsidRPr="00551B4F" w:rsidRDefault="00551B4F" w:rsidP="00551B4F">
      <w:pPr>
        <w:spacing w:line="240" w:lineRule="auto"/>
        <w:ind w:left="720" w:hanging="720"/>
        <w:jc w:val="left"/>
      </w:pPr>
      <w:r w:rsidRPr="00551B4F">
        <w:t xml:space="preserve">Forney Jr, G., 1973. The viterbi algorithm. </w:t>
      </w:r>
      <w:r w:rsidRPr="00551B4F">
        <w:rPr>
          <w:i/>
        </w:rPr>
        <w:t>Proceedings of the IEEE</w:t>
      </w:r>
      <w:r w:rsidRPr="00551B4F">
        <w:t>, 61(3), 268-278.</w:t>
      </w:r>
    </w:p>
    <w:p w:rsidR="00551B4F" w:rsidRPr="00551B4F" w:rsidRDefault="00551B4F" w:rsidP="00551B4F">
      <w:pPr>
        <w:spacing w:line="240" w:lineRule="auto"/>
        <w:ind w:left="720" w:hanging="720"/>
        <w:jc w:val="left"/>
      </w:pPr>
    </w:p>
    <w:p w:rsidR="00551B4F" w:rsidRPr="00551B4F" w:rsidRDefault="00551B4F" w:rsidP="00551B4F">
      <w:pPr>
        <w:spacing w:line="240" w:lineRule="auto"/>
        <w:ind w:left="720" w:hanging="720"/>
        <w:jc w:val="left"/>
      </w:pPr>
      <w:r w:rsidRPr="00551B4F">
        <w:t xml:space="preserve">Gainza, M., 2006. </w:t>
      </w:r>
      <w:r w:rsidRPr="00551B4F">
        <w:rPr>
          <w:i/>
        </w:rPr>
        <w:t>Music Transcription within Irish Traditional Music</w:t>
      </w:r>
      <w:r w:rsidRPr="00551B4F">
        <w:t>, PhD Thesis, Dublin Institute of Technology, Faculty of Engineering.</w:t>
      </w:r>
    </w:p>
    <w:p w:rsidR="00551B4F" w:rsidRPr="00551B4F" w:rsidRDefault="00551B4F" w:rsidP="00551B4F">
      <w:pPr>
        <w:spacing w:line="240" w:lineRule="auto"/>
        <w:ind w:left="720" w:hanging="720"/>
        <w:jc w:val="left"/>
      </w:pPr>
    </w:p>
    <w:p w:rsidR="00551B4F" w:rsidRPr="00551B4F" w:rsidRDefault="00551B4F" w:rsidP="00551B4F">
      <w:pPr>
        <w:spacing w:line="240" w:lineRule="auto"/>
        <w:ind w:left="720" w:hanging="720"/>
        <w:jc w:val="left"/>
      </w:pPr>
      <w:r w:rsidRPr="00551B4F">
        <w:t xml:space="preserve">Gainza, M. &amp; Coyle, E., 2007. Automating Ornamentation Transcription. </w:t>
      </w:r>
      <w:r w:rsidRPr="00551B4F">
        <w:rPr>
          <w:i/>
        </w:rPr>
        <w:t>Acoustics, Speech and Signal Processing, 2007. ICASSP 2007. IEEE International Conference on</w:t>
      </w:r>
      <w:r w:rsidRPr="00551B4F">
        <w:t>, 1.</w:t>
      </w:r>
    </w:p>
    <w:p w:rsidR="00551B4F" w:rsidRPr="00551B4F" w:rsidRDefault="00551B4F" w:rsidP="00551B4F">
      <w:pPr>
        <w:spacing w:line="240" w:lineRule="auto"/>
        <w:ind w:left="720" w:hanging="720"/>
        <w:jc w:val="left"/>
      </w:pPr>
    </w:p>
    <w:p w:rsidR="00551B4F" w:rsidRPr="00551B4F" w:rsidRDefault="00551B4F" w:rsidP="00551B4F">
      <w:pPr>
        <w:spacing w:line="240" w:lineRule="auto"/>
        <w:ind w:left="720" w:hanging="720"/>
        <w:jc w:val="left"/>
      </w:pPr>
      <w:r w:rsidRPr="00551B4F">
        <w:t xml:space="preserve">Gainza, M., Coyle, E. &amp; Lawler, B., 2005. Onset Detection Using Comb Filters. In </w:t>
      </w:r>
      <w:r w:rsidRPr="00551B4F">
        <w:rPr>
          <w:i/>
        </w:rPr>
        <w:t>IEEE Workshop on Applications of Signal Processing to Audio and Acoustics</w:t>
      </w:r>
      <w:r w:rsidRPr="00551B4F">
        <w:t>.  New Paltz, NY.</w:t>
      </w:r>
    </w:p>
    <w:p w:rsidR="00551B4F" w:rsidRPr="00551B4F" w:rsidRDefault="00551B4F" w:rsidP="00551B4F">
      <w:pPr>
        <w:spacing w:line="240" w:lineRule="auto"/>
        <w:ind w:left="720" w:hanging="720"/>
        <w:jc w:val="left"/>
      </w:pPr>
    </w:p>
    <w:p w:rsidR="00551B4F" w:rsidRPr="00551B4F" w:rsidRDefault="00551B4F" w:rsidP="00551B4F">
      <w:pPr>
        <w:spacing w:line="240" w:lineRule="auto"/>
        <w:ind w:left="720" w:hanging="720"/>
        <w:jc w:val="left"/>
      </w:pPr>
      <w:r w:rsidRPr="00551B4F">
        <w:t xml:space="preserve">Gardner, H., 1993. </w:t>
      </w:r>
      <w:r w:rsidRPr="00551B4F">
        <w:rPr>
          <w:i/>
        </w:rPr>
        <w:t>Creating Minds: An Anatomy of Creativity Seen Through the Lives of Freud, Einstein, Picasso, Stravinsky, Eliot, Graham, and Gandhi</w:t>
      </w:r>
      <w:r w:rsidRPr="00551B4F">
        <w:t>, Basic Books.</w:t>
      </w:r>
    </w:p>
    <w:p w:rsidR="00551B4F" w:rsidRPr="00551B4F" w:rsidRDefault="00551B4F" w:rsidP="00551B4F">
      <w:pPr>
        <w:spacing w:line="240" w:lineRule="auto"/>
        <w:ind w:left="720" w:hanging="720"/>
        <w:jc w:val="left"/>
      </w:pPr>
    </w:p>
    <w:p w:rsidR="00551B4F" w:rsidRPr="00551B4F" w:rsidRDefault="00551B4F" w:rsidP="00551B4F">
      <w:pPr>
        <w:spacing w:line="240" w:lineRule="auto"/>
        <w:ind w:left="720" w:hanging="720"/>
        <w:jc w:val="left"/>
      </w:pPr>
      <w:r w:rsidRPr="00551B4F">
        <w:t xml:space="preserve">Ghias, A. et al., 1995. Query by humming: musical information retrieval in an audio database. </w:t>
      </w:r>
      <w:r w:rsidRPr="00551B4F">
        <w:rPr>
          <w:i/>
        </w:rPr>
        <w:t>Proceedings of the third ACM international conference on Multimedia</w:t>
      </w:r>
      <w:r w:rsidRPr="00551B4F">
        <w:t>, 231-236.</w:t>
      </w:r>
    </w:p>
    <w:p w:rsidR="00551B4F" w:rsidRPr="00551B4F" w:rsidRDefault="00551B4F" w:rsidP="00551B4F">
      <w:pPr>
        <w:spacing w:line="240" w:lineRule="auto"/>
        <w:ind w:left="720" w:hanging="720"/>
        <w:jc w:val="left"/>
      </w:pPr>
    </w:p>
    <w:p w:rsidR="00551B4F" w:rsidRPr="00551B4F" w:rsidRDefault="00551B4F" w:rsidP="00551B4F">
      <w:pPr>
        <w:spacing w:line="240" w:lineRule="auto"/>
        <w:ind w:left="720" w:hanging="720"/>
        <w:jc w:val="left"/>
      </w:pPr>
      <w:r w:rsidRPr="00551B4F">
        <w:t xml:space="preserve">Götz, I., 1981. On Defining Creativity. </w:t>
      </w:r>
      <w:r w:rsidRPr="00551B4F">
        <w:rPr>
          <w:i/>
        </w:rPr>
        <w:t>Journal of Aesthetics and Art Critism</w:t>
      </w:r>
      <w:r w:rsidRPr="00551B4F">
        <w:t>, (39), 297-301.</w:t>
      </w:r>
    </w:p>
    <w:p w:rsidR="00551B4F" w:rsidRPr="00551B4F" w:rsidRDefault="00551B4F" w:rsidP="00551B4F">
      <w:pPr>
        <w:spacing w:line="240" w:lineRule="auto"/>
        <w:ind w:left="720" w:hanging="720"/>
        <w:jc w:val="left"/>
      </w:pPr>
    </w:p>
    <w:p w:rsidR="00551B4F" w:rsidRPr="00551B4F" w:rsidRDefault="00551B4F" w:rsidP="00551B4F">
      <w:pPr>
        <w:spacing w:line="240" w:lineRule="auto"/>
        <w:ind w:left="720" w:hanging="720"/>
        <w:jc w:val="left"/>
      </w:pPr>
      <w:r w:rsidRPr="00551B4F">
        <w:lastRenderedPageBreak/>
        <w:t xml:space="preserve">Grachten, M., Arcos, J. &amp; Lopez de Mantaras, R., 2005. Melody Retrieval using the Implication/Realization Model. </w:t>
      </w:r>
      <w:r w:rsidRPr="00551B4F">
        <w:rPr>
          <w:i/>
        </w:rPr>
        <w:t>MIREX http://www. music-ir. org/evaluation/mirex-results/article/s/similarity/grachten. pdf</w:t>
      </w:r>
      <w:r w:rsidRPr="00551B4F">
        <w:t>.</w:t>
      </w:r>
    </w:p>
    <w:p w:rsidR="00551B4F" w:rsidRPr="00551B4F" w:rsidRDefault="00551B4F" w:rsidP="00551B4F">
      <w:pPr>
        <w:spacing w:line="240" w:lineRule="auto"/>
        <w:ind w:left="720" w:hanging="720"/>
        <w:jc w:val="left"/>
      </w:pPr>
    </w:p>
    <w:p w:rsidR="00551B4F" w:rsidRPr="00551B4F" w:rsidRDefault="00551B4F" w:rsidP="00551B4F">
      <w:pPr>
        <w:spacing w:line="240" w:lineRule="auto"/>
        <w:ind w:left="720" w:hanging="720"/>
        <w:jc w:val="left"/>
      </w:pPr>
      <w:r w:rsidRPr="00551B4F">
        <w:t xml:space="preserve">Hamilton, C., 1990. </w:t>
      </w:r>
      <w:r w:rsidRPr="00551B4F">
        <w:rPr>
          <w:i/>
        </w:rPr>
        <w:t>The Irish Flute Players Handbook</w:t>
      </w:r>
      <w:r w:rsidRPr="00551B4F">
        <w:t>, Cork: Breac Publications.</w:t>
      </w:r>
    </w:p>
    <w:p w:rsidR="00551B4F" w:rsidRPr="00551B4F" w:rsidRDefault="00551B4F" w:rsidP="00551B4F">
      <w:pPr>
        <w:spacing w:line="240" w:lineRule="auto"/>
        <w:ind w:left="720" w:hanging="720"/>
        <w:jc w:val="left"/>
      </w:pPr>
    </w:p>
    <w:p w:rsidR="00551B4F" w:rsidRPr="00551B4F" w:rsidRDefault="00551B4F" w:rsidP="00551B4F">
      <w:pPr>
        <w:spacing w:line="240" w:lineRule="auto"/>
        <w:ind w:left="720" w:hanging="720"/>
        <w:jc w:val="left"/>
      </w:pPr>
      <w:r w:rsidRPr="00551B4F">
        <w:t xml:space="preserve">Hayes, M. &amp; Cahill, D., 1997. </w:t>
      </w:r>
      <w:r w:rsidRPr="00551B4F">
        <w:rPr>
          <w:i/>
        </w:rPr>
        <w:t>The Lonesome Touch (CD Recording)</w:t>
      </w:r>
      <w:r w:rsidRPr="00551B4F">
        <w:t>,</w:t>
      </w:r>
    </w:p>
    <w:p w:rsidR="00551B4F" w:rsidRPr="00551B4F" w:rsidRDefault="00551B4F" w:rsidP="00551B4F">
      <w:pPr>
        <w:spacing w:line="240" w:lineRule="auto"/>
        <w:ind w:left="720" w:hanging="720"/>
        <w:jc w:val="left"/>
      </w:pPr>
    </w:p>
    <w:p w:rsidR="00551B4F" w:rsidRPr="00551B4F" w:rsidRDefault="00551B4F" w:rsidP="00551B4F">
      <w:pPr>
        <w:spacing w:line="240" w:lineRule="auto"/>
        <w:ind w:left="720" w:hanging="720"/>
        <w:jc w:val="left"/>
      </w:pPr>
      <w:r w:rsidRPr="00551B4F">
        <w:t xml:space="preserve">Hitchcock, F., 1941. The distribution of a product from several sources to numerous localities. </w:t>
      </w:r>
      <w:r w:rsidRPr="00551B4F">
        <w:rPr>
          <w:i/>
        </w:rPr>
        <w:t>J. Math. Phys. Mass. Inst. Tech</w:t>
      </w:r>
      <w:r w:rsidRPr="00551B4F">
        <w:t>, 20, 224-230.</w:t>
      </w:r>
    </w:p>
    <w:p w:rsidR="00551B4F" w:rsidRPr="00551B4F" w:rsidRDefault="00551B4F" w:rsidP="00551B4F">
      <w:pPr>
        <w:spacing w:line="240" w:lineRule="auto"/>
        <w:ind w:left="720" w:hanging="720"/>
        <w:jc w:val="left"/>
      </w:pPr>
    </w:p>
    <w:p w:rsidR="00551B4F" w:rsidRPr="00551B4F" w:rsidRDefault="00551B4F" w:rsidP="00551B4F">
      <w:pPr>
        <w:spacing w:line="240" w:lineRule="auto"/>
        <w:ind w:left="720" w:hanging="720"/>
        <w:jc w:val="left"/>
      </w:pPr>
      <w:r w:rsidRPr="00551B4F">
        <w:t xml:space="preserve">Hofstadter, D., 1979. </w:t>
      </w:r>
      <w:r w:rsidRPr="00551B4F">
        <w:rPr>
          <w:i/>
        </w:rPr>
        <w:t>Gödel, Escher, Bach: An Eternal Golden Braid</w:t>
      </w:r>
      <w:r w:rsidRPr="00551B4F">
        <w:t>, Basic Books.</w:t>
      </w:r>
    </w:p>
    <w:p w:rsidR="00551B4F" w:rsidRPr="00551B4F" w:rsidRDefault="00551B4F" w:rsidP="00551B4F">
      <w:pPr>
        <w:spacing w:line="240" w:lineRule="auto"/>
        <w:ind w:left="720" w:hanging="720"/>
        <w:jc w:val="left"/>
      </w:pPr>
    </w:p>
    <w:p w:rsidR="00551B4F" w:rsidRPr="00551B4F" w:rsidRDefault="00551B4F" w:rsidP="00551B4F">
      <w:pPr>
        <w:spacing w:line="240" w:lineRule="auto"/>
        <w:ind w:left="720" w:hanging="720"/>
        <w:jc w:val="left"/>
      </w:pPr>
      <w:r w:rsidRPr="00551B4F">
        <w:t xml:space="preserve">Hoos, H., 2001. GUIDO/MIRan Experimental Musical Information Retrieval System based on GUIDO Music Notation. </w:t>
      </w:r>
      <w:r w:rsidRPr="00551B4F">
        <w:rPr>
          <w:i/>
        </w:rPr>
        <w:t>Symposium on Music Information Retrieval: ISMIR</w:t>
      </w:r>
      <w:r w:rsidRPr="00551B4F">
        <w:t>, 41-50.</w:t>
      </w:r>
    </w:p>
    <w:p w:rsidR="00551B4F" w:rsidRPr="00551B4F" w:rsidRDefault="00551B4F" w:rsidP="00551B4F">
      <w:pPr>
        <w:spacing w:line="240" w:lineRule="auto"/>
        <w:ind w:left="720" w:hanging="720"/>
        <w:jc w:val="left"/>
      </w:pPr>
    </w:p>
    <w:p w:rsidR="00551B4F" w:rsidRPr="00551B4F" w:rsidRDefault="00551B4F" w:rsidP="00551B4F">
      <w:pPr>
        <w:spacing w:line="240" w:lineRule="auto"/>
        <w:ind w:left="720" w:hanging="720"/>
        <w:jc w:val="left"/>
      </w:pPr>
      <w:r w:rsidRPr="00551B4F">
        <w:t xml:space="preserve">Howard, J., 1997. Plaine and Easie Code: a code for music bibliography. </w:t>
      </w:r>
      <w:r w:rsidRPr="00551B4F">
        <w:rPr>
          <w:i/>
        </w:rPr>
        <w:t>Beyond MIDI: the handbook of musical codes table of contents</w:t>
      </w:r>
      <w:r w:rsidRPr="00551B4F">
        <w:t>, 362-372.</w:t>
      </w:r>
    </w:p>
    <w:p w:rsidR="00551B4F" w:rsidRPr="00551B4F" w:rsidRDefault="00551B4F" w:rsidP="00551B4F">
      <w:pPr>
        <w:spacing w:line="240" w:lineRule="auto"/>
        <w:ind w:left="720" w:hanging="720"/>
        <w:jc w:val="left"/>
      </w:pPr>
    </w:p>
    <w:p w:rsidR="00551B4F" w:rsidRPr="00551B4F" w:rsidRDefault="00551B4F" w:rsidP="00551B4F">
      <w:pPr>
        <w:spacing w:line="240" w:lineRule="auto"/>
        <w:ind w:left="720" w:hanging="720"/>
        <w:jc w:val="left"/>
      </w:pPr>
      <w:r w:rsidRPr="00551B4F">
        <w:t xml:space="preserve">Humdrum, 2008. </w:t>
      </w:r>
      <w:r w:rsidRPr="00551B4F">
        <w:rPr>
          <w:i/>
        </w:rPr>
        <w:t>The Humdrum Toolkit: Software for Music Research</w:t>
      </w:r>
      <w:r w:rsidRPr="00551B4F">
        <w:t>,</w:t>
      </w:r>
    </w:p>
    <w:p w:rsidR="00551B4F" w:rsidRPr="00551B4F" w:rsidRDefault="00551B4F" w:rsidP="00551B4F">
      <w:pPr>
        <w:spacing w:line="240" w:lineRule="auto"/>
        <w:ind w:left="720" w:hanging="720"/>
        <w:jc w:val="left"/>
      </w:pPr>
    </w:p>
    <w:p w:rsidR="00551B4F" w:rsidRPr="00551B4F" w:rsidRDefault="00551B4F" w:rsidP="00551B4F">
      <w:pPr>
        <w:spacing w:line="240" w:lineRule="auto"/>
        <w:ind w:left="720" w:hanging="720"/>
        <w:jc w:val="left"/>
      </w:pPr>
      <w:r w:rsidRPr="00551B4F">
        <w:t xml:space="preserve">Jensen, K., Xu, J. &amp; Zachariasen, M., 2005. Rhythm-based segmentation of popular chinese music. </w:t>
      </w:r>
      <w:r w:rsidRPr="00551B4F">
        <w:rPr>
          <w:i/>
        </w:rPr>
        <w:t>Proceedings of 6th International Conference on Music Information Retrieval (ISMIR05)</w:t>
      </w:r>
      <w:r w:rsidRPr="00551B4F">
        <w:t>, 374-380.</w:t>
      </w:r>
    </w:p>
    <w:p w:rsidR="00551B4F" w:rsidRPr="00551B4F" w:rsidRDefault="00551B4F" w:rsidP="00551B4F">
      <w:pPr>
        <w:spacing w:line="240" w:lineRule="auto"/>
        <w:ind w:left="720" w:hanging="720"/>
        <w:jc w:val="left"/>
      </w:pPr>
    </w:p>
    <w:p w:rsidR="00551B4F" w:rsidRPr="00551B4F" w:rsidRDefault="00551B4F" w:rsidP="00551B4F">
      <w:pPr>
        <w:spacing w:line="240" w:lineRule="auto"/>
        <w:ind w:left="720" w:hanging="720"/>
        <w:jc w:val="left"/>
      </w:pPr>
      <w:r w:rsidRPr="00551B4F">
        <w:t xml:space="preserve">Joyce, W., 1909. </w:t>
      </w:r>
      <w:r w:rsidRPr="00551B4F">
        <w:rPr>
          <w:i/>
        </w:rPr>
        <w:t>Old Irish Folk Music and Song</w:t>
      </w:r>
      <w:r w:rsidRPr="00551B4F">
        <w:t>,</w:t>
      </w:r>
    </w:p>
    <w:p w:rsidR="00551B4F" w:rsidRPr="00551B4F" w:rsidRDefault="00551B4F" w:rsidP="00551B4F">
      <w:pPr>
        <w:spacing w:line="240" w:lineRule="auto"/>
        <w:ind w:left="720" w:hanging="720"/>
        <w:jc w:val="left"/>
      </w:pPr>
    </w:p>
    <w:p w:rsidR="00551B4F" w:rsidRPr="00551B4F" w:rsidRDefault="00551B4F" w:rsidP="00551B4F">
      <w:pPr>
        <w:spacing w:line="240" w:lineRule="auto"/>
        <w:ind w:left="720" w:hanging="720"/>
        <w:jc w:val="left"/>
      </w:pPr>
      <w:r w:rsidRPr="00551B4F">
        <w:t xml:space="preserve">Kassler, M., 1966. Toward musical information retrieval. </w:t>
      </w:r>
      <w:r w:rsidRPr="00551B4F">
        <w:rPr>
          <w:i/>
        </w:rPr>
        <w:t>Perspectives of New Music</w:t>
      </w:r>
      <w:r w:rsidRPr="00551B4F">
        <w:t>, 4(2), 59-67.</w:t>
      </w:r>
    </w:p>
    <w:p w:rsidR="00551B4F" w:rsidRPr="00551B4F" w:rsidRDefault="00551B4F" w:rsidP="00551B4F">
      <w:pPr>
        <w:spacing w:line="240" w:lineRule="auto"/>
        <w:ind w:left="720" w:hanging="720"/>
        <w:jc w:val="left"/>
      </w:pPr>
    </w:p>
    <w:p w:rsidR="00551B4F" w:rsidRPr="00551B4F" w:rsidRDefault="00551B4F" w:rsidP="00551B4F">
      <w:pPr>
        <w:spacing w:line="240" w:lineRule="auto"/>
        <w:ind w:left="720" w:hanging="720"/>
        <w:jc w:val="left"/>
      </w:pPr>
      <w:r w:rsidRPr="00551B4F">
        <w:t xml:space="preserve">Keane, J.B., 1959. </w:t>
      </w:r>
      <w:r w:rsidRPr="00551B4F">
        <w:rPr>
          <w:i/>
        </w:rPr>
        <w:t>Sive</w:t>
      </w:r>
      <w:r w:rsidRPr="00551B4F">
        <w:t>,</w:t>
      </w:r>
    </w:p>
    <w:p w:rsidR="00551B4F" w:rsidRPr="00551B4F" w:rsidRDefault="00551B4F" w:rsidP="00551B4F">
      <w:pPr>
        <w:spacing w:line="240" w:lineRule="auto"/>
        <w:ind w:left="720" w:hanging="720"/>
        <w:jc w:val="left"/>
      </w:pPr>
    </w:p>
    <w:p w:rsidR="00551B4F" w:rsidRPr="00551B4F" w:rsidRDefault="00551B4F" w:rsidP="00551B4F">
      <w:pPr>
        <w:spacing w:line="240" w:lineRule="auto"/>
        <w:ind w:left="720" w:hanging="720"/>
        <w:jc w:val="left"/>
      </w:pPr>
      <w:r w:rsidRPr="00551B4F">
        <w:t xml:space="preserve">Keane, J.B., 1986. </w:t>
      </w:r>
      <w:r w:rsidRPr="00551B4F">
        <w:rPr>
          <w:i/>
        </w:rPr>
        <w:t>The Bodhrán Makers</w:t>
      </w:r>
      <w:r w:rsidRPr="00551B4F">
        <w:t>,</w:t>
      </w:r>
    </w:p>
    <w:p w:rsidR="00551B4F" w:rsidRPr="00551B4F" w:rsidRDefault="00551B4F" w:rsidP="00551B4F">
      <w:pPr>
        <w:spacing w:line="240" w:lineRule="auto"/>
        <w:ind w:left="720" w:hanging="720"/>
        <w:jc w:val="left"/>
      </w:pPr>
    </w:p>
    <w:p w:rsidR="00551B4F" w:rsidRPr="00551B4F" w:rsidRDefault="00551B4F" w:rsidP="00551B4F">
      <w:pPr>
        <w:spacing w:line="240" w:lineRule="auto"/>
        <w:ind w:left="720" w:hanging="720"/>
        <w:jc w:val="left"/>
      </w:pPr>
      <w:r w:rsidRPr="00551B4F">
        <w:t xml:space="preserve">Kearns, T. &amp; Taylor, B., 2003. </w:t>
      </w:r>
      <w:r w:rsidRPr="00551B4F">
        <w:rPr>
          <w:i/>
        </w:rPr>
        <w:t>A Touchstone for the Tradition - The Willie Clancy Summer School</w:t>
      </w:r>
      <w:r w:rsidRPr="00551B4F">
        <w:t>,</w:t>
      </w:r>
    </w:p>
    <w:p w:rsidR="00551B4F" w:rsidRPr="00551B4F" w:rsidRDefault="00551B4F" w:rsidP="00551B4F">
      <w:pPr>
        <w:spacing w:line="240" w:lineRule="auto"/>
        <w:ind w:left="720" w:hanging="720"/>
        <w:jc w:val="left"/>
      </w:pPr>
    </w:p>
    <w:p w:rsidR="00551B4F" w:rsidRPr="00551B4F" w:rsidRDefault="00551B4F" w:rsidP="00551B4F">
      <w:pPr>
        <w:spacing w:line="240" w:lineRule="auto"/>
        <w:ind w:left="720" w:hanging="720"/>
        <w:jc w:val="left"/>
      </w:pPr>
      <w:r w:rsidRPr="00551B4F">
        <w:t xml:space="preserve">Keegan, N., 1992. </w:t>
      </w:r>
      <w:r w:rsidRPr="00551B4F">
        <w:rPr>
          <w:i/>
        </w:rPr>
        <w:t>The Words of Traditional Flute Style</w:t>
      </w:r>
      <w:r w:rsidRPr="00551B4F">
        <w:t>, MPhil Thesis, University College Cork, Music Department.</w:t>
      </w:r>
    </w:p>
    <w:p w:rsidR="00551B4F" w:rsidRPr="00551B4F" w:rsidRDefault="00551B4F" w:rsidP="00551B4F">
      <w:pPr>
        <w:spacing w:line="240" w:lineRule="auto"/>
        <w:ind w:left="720" w:hanging="720"/>
        <w:jc w:val="left"/>
      </w:pPr>
    </w:p>
    <w:p w:rsidR="00551B4F" w:rsidRPr="00551B4F" w:rsidRDefault="00551B4F" w:rsidP="00551B4F">
      <w:pPr>
        <w:spacing w:line="240" w:lineRule="auto"/>
        <w:ind w:left="720" w:hanging="720"/>
        <w:jc w:val="left"/>
      </w:pPr>
      <w:r w:rsidRPr="00551B4F">
        <w:t xml:space="preserve">Kenneally, C., 2008. So you think humans are unique? </w:t>
      </w:r>
      <w:r w:rsidRPr="00551B4F">
        <w:rPr>
          <w:i/>
        </w:rPr>
        <w:t>New Scientist</w:t>
      </w:r>
      <w:r w:rsidRPr="00551B4F">
        <w:t>.</w:t>
      </w:r>
    </w:p>
    <w:p w:rsidR="00551B4F" w:rsidRPr="00551B4F" w:rsidRDefault="00551B4F" w:rsidP="00551B4F">
      <w:pPr>
        <w:spacing w:line="240" w:lineRule="auto"/>
        <w:ind w:left="720" w:hanging="720"/>
        <w:jc w:val="left"/>
      </w:pPr>
    </w:p>
    <w:p w:rsidR="00551B4F" w:rsidRPr="00551B4F" w:rsidRDefault="00551B4F" w:rsidP="00551B4F">
      <w:pPr>
        <w:spacing w:line="240" w:lineRule="auto"/>
        <w:ind w:left="720" w:hanging="720"/>
        <w:jc w:val="left"/>
      </w:pPr>
      <w:r w:rsidRPr="00551B4F">
        <w:t xml:space="preserve">Klapuri, A., 1998. Automatic Transcription of Music. </w:t>
      </w:r>
      <w:r w:rsidRPr="00551B4F">
        <w:rPr>
          <w:i/>
        </w:rPr>
        <w:t>MSc Thesis, Tampere University of Technology</w:t>
      </w:r>
      <w:r w:rsidRPr="00551B4F">
        <w:t>.</w:t>
      </w:r>
    </w:p>
    <w:p w:rsidR="00551B4F" w:rsidRPr="00551B4F" w:rsidRDefault="00551B4F" w:rsidP="00551B4F">
      <w:pPr>
        <w:spacing w:line="240" w:lineRule="auto"/>
        <w:ind w:left="720" w:hanging="720"/>
        <w:jc w:val="left"/>
      </w:pPr>
    </w:p>
    <w:p w:rsidR="00551B4F" w:rsidRPr="00551B4F" w:rsidRDefault="00551B4F" w:rsidP="00551B4F">
      <w:pPr>
        <w:spacing w:line="240" w:lineRule="auto"/>
        <w:ind w:left="720" w:hanging="720"/>
        <w:jc w:val="left"/>
      </w:pPr>
      <w:r w:rsidRPr="00551B4F">
        <w:t xml:space="preserve">Klapuri, A., 1999. Sound onset detection by applying psychoacoustic knowledge. </w:t>
      </w:r>
      <w:r w:rsidRPr="00551B4F">
        <w:rPr>
          <w:i/>
        </w:rPr>
        <w:t>Acoustics, Speech, and Signal Processing, 1999. ICASSP'99. Proceedings., 1999 IEEE International Conference on</w:t>
      </w:r>
      <w:r w:rsidRPr="00551B4F">
        <w:t>, 6.</w:t>
      </w:r>
    </w:p>
    <w:p w:rsidR="00551B4F" w:rsidRPr="00551B4F" w:rsidRDefault="00551B4F" w:rsidP="00551B4F">
      <w:pPr>
        <w:spacing w:line="240" w:lineRule="auto"/>
        <w:ind w:left="720" w:hanging="720"/>
        <w:jc w:val="left"/>
      </w:pPr>
    </w:p>
    <w:p w:rsidR="00551B4F" w:rsidRPr="00551B4F" w:rsidRDefault="00551B4F" w:rsidP="00551B4F">
      <w:pPr>
        <w:spacing w:line="240" w:lineRule="auto"/>
        <w:ind w:left="720" w:hanging="720"/>
        <w:jc w:val="left"/>
      </w:pPr>
      <w:r w:rsidRPr="00551B4F">
        <w:lastRenderedPageBreak/>
        <w:t xml:space="preserve">Klapuri, A., 2003. Multiple fundamental frequency estimation based on harmonicity and spectral smoothness. </w:t>
      </w:r>
      <w:r w:rsidRPr="00551B4F">
        <w:rPr>
          <w:i/>
        </w:rPr>
        <w:t>Speech and Audio Processing, IEEE Transactions on</w:t>
      </w:r>
      <w:r w:rsidRPr="00551B4F">
        <w:t>, 11(6), 804-816.</w:t>
      </w:r>
    </w:p>
    <w:p w:rsidR="00551B4F" w:rsidRPr="00551B4F" w:rsidRDefault="00551B4F" w:rsidP="00551B4F">
      <w:pPr>
        <w:spacing w:line="240" w:lineRule="auto"/>
        <w:ind w:left="720" w:hanging="720"/>
        <w:jc w:val="left"/>
      </w:pPr>
    </w:p>
    <w:p w:rsidR="00551B4F" w:rsidRPr="00551B4F" w:rsidRDefault="00551B4F" w:rsidP="00551B4F">
      <w:pPr>
        <w:spacing w:line="240" w:lineRule="auto"/>
        <w:ind w:left="720" w:hanging="720"/>
        <w:jc w:val="left"/>
      </w:pPr>
      <w:r w:rsidRPr="00551B4F">
        <w:t xml:space="preserve">Kohonen, T., 2001. </w:t>
      </w:r>
      <w:r w:rsidRPr="00551B4F">
        <w:rPr>
          <w:i/>
        </w:rPr>
        <w:t>Self-Organizing Maps</w:t>
      </w:r>
      <w:r w:rsidRPr="00551B4F">
        <w:t>, Springer Verlag.</w:t>
      </w:r>
    </w:p>
    <w:p w:rsidR="00551B4F" w:rsidRPr="00551B4F" w:rsidRDefault="00551B4F" w:rsidP="00551B4F">
      <w:pPr>
        <w:spacing w:line="240" w:lineRule="auto"/>
        <w:ind w:left="720" w:hanging="720"/>
        <w:jc w:val="left"/>
      </w:pPr>
    </w:p>
    <w:p w:rsidR="00551B4F" w:rsidRPr="00551B4F" w:rsidRDefault="00551B4F" w:rsidP="00551B4F">
      <w:pPr>
        <w:spacing w:line="240" w:lineRule="auto"/>
        <w:ind w:left="720" w:hanging="720"/>
        <w:jc w:val="left"/>
      </w:pPr>
      <w:r w:rsidRPr="00551B4F">
        <w:t xml:space="preserve">Kornstadt, A., 1998. Themefinder: A web-based melodic search tool. </w:t>
      </w:r>
      <w:r w:rsidRPr="00551B4F">
        <w:rPr>
          <w:i/>
        </w:rPr>
        <w:t>Computing in Musicology</w:t>
      </w:r>
      <w:r w:rsidRPr="00551B4F">
        <w:t>, 11, 231-236.</w:t>
      </w:r>
    </w:p>
    <w:p w:rsidR="00551B4F" w:rsidRPr="00551B4F" w:rsidRDefault="00551B4F" w:rsidP="00551B4F">
      <w:pPr>
        <w:spacing w:line="240" w:lineRule="auto"/>
        <w:ind w:left="720" w:hanging="720"/>
        <w:jc w:val="left"/>
      </w:pPr>
    </w:p>
    <w:p w:rsidR="00551B4F" w:rsidRPr="00551B4F" w:rsidRDefault="00551B4F" w:rsidP="00551B4F">
      <w:pPr>
        <w:spacing w:line="240" w:lineRule="auto"/>
        <w:ind w:left="720" w:hanging="720"/>
        <w:jc w:val="left"/>
      </w:pPr>
      <w:r w:rsidRPr="00551B4F">
        <w:t xml:space="preserve">Krassen, M., 1975. </w:t>
      </w:r>
      <w:r w:rsidRPr="00551B4F">
        <w:rPr>
          <w:i/>
        </w:rPr>
        <w:t>O' Neil's Music of Ireland</w:t>
      </w:r>
      <w:r w:rsidRPr="00551B4F">
        <w:t>, Waltons.</w:t>
      </w:r>
    </w:p>
    <w:p w:rsidR="00551B4F" w:rsidRPr="00551B4F" w:rsidRDefault="00551B4F" w:rsidP="00551B4F">
      <w:pPr>
        <w:spacing w:line="240" w:lineRule="auto"/>
        <w:ind w:left="720" w:hanging="720"/>
        <w:jc w:val="left"/>
      </w:pPr>
    </w:p>
    <w:p w:rsidR="00551B4F" w:rsidRPr="00551B4F" w:rsidRDefault="00551B4F" w:rsidP="00551B4F">
      <w:pPr>
        <w:spacing w:line="240" w:lineRule="auto"/>
        <w:ind w:left="720" w:hanging="720"/>
        <w:jc w:val="left"/>
      </w:pPr>
      <w:r w:rsidRPr="00551B4F">
        <w:t xml:space="preserve">Kunieda, N., Shimamura, T. &amp; Suzuki, J., 1996. Robust method of measurement of fundamental frequency by ACLOS: autocorrelation of log spectrum. </w:t>
      </w:r>
      <w:r w:rsidRPr="00551B4F">
        <w:rPr>
          <w:i/>
        </w:rPr>
        <w:t>Acoustics, Speech, and Signal Processing, 1996. ICASSP-96. Conference Proceedings., 1996 IEEE International Conference on</w:t>
      </w:r>
      <w:r w:rsidRPr="00551B4F">
        <w:t>, 1.</w:t>
      </w:r>
    </w:p>
    <w:p w:rsidR="00551B4F" w:rsidRPr="00551B4F" w:rsidRDefault="00551B4F" w:rsidP="00551B4F">
      <w:pPr>
        <w:spacing w:line="240" w:lineRule="auto"/>
        <w:ind w:left="720" w:hanging="720"/>
        <w:jc w:val="left"/>
      </w:pPr>
    </w:p>
    <w:p w:rsidR="00551B4F" w:rsidRPr="00551B4F" w:rsidRDefault="00551B4F" w:rsidP="00551B4F">
      <w:pPr>
        <w:spacing w:line="240" w:lineRule="auto"/>
        <w:ind w:left="720" w:hanging="720"/>
        <w:jc w:val="left"/>
      </w:pPr>
      <w:r w:rsidRPr="00551B4F">
        <w:t xml:space="preserve">Lacoste, A. &amp; Eck, D., 2005. Onset Detection with Artificial Neural Networks for MIREX 2005. </w:t>
      </w:r>
      <w:r w:rsidRPr="00551B4F">
        <w:rPr>
          <w:i/>
        </w:rPr>
        <w:t>Extended abstract of the 1 stAnnual Music Information Retrieval Evaluation eXchange (MIREX 2005), held in conjunction with ISMIR</w:t>
      </w:r>
      <w:r w:rsidRPr="00551B4F">
        <w:t>.</w:t>
      </w:r>
    </w:p>
    <w:p w:rsidR="00551B4F" w:rsidRPr="00551B4F" w:rsidRDefault="00551B4F" w:rsidP="00551B4F">
      <w:pPr>
        <w:spacing w:line="240" w:lineRule="auto"/>
        <w:ind w:left="720" w:hanging="720"/>
        <w:jc w:val="left"/>
      </w:pPr>
    </w:p>
    <w:p w:rsidR="00551B4F" w:rsidRPr="00551B4F" w:rsidRDefault="00551B4F" w:rsidP="00551B4F">
      <w:pPr>
        <w:spacing w:line="240" w:lineRule="auto"/>
        <w:ind w:left="720" w:hanging="720"/>
        <w:jc w:val="left"/>
      </w:pPr>
      <w:r w:rsidRPr="00551B4F">
        <w:t xml:space="preserve">Larsen, G., 2003. </w:t>
      </w:r>
      <w:r w:rsidRPr="00551B4F">
        <w:rPr>
          <w:i/>
        </w:rPr>
        <w:t>The Essential Guide to Irish Flute and Tin Whistle</w:t>
      </w:r>
      <w:r w:rsidRPr="00551B4F">
        <w:t>, Mel Bay Publications, Inc.</w:t>
      </w:r>
    </w:p>
    <w:p w:rsidR="00551B4F" w:rsidRPr="00551B4F" w:rsidRDefault="00551B4F" w:rsidP="00551B4F">
      <w:pPr>
        <w:spacing w:line="240" w:lineRule="auto"/>
        <w:ind w:left="720" w:hanging="720"/>
        <w:jc w:val="left"/>
      </w:pPr>
    </w:p>
    <w:p w:rsidR="00551B4F" w:rsidRPr="00551B4F" w:rsidRDefault="00551B4F" w:rsidP="00551B4F">
      <w:pPr>
        <w:spacing w:line="240" w:lineRule="auto"/>
        <w:ind w:left="720" w:hanging="720"/>
        <w:jc w:val="left"/>
      </w:pPr>
      <w:r w:rsidRPr="00551B4F">
        <w:t xml:space="preserve">Lemstrom, K. et al., 2003. The C-BRAHMS Project. </w:t>
      </w:r>
      <w:r w:rsidRPr="00551B4F">
        <w:rPr>
          <w:i/>
        </w:rPr>
        <w:t>Proceedings of the 4th Internationoal Conference on Music Information Retrieval (ISMIR 2003)</w:t>
      </w:r>
      <w:r w:rsidRPr="00551B4F">
        <w:t>, 237-238.</w:t>
      </w:r>
    </w:p>
    <w:p w:rsidR="00551B4F" w:rsidRPr="00551B4F" w:rsidRDefault="00551B4F" w:rsidP="00551B4F">
      <w:pPr>
        <w:spacing w:line="240" w:lineRule="auto"/>
        <w:ind w:left="720" w:hanging="720"/>
        <w:jc w:val="left"/>
      </w:pPr>
    </w:p>
    <w:p w:rsidR="00551B4F" w:rsidRPr="00551B4F" w:rsidRDefault="00551B4F" w:rsidP="00551B4F">
      <w:pPr>
        <w:spacing w:line="240" w:lineRule="auto"/>
        <w:ind w:left="720" w:hanging="720"/>
        <w:jc w:val="left"/>
      </w:pPr>
      <w:r w:rsidRPr="00551B4F">
        <w:t xml:space="preserve">Lemstrom, K. &amp; Perttu, S., 2000. SEMEX-An Efficient Music Retrieval Prototype. </w:t>
      </w:r>
      <w:r w:rsidRPr="00551B4F">
        <w:rPr>
          <w:i/>
        </w:rPr>
        <w:t>First International Symposium on Music Information Retrieval (ISMIR)</w:t>
      </w:r>
      <w:r w:rsidRPr="00551B4F">
        <w:t>.</w:t>
      </w:r>
    </w:p>
    <w:p w:rsidR="00551B4F" w:rsidRPr="00551B4F" w:rsidRDefault="00551B4F" w:rsidP="00551B4F">
      <w:pPr>
        <w:spacing w:line="240" w:lineRule="auto"/>
        <w:ind w:left="720" w:hanging="720"/>
        <w:jc w:val="left"/>
      </w:pPr>
    </w:p>
    <w:p w:rsidR="00551B4F" w:rsidRPr="00551B4F" w:rsidRDefault="00551B4F" w:rsidP="00551B4F">
      <w:pPr>
        <w:spacing w:line="240" w:lineRule="auto"/>
        <w:ind w:left="720" w:hanging="720"/>
        <w:jc w:val="left"/>
      </w:pPr>
      <w:r w:rsidRPr="00551B4F">
        <w:t xml:space="preserve">Lemstrom, K. &amp; Ukkonen, E., 2000. Including interval encoding into edit distance based music comparison and retrieval. </w:t>
      </w:r>
      <w:r w:rsidRPr="00551B4F">
        <w:rPr>
          <w:i/>
        </w:rPr>
        <w:t>Proceedings of the AISB2000 Symposium on Creative &amp; Cultural Aspects and Applications of AI &amp; Cognitive Science, Birmingham</w:t>
      </w:r>
      <w:r w:rsidRPr="00551B4F">
        <w:t>, 53-60.</w:t>
      </w:r>
    </w:p>
    <w:p w:rsidR="00551B4F" w:rsidRPr="00551B4F" w:rsidRDefault="00551B4F" w:rsidP="00551B4F">
      <w:pPr>
        <w:spacing w:line="240" w:lineRule="auto"/>
        <w:ind w:left="720" w:hanging="720"/>
        <w:jc w:val="left"/>
      </w:pPr>
    </w:p>
    <w:p w:rsidR="00551B4F" w:rsidRPr="00551B4F" w:rsidRDefault="00551B4F" w:rsidP="00551B4F">
      <w:pPr>
        <w:spacing w:line="240" w:lineRule="auto"/>
        <w:ind w:left="720" w:hanging="720"/>
        <w:jc w:val="left"/>
      </w:pPr>
      <w:r w:rsidRPr="00551B4F">
        <w:t xml:space="preserve">León, P. &amp; Iñesta, J., 2004. Musical style classification from symbolic data: A two-styles case study. </w:t>
      </w:r>
      <w:r w:rsidRPr="00551B4F">
        <w:rPr>
          <w:i/>
        </w:rPr>
        <w:t>Lecture Notes in Computer Science</w:t>
      </w:r>
      <w:r w:rsidRPr="00551B4F">
        <w:t>, 2771, pp. 166-177.</w:t>
      </w:r>
    </w:p>
    <w:p w:rsidR="00551B4F" w:rsidRPr="00551B4F" w:rsidRDefault="00551B4F" w:rsidP="00551B4F">
      <w:pPr>
        <w:spacing w:line="240" w:lineRule="auto"/>
        <w:ind w:left="720" w:hanging="720"/>
        <w:jc w:val="left"/>
      </w:pPr>
    </w:p>
    <w:p w:rsidR="00551B4F" w:rsidRPr="00551B4F" w:rsidRDefault="00551B4F" w:rsidP="00551B4F">
      <w:pPr>
        <w:spacing w:line="240" w:lineRule="auto"/>
        <w:ind w:left="720" w:hanging="720"/>
        <w:jc w:val="left"/>
      </w:pPr>
      <w:r w:rsidRPr="00551B4F">
        <w:t xml:space="preserve">Lerdahl, F. &amp; Jackendoff, R., 1983. </w:t>
      </w:r>
      <w:r w:rsidRPr="00551B4F">
        <w:rPr>
          <w:i/>
        </w:rPr>
        <w:t>A Generative Theory of Tonal Music</w:t>
      </w:r>
      <w:r w:rsidRPr="00551B4F">
        <w:t>, MIT Press.</w:t>
      </w:r>
    </w:p>
    <w:p w:rsidR="00551B4F" w:rsidRPr="00551B4F" w:rsidRDefault="00551B4F" w:rsidP="00551B4F">
      <w:pPr>
        <w:spacing w:line="240" w:lineRule="auto"/>
        <w:ind w:left="720" w:hanging="720"/>
        <w:jc w:val="left"/>
      </w:pPr>
    </w:p>
    <w:p w:rsidR="00551B4F" w:rsidRPr="00551B4F" w:rsidRDefault="00551B4F" w:rsidP="00551B4F">
      <w:pPr>
        <w:spacing w:line="240" w:lineRule="auto"/>
        <w:ind w:left="720" w:hanging="720"/>
        <w:jc w:val="left"/>
      </w:pPr>
      <w:r w:rsidRPr="00551B4F">
        <w:t xml:space="preserve">Levenshtein, V., 1966. Binary Codes Capable of Correcting Deletions, Insertions and Reversals. </w:t>
      </w:r>
      <w:r w:rsidRPr="00551B4F">
        <w:rPr>
          <w:i/>
        </w:rPr>
        <w:t>Soviet Physics Doklady</w:t>
      </w:r>
      <w:r w:rsidRPr="00551B4F">
        <w:t>, 10, 707.</w:t>
      </w:r>
    </w:p>
    <w:p w:rsidR="00551B4F" w:rsidRPr="00551B4F" w:rsidRDefault="00551B4F" w:rsidP="00551B4F">
      <w:pPr>
        <w:spacing w:line="240" w:lineRule="auto"/>
        <w:ind w:left="720" w:hanging="720"/>
        <w:jc w:val="left"/>
      </w:pPr>
    </w:p>
    <w:p w:rsidR="00551B4F" w:rsidRPr="00551B4F" w:rsidRDefault="00551B4F" w:rsidP="00551B4F">
      <w:pPr>
        <w:spacing w:line="240" w:lineRule="auto"/>
        <w:ind w:left="720" w:hanging="720"/>
        <w:jc w:val="left"/>
      </w:pPr>
      <w:r w:rsidRPr="00551B4F">
        <w:t xml:space="preserve">Little, D., Raffensperger, D. &amp; Pardo, B., 2007. A QUERY BY HUMMING SYSTEM THAT LEARNS FROM EXPERIENCE. </w:t>
      </w:r>
      <w:r w:rsidRPr="00551B4F">
        <w:rPr>
          <w:i/>
        </w:rPr>
        <w:t>Proceedings of the 8th International Conference on Music Information Retrieval, Vienna, Austria</w:t>
      </w:r>
      <w:r w:rsidRPr="00551B4F">
        <w:t>.</w:t>
      </w:r>
    </w:p>
    <w:p w:rsidR="00551B4F" w:rsidRPr="00551B4F" w:rsidRDefault="00551B4F" w:rsidP="00551B4F">
      <w:pPr>
        <w:spacing w:line="240" w:lineRule="auto"/>
        <w:ind w:left="720" w:hanging="720"/>
        <w:jc w:val="left"/>
      </w:pPr>
    </w:p>
    <w:p w:rsidR="00551B4F" w:rsidRPr="00551B4F" w:rsidRDefault="00551B4F" w:rsidP="00551B4F">
      <w:pPr>
        <w:spacing w:line="240" w:lineRule="auto"/>
        <w:ind w:left="720" w:hanging="720"/>
        <w:jc w:val="left"/>
      </w:pPr>
      <w:r w:rsidRPr="00551B4F">
        <w:lastRenderedPageBreak/>
        <w:t xml:space="preserve">Lu, L., You, H. &amp; Zhang, H., 2001. A new approach to query by humming in music retrieval. </w:t>
      </w:r>
      <w:r w:rsidRPr="00551B4F">
        <w:rPr>
          <w:i/>
        </w:rPr>
        <w:t>Proceedings of the IEEE International Conference on Multimedia and Expo</w:t>
      </w:r>
      <w:r w:rsidRPr="00551B4F">
        <w:t>.</w:t>
      </w:r>
    </w:p>
    <w:p w:rsidR="00551B4F" w:rsidRPr="00551B4F" w:rsidRDefault="00551B4F" w:rsidP="00551B4F">
      <w:pPr>
        <w:spacing w:line="240" w:lineRule="auto"/>
        <w:ind w:left="720" w:hanging="720"/>
        <w:jc w:val="left"/>
      </w:pPr>
    </w:p>
    <w:p w:rsidR="00551B4F" w:rsidRPr="00551B4F" w:rsidRDefault="00551B4F" w:rsidP="00551B4F">
      <w:pPr>
        <w:spacing w:line="240" w:lineRule="auto"/>
        <w:ind w:left="720" w:hanging="720"/>
        <w:jc w:val="left"/>
      </w:pPr>
      <w:r w:rsidRPr="00551B4F">
        <w:t>Lynch, B., 2008. 2008 Willie Clancy Summer School. Available at: http://www.setdancingnews.net/wcss/wcsst.htm [Accessed August 16, 2008].</w:t>
      </w:r>
    </w:p>
    <w:p w:rsidR="00551B4F" w:rsidRPr="00551B4F" w:rsidRDefault="00551B4F" w:rsidP="00551B4F">
      <w:pPr>
        <w:spacing w:line="240" w:lineRule="auto"/>
        <w:ind w:left="720" w:hanging="720"/>
        <w:jc w:val="left"/>
      </w:pPr>
    </w:p>
    <w:p w:rsidR="00551B4F" w:rsidRPr="00551B4F" w:rsidRDefault="00551B4F" w:rsidP="00551B4F">
      <w:pPr>
        <w:spacing w:line="240" w:lineRule="auto"/>
        <w:ind w:left="720" w:hanging="720"/>
        <w:jc w:val="left"/>
      </w:pPr>
      <w:r w:rsidRPr="00551B4F">
        <w:t xml:space="preserve">Maddage, N. et al., 2004. Content-based music structure analysis with applications to music semantics understanding. </w:t>
      </w:r>
      <w:r w:rsidRPr="00551B4F">
        <w:rPr>
          <w:i/>
        </w:rPr>
        <w:t>Proceedings of the 12th annual ACM international conference on Multimedia</w:t>
      </w:r>
      <w:r w:rsidRPr="00551B4F">
        <w:t>, 112-119.</w:t>
      </w:r>
    </w:p>
    <w:p w:rsidR="00551B4F" w:rsidRPr="00551B4F" w:rsidRDefault="00551B4F" w:rsidP="00551B4F">
      <w:pPr>
        <w:spacing w:line="240" w:lineRule="auto"/>
        <w:ind w:left="720" w:hanging="720"/>
        <w:jc w:val="left"/>
      </w:pPr>
    </w:p>
    <w:p w:rsidR="00551B4F" w:rsidRPr="00551B4F" w:rsidRDefault="00551B4F" w:rsidP="00551B4F">
      <w:pPr>
        <w:spacing w:line="240" w:lineRule="auto"/>
        <w:ind w:left="720" w:hanging="720"/>
        <w:jc w:val="left"/>
      </w:pPr>
      <w:r w:rsidRPr="00551B4F">
        <w:t xml:space="preserve">Makinen, V., Navarro, G. &amp; Ukkonen, E., 2003. Algorithms for transposition invariant string matching. </w:t>
      </w:r>
      <w:r w:rsidRPr="00551B4F">
        <w:rPr>
          <w:i/>
        </w:rPr>
        <w:t>Proc. STACS</w:t>
      </w:r>
      <w:r w:rsidRPr="00551B4F">
        <w:t>, 191-202.</w:t>
      </w:r>
    </w:p>
    <w:p w:rsidR="00551B4F" w:rsidRPr="00551B4F" w:rsidRDefault="00551B4F" w:rsidP="00551B4F">
      <w:pPr>
        <w:spacing w:line="240" w:lineRule="auto"/>
        <w:ind w:left="720" w:hanging="720"/>
        <w:jc w:val="left"/>
      </w:pPr>
    </w:p>
    <w:p w:rsidR="00551B4F" w:rsidRPr="00551B4F" w:rsidRDefault="00551B4F" w:rsidP="00551B4F">
      <w:pPr>
        <w:spacing w:line="240" w:lineRule="auto"/>
        <w:ind w:left="720" w:hanging="720"/>
        <w:jc w:val="left"/>
      </w:pPr>
      <w:r w:rsidRPr="00551B4F">
        <w:t xml:space="preserve">Manning, C., 1999. </w:t>
      </w:r>
      <w:r w:rsidRPr="00551B4F">
        <w:rPr>
          <w:i/>
        </w:rPr>
        <w:t>Foundations of statistical natural language processing</w:t>
      </w:r>
      <w:r w:rsidRPr="00551B4F">
        <w:t>, MIT Press.</w:t>
      </w:r>
    </w:p>
    <w:p w:rsidR="00551B4F" w:rsidRPr="00551B4F" w:rsidRDefault="00551B4F" w:rsidP="00551B4F">
      <w:pPr>
        <w:spacing w:line="240" w:lineRule="auto"/>
        <w:ind w:left="720" w:hanging="720"/>
        <w:jc w:val="left"/>
      </w:pPr>
    </w:p>
    <w:p w:rsidR="00551B4F" w:rsidRPr="00551B4F" w:rsidRDefault="00551B4F" w:rsidP="00551B4F">
      <w:pPr>
        <w:spacing w:line="240" w:lineRule="auto"/>
        <w:ind w:left="720" w:hanging="720"/>
        <w:jc w:val="left"/>
      </w:pPr>
      <w:r w:rsidRPr="00551B4F">
        <w:t>Mansfield, S., 2007. How to Interpret ABC Notation. Available at: http://www.lesession.co.uk/abc/abc_notation.htm.</w:t>
      </w:r>
    </w:p>
    <w:p w:rsidR="00551B4F" w:rsidRPr="00551B4F" w:rsidRDefault="00551B4F" w:rsidP="00551B4F">
      <w:pPr>
        <w:spacing w:line="240" w:lineRule="auto"/>
        <w:ind w:left="720" w:hanging="720"/>
        <w:jc w:val="left"/>
      </w:pPr>
    </w:p>
    <w:p w:rsidR="00551B4F" w:rsidRPr="00551B4F" w:rsidRDefault="00551B4F" w:rsidP="00551B4F">
      <w:pPr>
        <w:spacing w:line="240" w:lineRule="auto"/>
        <w:ind w:left="720" w:hanging="720"/>
        <w:jc w:val="left"/>
      </w:pPr>
      <w:r w:rsidRPr="00551B4F">
        <w:t xml:space="preserve">Masri, P., 1996. Computer Modeling of Sound for Transformation and Synthesis of Musical Signals. </w:t>
      </w:r>
      <w:r w:rsidRPr="00551B4F">
        <w:rPr>
          <w:i/>
        </w:rPr>
        <w:t>Unpublished doctoral dissertation, University of Bristol, UK</w:t>
      </w:r>
      <w:r w:rsidRPr="00551B4F">
        <w:t>.</w:t>
      </w:r>
    </w:p>
    <w:p w:rsidR="00551B4F" w:rsidRPr="00551B4F" w:rsidRDefault="00551B4F" w:rsidP="00551B4F">
      <w:pPr>
        <w:spacing w:line="240" w:lineRule="auto"/>
        <w:ind w:left="720" w:hanging="720"/>
        <w:jc w:val="left"/>
      </w:pPr>
    </w:p>
    <w:p w:rsidR="00551B4F" w:rsidRPr="00551B4F" w:rsidRDefault="00551B4F" w:rsidP="00551B4F">
      <w:pPr>
        <w:spacing w:line="240" w:lineRule="auto"/>
        <w:ind w:left="720" w:hanging="720"/>
        <w:jc w:val="left"/>
      </w:pPr>
      <w:r w:rsidRPr="00551B4F">
        <w:t>M-AUDIO, 2008. M-AUDIO - MicroTrack II - Professional 2-Channel Mobile Digital Recorder. Available at: http://www.m-audio.com/products/en_us/MicroTrackII-main.html [Accessed August 16, 2008].</w:t>
      </w:r>
    </w:p>
    <w:p w:rsidR="00551B4F" w:rsidRPr="00551B4F" w:rsidRDefault="00551B4F" w:rsidP="00551B4F">
      <w:pPr>
        <w:spacing w:line="240" w:lineRule="auto"/>
        <w:ind w:left="720" w:hanging="720"/>
        <w:jc w:val="left"/>
      </w:pPr>
    </w:p>
    <w:p w:rsidR="00551B4F" w:rsidRPr="00551B4F" w:rsidRDefault="00551B4F" w:rsidP="00551B4F">
      <w:pPr>
        <w:spacing w:line="240" w:lineRule="auto"/>
        <w:ind w:left="720" w:hanging="720"/>
        <w:jc w:val="left"/>
      </w:pPr>
      <w:r w:rsidRPr="00551B4F">
        <w:t xml:space="preserve">McCullough, L., 1987. </w:t>
      </w:r>
      <w:r w:rsidRPr="00551B4F">
        <w:rPr>
          <w:i/>
        </w:rPr>
        <w:t>The Complete Irish Tinwhistle Tutor</w:t>
      </w:r>
      <w:r w:rsidRPr="00551B4F">
        <w:t>, Music Sales Corp.</w:t>
      </w:r>
    </w:p>
    <w:p w:rsidR="00551B4F" w:rsidRPr="00551B4F" w:rsidRDefault="00551B4F" w:rsidP="00551B4F">
      <w:pPr>
        <w:spacing w:line="240" w:lineRule="auto"/>
        <w:ind w:left="720" w:hanging="720"/>
        <w:jc w:val="left"/>
      </w:pPr>
    </w:p>
    <w:p w:rsidR="00551B4F" w:rsidRPr="00551B4F" w:rsidRDefault="00551B4F" w:rsidP="00551B4F">
      <w:pPr>
        <w:spacing w:line="240" w:lineRule="auto"/>
        <w:ind w:left="720" w:hanging="720"/>
        <w:jc w:val="left"/>
      </w:pPr>
      <w:r w:rsidRPr="00551B4F">
        <w:t xml:space="preserve">McNab, R. et al., 1997. The New Zealand Digital Library MELody inDEX. </w:t>
      </w:r>
      <w:r w:rsidRPr="00551B4F">
        <w:rPr>
          <w:i/>
        </w:rPr>
        <w:t>D-Lib Magazine</w:t>
      </w:r>
      <w:r w:rsidRPr="00551B4F">
        <w:t>, 3(5), 4-15.</w:t>
      </w:r>
    </w:p>
    <w:p w:rsidR="00551B4F" w:rsidRPr="00551B4F" w:rsidRDefault="00551B4F" w:rsidP="00551B4F">
      <w:pPr>
        <w:spacing w:line="240" w:lineRule="auto"/>
        <w:ind w:left="720" w:hanging="720"/>
        <w:jc w:val="left"/>
      </w:pPr>
    </w:p>
    <w:p w:rsidR="00551B4F" w:rsidRPr="00551B4F" w:rsidRDefault="00551B4F" w:rsidP="00551B4F">
      <w:pPr>
        <w:spacing w:line="240" w:lineRule="auto"/>
        <w:ind w:left="720" w:hanging="720"/>
        <w:jc w:val="left"/>
      </w:pPr>
      <w:r w:rsidRPr="00551B4F">
        <w:t xml:space="preserve">McNab, R. et al., 1996. Towards the digital music library: tune retrieval from acoustic input. </w:t>
      </w:r>
      <w:r w:rsidRPr="00551B4F">
        <w:rPr>
          <w:i/>
        </w:rPr>
        <w:t>Proceedings of the first ACM international conference on Digital libraries</w:t>
      </w:r>
      <w:r w:rsidRPr="00551B4F">
        <w:t>, 11-18.</w:t>
      </w:r>
    </w:p>
    <w:p w:rsidR="00551B4F" w:rsidRPr="00551B4F" w:rsidRDefault="00551B4F" w:rsidP="00551B4F">
      <w:pPr>
        <w:spacing w:line="240" w:lineRule="auto"/>
        <w:ind w:left="720" w:hanging="720"/>
        <w:jc w:val="left"/>
      </w:pPr>
    </w:p>
    <w:p w:rsidR="00551B4F" w:rsidRPr="00551B4F" w:rsidRDefault="00551B4F" w:rsidP="00551B4F">
      <w:pPr>
        <w:spacing w:line="240" w:lineRule="auto"/>
        <w:ind w:left="720" w:hanging="720"/>
        <w:jc w:val="left"/>
      </w:pPr>
      <w:r w:rsidRPr="00551B4F">
        <w:t xml:space="preserve">McPherson, J. &amp; Bainbridge, D., 2001. Usage of the MELDEX Digital Music Library. </w:t>
      </w:r>
      <w:r w:rsidRPr="00551B4F">
        <w:rPr>
          <w:i/>
        </w:rPr>
        <w:t>Proceedings of the Second Annual International Symposium on Music Information Retrieval (Bloomington, IN, USA</w:t>
      </w:r>
      <w:r w:rsidRPr="00551B4F">
        <w:t>, 15-17.</w:t>
      </w:r>
    </w:p>
    <w:p w:rsidR="00551B4F" w:rsidRPr="00551B4F" w:rsidRDefault="00551B4F" w:rsidP="00551B4F">
      <w:pPr>
        <w:spacing w:line="240" w:lineRule="auto"/>
        <w:ind w:left="720" w:hanging="720"/>
        <w:jc w:val="left"/>
      </w:pPr>
    </w:p>
    <w:p w:rsidR="00551B4F" w:rsidRPr="00551B4F" w:rsidRDefault="00551B4F" w:rsidP="00551B4F">
      <w:pPr>
        <w:spacing w:line="240" w:lineRule="auto"/>
        <w:ind w:left="720" w:hanging="720"/>
        <w:jc w:val="left"/>
      </w:pPr>
      <w:r w:rsidRPr="00551B4F">
        <w:t xml:space="preserve">Meyer, L., 1989. </w:t>
      </w:r>
      <w:r w:rsidRPr="00551B4F">
        <w:rPr>
          <w:i/>
        </w:rPr>
        <w:t>Style and Music. Theory, History and Ideology</w:t>
      </w:r>
      <w:r w:rsidRPr="00551B4F">
        <w:t>, Philadelphia: University of Pensylvania Press.</w:t>
      </w:r>
    </w:p>
    <w:p w:rsidR="00551B4F" w:rsidRPr="00551B4F" w:rsidRDefault="00551B4F" w:rsidP="00551B4F">
      <w:pPr>
        <w:spacing w:line="240" w:lineRule="auto"/>
        <w:ind w:left="720" w:hanging="720"/>
        <w:jc w:val="left"/>
      </w:pPr>
    </w:p>
    <w:p w:rsidR="00551B4F" w:rsidRPr="00551B4F" w:rsidRDefault="00551B4F" w:rsidP="00551B4F">
      <w:pPr>
        <w:spacing w:line="240" w:lineRule="auto"/>
        <w:ind w:left="720" w:hanging="720"/>
        <w:jc w:val="left"/>
      </w:pPr>
      <w:r w:rsidRPr="00551B4F">
        <w:t xml:space="preserve">Mihgak, M. &amp; Venkatesan, R., 2001. A Perceptual Audio Hashing Algorithm: ATool for Robust Audio Identification and Information Hiding. </w:t>
      </w:r>
      <w:r w:rsidRPr="00551B4F">
        <w:rPr>
          <w:i/>
        </w:rPr>
        <w:t>Information Hiding: 4th International Workshop, IH 2001, Pittsburgh, PA, USA, April 25-27, 2001: Proceedings</w:t>
      </w:r>
      <w:r w:rsidRPr="00551B4F">
        <w:t>.</w:t>
      </w:r>
    </w:p>
    <w:p w:rsidR="00551B4F" w:rsidRPr="00551B4F" w:rsidRDefault="00551B4F" w:rsidP="00551B4F">
      <w:pPr>
        <w:spacing w:line="240" w:lineRule="auto"/>
        <w:ind w:left="720" w:hanging="720"/>
        <w:jc w:val="left"/>
      </w:pPr>
    </w:p>
    <w:p w:rsidR="00551B4F" w:rsidRPr="00551B4F" w:rsidRDefault="00551B4F" w:rsidP="00551B4F">
      <w:pPr>
        <w:spacing w:line="240" w:lineRule="auto"/>
        <w:ind w:left="720" w:hanging="720"/>
        <w:jc w:val="left"/>
      </w:pPr>
      <w:r w:rsidRPr="00551B4F">
        <w:lastRenderedPageBreak/>
        <w:t xml:space="preserve">Miwa, T., Tadokoro, Y. &amp; Saito, T., 2000. The Problems of Transcription using Comb Filters for Musical Instrument Sounds and Their Solutions. </w:t>
      </w:r>
      <w:r w:rsidRPr="00551B4F">
        <w:rPr>
          <w:i/>
        </w:rPr>
        <w:t>IEIC Technical Report (Institute of Electronics, Information and Communication Engineers)</w:t>
      </w:r>
      <w:r w:rsidRPr="00551B4F">
        <w:t>, 100(328), 25-32.</w:t>
      </w:r>
    </w:p>
    <w:p w:rsidR="00551B4F" w:rsidRPr="00551B4F" w:rsidRDefault="00551B4F" w:rsidP="00551B4F">
      <w:pPr>
        <w:spacing w:line="240" w:lineRule="auto"/>
        <w:ind w:left="720" w:hanging="720"/>
        <w:jc w:val="left"/>
      </w:pPr>
    </w:p>
    <w:p w:rsidR="00551B4F" w:rsidRPr="00551B4F" w:rsidRDefault="00551B4F" w:rsidP="00551B4F">
      <w:pPr>
        <w:spacing w:line="240" w:lineRule="auto"/>
        <w:ind w:left="720" w:hanging="720"/>
        <w:jc w:val="left"/>
      </w:pPr>
      <w:r w:rsidRPr="00551B4F">
        <w:t xml:space="preserve">Mongeau, M. &amp; Sankoff, D., 1990. Comparison of musical sequences. </w:t>
      </w:r>
      <w:r w:rsidRPr="00551B4F">
        <w:rPr>
          <w:i/>
        </w:rPr>
        <w:t>Computers and the Humanities</w:t>
      </w:r>
      <w:r w:rsidRPr="00551B4F">
        <w:t>, 24(3), 161-175.</w:t>
      </w:r>
    </w:p>
    <w:p w:rsidR="00551B4F" w:rsidRPr="00551B4F" w:rsidRDefault="00551B4F" w:rsidP="00551B4F">
      <w:pPr>
        <w:spacing w:line="240" w:lineRule="auto"/>
        <w:ind w:left="720" w:hanging="720"/>
        <w:jc w:val="left"/>
      </w:pPr>
    </w:p>
    <w:p w:rsidR="00551B4F" w:rsidRPr="00551B4F" w:rsidRDefault="00551B4F" w:rsidP="00551B4F">
      <w:pPr>
        <w:spacing w:line="240" w:lineRule="auto"/>
        <w:ind w:left="720" w:hanging="720"/>
        <w:jc w:val="left"/>
      </w:pPr>
      <w:r w:rsidRPr="00551B4F">
        <w:t>Moorer, J., 1975. On the segmentation and analysis of continuous musical sound by digital computer.</w:t>
      </w:r>
    </w:p>
    <w:p w:rsidR="00551B4F" w:rsidRPr="00551B4F" w:rsidRDefault="00551B4F" w:rsidP="00551B4F">
      <w:pPr>
        <w:spacing w:line="240" w:lineRule="auto"/>
        <w:ind w:left="720" w:hanging="720"/>
        <w:jc w:val="left"/>
      </w:pPr>
    </w:p>
    <w:p w:rsidR="00551B4F" w:rsidRPr="00551B4F" w:rsidRDefault="00551B4F" w:rsidP="00551B4F">
      <w:pPr>
        <w:spacing w:line="240" w:lineRule="auto"/>
        <w:ind w:left="720" w:hanging="720"/>
        <w:jc w:val="left"/>
      </w:pPr>
      <w:r w:rsidRPr="00551B4F">
        <w:t>MusicBrainz, 2008. Welcome to MusicBrainz! - MusicBrainz. Available at: http://musicbrainz.org/ [Accessed August 10, 2008].</w:t>
      </w:r>
    </w:p>
    <w:p w:rsidR="00551B4F" w:rsidRPr="00551B4F" w:rsidRDefault="00551B4F" w:rsidP="00551B4F">
      <w:pPr>
        <w:spacing w:line="240" w:lineRule="auto"/>
        <w:ind w:left="720" w:hanging="720"/>
        <w:jc w:val="left"/>
      </w:pPr>
    </w:p>
    <w:p w:rsidR="00551B4F" w:rsidRPr="00551B4F" w:rsidRDefault="00551B4F" w:rsidP="00551B4F">
      <w:pPr>
        <w:spacing w:line="240" w:lineRule="auto"/>
        <w:ind w:left="720" w:hanging="720"/>
        <w:jc w:val="left"/>
      </w:pPr>
      <w:r w:rsidRPr="00551B4F">
        <w:t xml:space="preserve">Narmour, E., 1992. </w:t>
      </w:r>
      <w:r w:rsidRPr="00551B4F">
        <w:rPr>
          <w:i/>
        </w:rPr>
        <w:t>The Analysis and Cognition of Melodic Complexity: The Implication-Realization Model</w:t>
      </w:r>
      <w:r w:rsidRPr="00551B4F">
        <w:t>, University Of Chicago Press.</w:t>
      </w:r>
    </w:p>
    <w:p w:rsidR="00551B4F" w:rsidRPr="00551B4F" w:rsidRDefault="00551B4F" w:rsidP="00551B4F">
      <w:pPr>
        <w:spacing w:line="240" w:lineRule="auto"/>
        <w:ind w:left="720" w:hanging="720"/>
        <w:jc w:val="left"/>
      </w:pPr>
    </w:p>
    <w:p w:rsidR="00551B4F" w:rsidRPr="00551B4F" w:rsidRDefault="00551B4F" w:rsidP="00551B4F">
      <w:pPr>
        <w:spacing w:line="240" w:lineRule="auto"/>
        <w:ind w:left="720" w:hanging="720"/>
        <w:jc w:val="left"/>
      </w:pPr>
      <w:r w:rsidRPr="00551B4F">
        <w:t xml:space="preserve">Navarro, G. &amp; Raffinot, M., 2002. </w:t>
      </w:r>
      <w:r w:rsidRPr="00551B4F">
        <w:rPr>
          <w:i/>
        </w:rPr>
        <w:t>Flexible Pattern Matching in Strings: Practical On-Line Search Algorithms for Texts and Biological Sequences</w:t>
      </w:r>
      <w:r w:rsidRPr="00551B4F">
        <w:t>, Cambridge University Press.</w:t>
      </w:r>
    </w:p>
    <w:p w:rsidR="00551B4F" w:rsidRPr="00551B4F" w:rsidRDefault="00551B4F" w:rsidP="00551B4F">
      <w:pPr>
        <w:spacing w:line="240" w:lineRule="auto"/>
        <w:ind w:left="720" w:hanging="720"/>
        <w:jc w:val="left"/>
      </w:pPr>
    </w:p>
    <w:p w:rsidR="00551B4F" w:rsidRPr="00551B4F" w:rsidRDefault="00551B4F" w:rsidP="00551B4F">
      <w:pPr>
        <w:spacing w:line="240" w:lineRule="auto"/>
        <w:ind w:left="720" w:hanging="720"/>
        <w:jc w:val="left"/>
      </w:pPr>
      <w:r w:rsidRPr="00551B4F">
        <w:t xml:space="preserve">Nesbit, A., Hollenberg, L. &amp; Senyard, A., 2004. Towards Automatic Transcription of Australian Aboriginal Music. </w:t>
      </w:r>
      <w:r w:rsidRPr="00551B4F">
        <w:rPr>
          <w:i/>
        </w:rPr>
        <w:t>5th International Conference on Musical Information Retrieval, Barcelona, Spain October 10-14, 2004</w:t>
      </w:r>
      <w:r w:rsidRPr="00551B4F">
        <w:t>.</w:t>
      </w:r>
    </w:p>
    <w:p w:rsidR="00551B4F" w:rsidRPr="00551B4F" w:rsidRDefault="00551B4F" w:rsidP="00551B4F">
      <w:pPr>
        <w:spacing w:line="240" w:lineRule="auto"/>
        <w:ind w:left="720" w:hanging="720"/>
        <w:jc w:val="left"/>
      </w:pPr>
    </w:p>
    <w:p w:rsidR="00551B4F" w:rsidRPr="00551B4F" w:rsidRDefault="00551B4F" w:rsidP="00551B4F">
      <w:pPr>
        <w:spacing w:line="240" w:lineRule="auto"/>
        <w:ind w:left="720" w:hanging="720"/>
        <w:jc w:val="left"/>
      </w:pPr>
      <w:r w:rsidRPr="00551B4F">
        <w:t>Norbeck, H., 2007. ABC Tunes. Available at: http://www.norbeck.nu/abc/index.html,</w:t>
      </w:r>
    </w:p>
    <w:p w:rsidR="00551B4F" w:rsidRPr="00551B4F" w:rsidRDefault="00551B4F" w:rsidP="00551B4F">
      <w:pPr>
        <w:spacing w:line="240" w:lineRule="auto"/>
        <w:ind w:left="720" w:hanging="720"/>
        <w:jc w:val="left"/>
      </w:pPr>
    </w:p>
    <w:p w:rsidR="00551B4F" w:rsidRPr="00551B4F" w:rsidRDefault="00551B4F" w:rsidP="00551B4F">
      <w:pPr>
        <w:spacing w:line="240" w:lineRule="auto"/>
        <w:ind w:left="720" w:hanging="720"/>
        <w:jc w:val="left"/>
      </w:pPr>
      <w:r w:rsidRPr="00551B4F">
        <w:t>ÓhAllmhuráin, G., 1998. Pocket History of Irish Traditional Music.</w:t>
      </w:r>
    </w:p>
    <w:p w:rsidR="00551B4F" w:rsidRPr="00551B4F" w:rsidRDefault="00551B4F" w:rsidP="00551B4F">
      <w:pPr>
        <w:spacing w:line="240" w:lineRule="auto"/>
        <w:ind w:left="720" w:hanging="720"/>
        <w:jc w:val="left"/>
      </w:pPr>
    </w:p>
    <w:p w:rsidR="00551B4F" w:rsidRPr="00551B4F" w:rsidRDefault="00551B4F" w:rsidP="00551B4F">
      <w:pPr>
        <w:spacing w:line="240" w:lineRule="auto"/>
        <w:ind w:left="720" w:hanging="720"/>
        <w:jc w:val="left"/>
      </w:pPr>
      <w:r w:rsidRPr="00551B4F">
        <w:t xml:space="preserve">O'Murchu, M., 1997. </w:t>
      </w:r>
      <w:r w:rsidRPr="00551B4F">
        <w:rPr>
          <w:i/>
        </w:rPr>
        <w:t>O Bhéal go Béal</w:t>
      </w:r>
      <w:r w:rsidRPr="00551B4F">
        <w:t>,</w:t>
      </w:r>
    </w:p>
    <w:p w:rsidR="00551B4F" w:rsidRPr="00551B4F" w:rsidRDefault="00551B4F" w:rsidP="00551B4F">
      <w:pPr>
        <w:spacing w:line="240" w:lineRule="auto"/>
        <w:ind w:left="720" w:hanging="720"/>
        <w:jc w:val="left"/>
      </w:pPr>
    </w:p>
    <w:p w:rsidR="00551B4F" w:rsidRPr="00551B4F" w:rsidRDefault="00551B4F" w:rsidP="00551B4F">
      <w:pPr>
        <w:spacing w:line="240" w:lineRule="auto"/>
        <w:ind w:left="720" w:hanging="720"/>
        <w:jc w:val="left"/>
      </w:pPr>
      <w:r w:rsidRPr="00551B4F">
        <w:t xml:space="preserve">O'Neill, F., 1907. </w:t>
      </w:r>
      <w:r w:rsidRPr="00551B4F">
        <w:rPr>
          <w:i/>
        </w:rPr>
        <w:t>The Dance Music of Ireland – 1001 Gems</w:t>
      </w:r>
      <w:r w:rsidRPr="00551B4F">
        <w:t>, Chicago, USA.</w:t>
      </w:r>
    </w:p>
    <w:p w:rsidR="00551B4F" w:rsidRPr="00551B4F" w:rsidRDefault="00551B4F" w:rsidP="00551B4F">
      <w:pPr>
        <w:spacing w:line="240" w:lineRule="auto"/>
        <w:ind w:left="720" w:hanging="720"/>
        <w:jc w:val="left"/>
      </w:pPr>
    </w:p>
    <w:p w:rsidR="00551B4F" w:rsidRPr="00551B4F" w:rsidRDefault="00551B4F" w:rsidP="00551B4F">
      <w:pPr>
        <w:spacing w:line="240" w:lineRule="auto"/>
        <w:ind w:left="720" w:hanging="720"/>
        <w:jc w:val="left"/>
      </w:pPr>
      <w:r w:rsidRPr="00551B4F">
        <w:t xml:space="preserve">O'Neill, F., 1903. </w:t>
      </w:r>
      <w:r w:rsidRPr="00551B4F">
        <w:rPr>
          <w:i/>
        </w:rPr>
        <w:t>The Music of Ireland</w:t>
      </w:r>
      <w:r w:rsidRPr="00551B4F">
        <w:t>,</w:t>
      </w:r>
    </w:p>
    <w:p w:rsidR="00551B4F" w:rsidRPr="00551B4F" w:rsidRDefault="00551B4F" w:rsidP="00551B4F">
      <w:pPr>
        <w:spacing w:line="240" w:lineRule="auto"/>
        <w:ind w:left="720" w:hanging="720"/>
        <w:jc w:val="left"/>
      </w:pPr>
    </w:p>
    <w:p w:rsidR="00551B4F" w:rsidRPr="00551B4F" w:rsidRDefault="00551B4F" w:rsidP="00551B4F">
      <w:pPr>
        <w:spacing w:line="240" w:lineRule="auto"/>
        <w:ind w:left="720" w:hanging="720"/>
        <w:jc w:val="left"/>
      </w:pPr>
      <w:r w:rsidRPr="00551B4F">
        <w:t xml:space="preserve">O'Shea, H., 2006. Getting to the Heart of the Music: Idealizing Musical Community and Irish Traditional Music Sessions. </w:t>
      </w:r>
      <w:r w:rsidRPr="00551B4F">
        <w:rPr>
          <w:i/>
        </w:rPr>
        <w:t>Journal of the Society for Musicology in Ireland</w:t>
      </w:r>
      <w:r w:rsidRPr="00551B4F">
        <w:t>, 2(7), 1.</w:t>
      </w:r>
    </w:p>
    <w:p w:rsidR="00551B4F" w:rsidRPr="00551B4F" w:rsidRDefault="00551B4F" w:rsidP="00551B4F">
      <w:pPr>
        <w:spacing w:line="240" w:lineRule="auto"/>
        <w:ind w:left="720" w:hanging="720"/>
        <w:jc w:val="left"/>
      </w:pPr>
    </w:p>
    <w:p w:rsidR="00551B4F" w:rsidRPr="00551B4F" w:rsidRDefault="00551B4F" w:rsidP="00551B4F">
      <w:pPr>
        <w:spacing w:line="240" w:lineRule="auto"/>
        <w:ind w:left="720" w:hanging="720"/>
        <w:jc w:val="left"/>
      </w:pPr>
      <w:r w:rsidRPr="00551B4F">
        <w:t xml:space="preserve">Papaodysseus, C. et al., 2001. A new approach to the automatic recognition of musical recordings. </w:t>
      </w:r>
      <w:r w:rsidRPr="00551B4F">
        <w:rPr>
          <w:i/>
        </w:rPr>
        <w:t>J. Audio Eng. Soc</w:t>
      </w:r>
      <w:r w:rsidRPr="00551B4F">
        <w:t>, 49(1/2), 23-35.</w:t>
      </w:r>
    </w:p>
    <w:p w:rsidR="00551B4F" w:rsidRPr="00551B4F" w:rsidRDefault="00551B4F" w:rsidP="00551B4F">
      <w:pPr>
        <w:spacing w:line="240" w:lineRule="auto"/>
        <w:ind w:left="720" w:hanging="720"/>
        <w:jc w:val="left"/>
      </w:pPr>
    </w:p>
    <w:p w:rsidR="00551B4F" w:rsidRPr="00551B4F" w:rsidRDefault="00551B4F" w:rsidP="00551B4F">
      <w:pPr>
        <w:spacing w:line="240" w:lineRule="auto"/>
        <w:ind w:left="720" w:hanging="720"/>
        <w:jc w:val="left"/>
      </w:pPr>
      <w:r w:rsidRPr="00551B4F">
        <w:t xml:space="preserve">Parsons, D., 1975. </w:t>
      </w:r>
      <w:r w:rsidRPr="00551B4F">
        <w:rPr>
          <w:i/>
        </w:rPr>
        <w:t>The directory of tunes and musical themes</w:t>
      </w:r>
      <w:r w:rsidRPr="00551B4F">
        <w:t>, New York: Spencer Brown.</w:t>
      </w:r>
    </w:p>
    <w:p w:rsidR="00551B4F" w:rsidRPr="00551B4F" w:rsidRDefault="00551B4F" w:rsidP="00551B4F">
      <w:pPr>
        <w:spacing w:line="240" w:lineRule="auto"/>
        <w:ind w:left="720" w:hanging="720"/>
        <w:jc w:val="left"/>
      </w:pPr>
    </w:p>
    <w:p w:rsidR="00551B4F" w:rsidRPr="00551B4F" w:rsidRDefault="00551B4F" w:rsidP="00551B4F">
      <w:pPr>
        <w:spacing w:line="240" w:lineRule="auto"/>
        <w:ind w:left="720" w:hanging="720"/>
        <w:jc w:val="left"/>
      </w:pPr>
      <w:r w:rsidRPr="00551B4F">
        <w:t xml:space="preserve">Peiszer, E., 2007. </w:t>
      </w:r>
      <w:r w:rsidRPr="00551B4F">
        <w:rPr>
          <w:i/>
        </w:rPr>
        <w:t>Automatic Audio Segmentation: Segment Boundary and Structure Detection in Popular Music</w:t>
      </w:r>
      <w:r w:rsidRPr="00551B4F">
        <w:t>. Vienna University of Technology.</w:t>
      </w:r>
    </w:p>
    <w:p w:rsidR="00551B4F" w:rsidRPr="00551B4F" w:rsidRDefault="00551B4F" w:rsidP="00551B4F">
      <w:pPr>
        <w:spacing w:line="240" w:lineRule="auto"/>
        <w:ind w:left="720" w:hanging="720"/>
        <w:jc w:val="left"/>
      </w:pPr>
    </w:p>
    <w:p w:rsidR="00551B4F" w:rsidRPr="00551B4F" w:rsidRDefault="00551B4F" w:rsidP="00551B4F">
      <w:pPr>
        <w:spacing w:line="240" w:lineRule="auto"/>
        <w:ind w:left="720" w:hanging="720"/>
        <w:jc w:val="left"/>
      </w:pPr>
      <w:r w:rsidRPr="00551B4F">
        <w:t xml:space="preserve">Petrie, G., 1855. </w:t>
      </w:r>
      <w:r w:rsidRPr="00551B4F">
        <w:rPr>
          <w:i/>
        </w:rPr>
        <w:t>The Petrie Collection of the Ancient Music of Ireland</w:t>
      </w:r>
      <w:r w:rsidRPr="00551B4F">
        <w:t>,</w:t>
      </w:r>
    </w:p>
    <w:p w:rsidR="00551B4F" w:rsidRPr="00551B4F" w:rsidRDefault="00551B4F" w:rsidP="00551B4F">
      <w:pPr>
        <w:spacing w:line="240" w:lineRule="auto"/>
        <w:ind w:left="720" w:hanging="720"/>
        <w:jc w:val="left"/>
      </w:pPr>
    </w:p>
    <w:p w:rsidR="00551B4F" w:rsidRPr="00551B4F" w:rsidRDefault="00551B4F" w:rsidP="00551B4F">
      <w:pPr>
        <w:spacing w:line="240" w:lineRule="auto"/>
        <w:ind w:left="720" w:hanging="720"/>
        <w:jc w:val="left"/>
      </w:pPr>
      <w:r w:rsidRPr="00551B4F">
        <w:lastRenderedPageBreak/>
        <w:t xml:space="preserve">Prechelt, L., 1996. A quantitative study of experimental evaluations of neural network learning algorithms: Current research practice. </w:t>
      </w:r>
      <w:r w:rsidRPr="00551B4F">
        <w:rPr>
          <w:i/>
        </w:rPr>
        <w:t>Neural Networks</w:t>
      </w:r>
      <w:r w:rsidRPr="00551B4F">
        <w:t>, 9(3), 457-462.</w:t>
      </w:r>
    </w:p>
    <w:p w:rsidR="00551B4F" w:rsidRPr="00551B4F" w:rsidRDefault="00551B4F" w:rsidP="00551B4F">
      <w:pPr>
        <w:spacing w:line="240" w:lineRule="auto"/>
        <w:ind w:left="720" w:hanging="720"/>
        <w:jc w:val="left"/>
      </w:pPr>
    </w:p>
    <w:p w:rsidR="00551B4F" w:rsidRPr="00551B4F" w:rsidRDefault="00551B4F" w:rsidP="00551B4F">
      <w:pPr>
        <w:spacing w:line="240" w:lineRule="auto"/>
        <w:ind w:left="720" w:hanging="720"/>
        <w:jc w:val="left"/>
      </w:pPr>
      <w:r w:rsidRPr="00551B4F">
        <w:t xml:space="preserve">Prechelt, L. &amp; Typke, R., 2001. An interface for melody input. </w:t>
      </w:r>
      <w:r w:rsidRPr="00551B4F">
        <w:rPr>
          <w:i/>
        </w:rPr>
        <w:t>ACM Transactions on Computer-Human Interaction (TOCHI)</w:t>
      </w:r>
      <w:r w:rsidRPr="00551B4F">
        <w:t>, 8(2), 133-149.</w:t>
      </w:r>
    </w:p>
    <w:p w:rsidR="00551B4F" w:rsidRPr="00551B4F" w:rsidRDefault="00551B4F" w:rsidP="00551B4F">
      <w:pPr>
        <w:spacing w:line="240" w:lineRule="auto"/>
        <w:ind w:left="720" w:hanging="720"/>
        <w:jc w:val="left"/>
      </w:pPr>
    </w:p>
    <w:p w:rsidR="00551B4F" w:rsidRPr="00551B4F" w:rsidRDefault="00551B4F" w:rsidP="00551B4F">
      <w:pPr>
        <w:spacing w:line="240" w:lineRule="auto"/>
        <w:ind w:left="720" w:hanging="720"/>
        <w:jc w:val="left"/>
      </w:pPr>
      <w:r w:rsidRPr="00551B4F">
        <w:t xml:space="preserve">Rabiner, L. et al., 1976. A comparative performance study of several pitch detection algorithms. </w:t>
      </w:r>
      <w:r w:rsidRPr="00551B4F">
        <w:rPr>
          <w:i/>
        </w:rPr>
        <w:t>Acoustics, Speech, and Signal Processing [see also IEEE Transactions on Signal Processing], IEEE Transactions on</w:t>
      </w:r>
      <w:r w:rsidRPr="00551B4F">
        <w:t>, 24(5), 399-418.</w:t>
      </w:r>
    </w:p>
    <w:p w:rsidR="00551B4F" w:rsidRPr="00551B4F" w:rsidRDefault="00551B4F" w:rsidP="00551B4F">
      <w:pPr>
        <w:spacing w:line="240" w:lineRule="auto"/>
        <w:ind w:left="720" w:hanging="720"/>
        <w:jc w:val="left"/>
      </w:pPr>
    </w:p>
    <w:p w:rsidR="00551B4F" w:rsidRPr="00551B4F" w:rsidRDefault="00551B4F" w:rsidP="00551B4F">
      <w:pPr>
        <w:spacing w:line="240" w:lineRule="auto"/>
        <w:ind w:left="720" w:hanging="720"/>
        <w:jc w:val="left"/>
      </w:pPr>
      <w:r w:rsidRPr="00551B4F">
        <w:t xml:space="preserve">Rabiner, L., 1989. A tutorial on hidden Markov models and selected applications inspeech recognition. </w:t>
      </w:r>
      <w:r w:rsidRPr="00551B4F">
        <w:rPr>
          <w:i/>
        </w:rPr>
        <w:t>Proceedings of the IEEE</w:t>
      </w:r>
      <w:r w:rsidRPr="00551B4F">
        <w:t>, 77(2), 257-286.</w:t>
      </w:r>
    </w:p>
    <w:p w:rsidR="00551B4F" w:rsidRPr="00551B4F" w:rsidRDefault="00551B4F" w:rsidP="00551B4F">
      <w:pPr>
        <w:spacing w:line="240" w:lineRule="auto"/>
        <w:ind w:left="720" w:hanging="720"/>
        <w:jc w:val="left"/>
      </w:pPr>
    </w:p>
    <w:p w:rsidR="00551B4F" w:rsidRPr="00551B4F" w:rsidRDefault="00551B4F" w:rsidP="00551B4F">
      <w:pPr>
        <w:spacing w:line="240" w:lineRule="auto"/>
        <w:ind w:left="720" w:hanging="720"/>
        <w:jc w:val="left"/>
      </w:pPr>
      <w:r w:rsidRPr="00551B4F">
        <w:t>Relatable, 2008. Relatable | Tech. Available at: http://www.relatable.com/tech/trm.html [Accessed August 10, 2008].</w:t>
      </w:r>
    </w:p>
    <w:p w:rsidR="00551B4F" w:rsidRPr="00551B4F" w:rsidRDefault="00551B4F" w:rsidP="00551B4F">
      <w:pPr>
        <w:spacing w:line="240" w:lineRule="auto"/>
        <w:ind w:left="720" w:hanging="720"/>
        <w:jc w:val="left"/>
      </w:pPr>
    </w:p>
    <w:p w:rsidR="00551B4F" w:rsidRPr="00551B4F" w:rsidRDefault="00551B4F" w:rsidP="00551B4F">
      <w:pPr>
        <w:spacing w:line="240" w:lineRule="auto"/>
        <w:ind w:left="720" w:hanging="720"/>
        <w:jc w:val="left"/>
      </w:pPr>
      <w:r w:rsidRPr="00551B4F">
        <w:t xml:space="preserve">Repp, B., 1992. Diversity and Commonality in Music Performance: an Analysis of Timing Microstructure in Schumann’s ‘Traumerei’. </w:t>
      </w:r>
      <w:r w:rsidRPr="00551B4F">
        <w:rPr>
          <w:i/>
        </w:rPr>
        <w:t>Journal of the Acoustical Society of America</w:t>
      </w:r>
      <w:r w:rsidRPr="00551B4F">
        <w:t>, (104).</w:t>
      </w:r>
    </w:p>
    <w:p w:rsidR="00551B4F" w:rsidRPr="00551B4F" w:rsidRDefault="00551B4F" w:rsidP="00551B4F">
      <w:pPr>
        <w:spacing w:line="240" w:lineRule="auto"/>
        <w:ind w:left="720" w:hanging="720"/>
        <w:jc w:val="left"/>
      </w:pPr>
    </w:p>
    <w:p w:rsidR="00551B4F" w:rsidRPr="00551B4F" w:rsidRDefault="00551B4F" w:rsidP="00551B4F">
      <w:pPr>
        <w:spacing w:line="240" w:lineRule="auto"/>
        <w:ind w:left="720" w:hanging="720"/>
        <w:jc w:val="left"/>
      </w:pPr>
      <w:r w:rsidRPr="00551B4F">
        <w:t xml:space="preserve">Rho, S. &amp; Hwang, E., 2004. FMF (Fast Melody Finder): AWeb-Based Music Retrieval System. </w:t>
      </w:r>
      <w:r w:rsidRPr="00551B4F">
        <w:rPr>
          <w:i/>
        </w:rPr>
        <w:t>Computer Music Modeling and Retrieval: International Symposium, CMMR 2003, Montpellier, France, May 26-27, 2003: Revised Papers</w:t>
      </w:r>
      <w:r w:rsidRPr="00551B4F">
        <w:t>.</w:t>
      </w:r>
    </w:p>
    <w:p w:rsidR="00551B4F" w:rsidRPr="00551B4F" w:rsidRDefault="00551B4F" w:rsidP="00551B4F">
      <w:pPr>
        <w:spacing w:line="240" w:lineRule="auto"/>
        <w:ind w:left="720" w:hanging="720"/>
        <w:jc w:val="left"/>
      </w:pPr>
    </w:p>
    <w:p w:rsidR="00551B4F" w:rsidRPr="00551B4F" w:rsidRDefault="00551B4F" w:rsidP="00551B4F">
      <w:pPr>
        <w:spacing w:line="240" w:lineRule="auto"/>
        <w:ind w:left="720" w:hanging="720"/>
        <w:jc w:val="left"/>
      </w:pPr>
      <w:r w:rsidRPr="00551B4F">
        <w:t xml:space="preserve">Robinson, M., 1999. The Fiddle Music of Donegal. </w:t>
      </w:r>
      <w:r w:rsidRPr="00551B4F">
        <w:rPr>
          <w:i/>
        </w:rPr>
        <w:t>Fiddler Magazine</w:t>
      </w:r>
      <w:r w:rsidRPr="00551B4F">
        <w:t>.</w:t>
      </w:r>
    </w:p>
    <w:p w:rsidR="00551B4F" w:rsidRPr="00551B4F" w:rsidRDefault="00551B4F" w:rsidP="00551B4F">
      <w:pPr>
        <w:spacing w:line="240" w:lineRule="auto"/>
        <w:ind w:left="720" w:hanging="720"/>
        <w:jc w:val="left"/>
      </w:pPr>
    </w:p>
    <w:p w:rsidR="00551B4F" w:rsidRPr="00551B4F" w:rsidRDefault="00551B4F" w:rsidP="00551B4F">
      <w:pPr>
        <w:spacing w:line="240" w:lineRule="auto"/>
        <w:ind w:left="720" w:hanging="720"/>
        <w:jc w:val="left"/>
      </w:pPr>
      <w:r w:rsidRPr="00551B4F">
        <w:t xml:space="preserve">Rubner, Y., Tomasi, C. &amp; Guibas, L., 2000. The Earth Mover's Distance as a Metric for Image Retrieval. </w:t>
      </w:r>
      <w:r w:rsidRPr="00551B4F">
        <w:rPr>
          <w:i/>
        </w:rPr>
        <w:t>International Journal of Computer Vision</w:t>
      </w:r>
      <w:r w:rsidRPr="00551B4F">
        <w:t>, 40(2), 99-121.</w:t>
      </w:r>
    </w:p>
    <w:p w:rsidR="00551B4F" w:rsidRPr="00551B4F" w:rsidRDefault="00551B4F" w:rsidP="00551B4F">
      <w:pPr>
        <w:spacing w:line="240" w:lineRule="auto"/>
        <w:ind w:left="720" w:hanging="720"/>
        <w:jc w:val="left"/>
      </w:pPr>
    </w:p>
    <w:p w:rsidR="00551B4F" w:rsidRPr="00551B4F" w:rsidRDefault="00551B4F" w:rsidP="00551B4F">
      <w:pPr>
        <w:spacing w:line="240" w:lineRule="auto"/>
        <w:ind w:left="720" w:hanging="720"/>
        <w:jc w:val="left"/>
      </w:pPr>
      <w:r w:rsidRPr="00551B4F">
        <w:t xml:space="preserve">Ryynanen, M. &amp; Klapuri, A., 2008. Query by humming of midi and audio using locality sensitive hashing. </w:t>
      </w:r>
      <w:r w:rsidRPr="00551B4F">
        <w:rPr>
          <w:i/>
        </w:rPr>
        <w:t>Acoustics, Speech and Signal Processing, 2008. ICASSP 2008. IEEE International Conference on</w:t>
      </w:r>
      <w:r w:rsidRPr="00551B4F">
        <w:t>, 2249-2252.</w:t>
      </w:r>
    </w:p>
    <w:p w:rsidR="00551B4F" w:rsidRPr="00551B4F" w:rsidRDefault="00551B4F" w:rsidP="00551B4F">
      <w:pPr>
        <w:spacing w:line="240" w:lineRule="auto"/>
        <w:ind w:left="720" w:hanging="720"/>
        <w:jc w:val="left"/>
      </w:pPr>
    </w:p>
    <w:p w:rsidR="00551B4F" w:rsidRPr="00551B4F" w:rsidRDefault="00551B4F" w:rsidP="00551B4F">
      <w:pPr>
        <w:spacing w:line="240" w:lineRule="auto"/>
        <w:ind w:left="720" w:hanging="720"/>
        <w:jc w:val="left"/>
      </w:pPr>
      <w:r w:rsidRPr="00551B4F">
        <w:t xml:space="preserve">Ryynanen, M. &amp; Klapuri, A., 2006. Transcription of the Singing Melody in Polyphonic Music. </w:t>
      </w:r>
      <w:r w:rsidRPr="00551B4F">
        <w:rPr>
          <w:i/>
        </w:rPr>
        <w:t>ISMIR 2006</w:t>
      </w:r>
      <w:r w:rsidRPr="00551B4F">
        <w:t>, 1.</w:t>
      </w:r>
    </w:p>
    <w:p w:rsidR="00551B4F" w:rsidRPr="00551B4F" w:rsidRDefault="00551B4F" w:rsidP="00551B4F">
      <w:pPr>
        <w:spacing w:line="240" w:lineRule="auto"/>
        <w:ind w:left="720" w:hanging="720"/>
        <w:jc w:val="left"/>
      </w:pPr>
    </w:p>
    <w:p w:rsidR="00551B4F" w:rsidRPr="00551B4F" w:rsidRDefault="00551B4F" w:rsidP="00551B4F">
      <w:pPr>
        <w:spacing w:line="240" w:lineRule="auto"/>
        <w:ind w:left="720" w:hanging="720"/>
        <w:jc w:val="left"/>
      </w:pPr>
      <w:r w:rsidRPr="00551B4F">
        <w:t xml:space="preserve">Salzberg, S., 1999. On comparing classifiers: A critique of current research and methods. </w:t>
      </w:r>
      <w:r w:rsidRPr="00551B4F">
        <w:rPr>
          <w:i/>
        </w:rPr>
        <w:t>Data Mining and Knowledge Discovery</w:t>
      </w:r>
      <w:r w:rsidRPr="00551B4F">
        <w:t>, 1(1).</w:t>
      </w:r>
    </w:p>
    <w:p w:rsidR="00551B4F" w:rsidRPr="00551B4F" w:rsidRDefault="00551B4F" w:rsidP="00551B4F">
      <w:pPr>
        <w:spacing w:line="240" w:lineRule="auto"/>
        <w:ind w:left="720" w:hanging="720"/>
        <w:jc w:val="left"/>
      </w:pPr>
    </w:p>
    <w:p w:rsidR="00551B4F" w:rsidRPr="00551B4F" w:rsidRDefault="00551B4F" w:rsidP="00551B4F">
      <w:pPr>
        <w:spacing w:line="240" w:lineRule="auto"/>
        <w:ind w:left="720" w:hanging="720"/>
        <w:jc w:val="left"/>
      </w:pPr>
      <w:r w:rsidRPr="00551B4F">
        <w:t xml:space="preserve">Schedl, M., 2008. </w:t>
      </w:r>
      <w:r w:rsidRPr="00551B4F">
        <w:rPr>
          <w:i/>
        </w:rPr>
        <w:t>Automatically Extracting, Analyzing, and Visualizing Information on Music Artists from the World Wide Web</w:t>
      </w:r>
      <w:r w:rsidRPr="00551B4F">
        <w:t>. PhD Thesis. Johannes Kepler Universitat Linz.</w:t>
      </w:r>
    </w:p>
    <w:p w:rsidR="00551B4F" w:rsidRPr="00551B4F" w:rsidRDefault="00551B4F" w:rsidP="00551B4F">
      <w:pPr>
        <w:spacing w:line="240" w:lineRule="auto"/>
        <w:ind w:left="720" w:hanging="720"/>
        <w:jc w:val="left"/>
      </w:pPr>
    </w:p>
    <w:p w:rsidR="00551B4F" w:rsidRPr="00551B4F" w:rsidRDefault="00551B4F" w:rsidP="00551B4F">
      <w:pPr>
        <w:spacing w:line="240" w:lineRule="auto"/>
        <w:ind w:left="720" w:hanging="720"/>
        <w:jc w:val="left"/>
      </w:pPr>
      <w:r w:rsidRPr="00551B4F">
        <w:t xml:space="preserve">Scheirer, E., 1998. Tempo and beat analysis of acoustic musical signals. </w:t>
      </w:r>
      <w:r w:rsidRPr="00551B4F">
        <w:rPr>
          <w:i/>
        </w:rPr>
        <w:t>The Journal of the Acoustical Society of America</w:t>
      </w:r>
      <w:r w:rsidRPr="00551B4F">
        <w:t>, 103, 588.</w:t>
      </w:r>
    </w:p>
    <w:p w:rsidR="00551B4F" w:rsidRPr="00551B4F" w:rsidRDefault="00551B4F" w:rsidP="00551B4F">
      <w:pPr>
        <w:spacing w:line="240" w:lineRule="auto"/>
        <w:ind w:left="720" w:hanging="720"/>
        <w:jc w:val="left"/>
      </w:pPr>
    </w:p>
    <w:p w:rsidR="00551B4F" w:rsidRPr="00551B4F" w:rsidRDefault="00551B4F" w:rsidP="00551B4F">
      <w:pPr>
        <w:spacing w:line="240" w:lineRule="auto"/>
        <w:ind w:left="720" w:hanging="720"/>
        <w:jc w:val="left"/>
      </w:pPr>
      <w:r w:rsidRPr="00551B4F">
        <w:lastRenderedPageBreak/>
        <w:t xml:space="preserve">Schlichte, J., 1990. Der automatische Vergleich von 83 243 Musikincipits aus der RISM-Datenbank: Ergebnisse-Nutzen-Perspektiven. </w:t>
      </w:r>
      <w:r w:rsidRPr="00551B4F">
        <w:rPr>
          <w:i/>
        </w:rPr>
        <w:t>Fontes artis musicae</w:t>
      </w:r>
      <w:r w:rsidRPr="00551B4F">
        <w:t>, 37, 35-46.</w:t>
      </w:r>
    </w:p>
    <w:p w:rsidR="00551B4F" w:rsidRPr="00551B4F" w:rsidRDefault="00551B4F" w:rsidP="00551B4F">
      <w:pPr>
        <w:spacing w:line="240" w:lineRule="auto"/>
        <w:ind w:left="720" w:hanging="720"/>
        <w:jc w:val="left"/>
      </w:pPr>
    </w:p>
    <w:p w:rsidR="00551B4F" w:rsidRPr="00551B4F" w:rsidRDefault="00551B4F" w:rsidP="00551B4F">
      <w:pPr>
        <w:spacing w:line="240" w:lineRule="auto"/>
        <w:ind w:left="720" w:hanging="720"/>
        <w:jc w:val="left"/>
      </w:pPr>
      <w:r w:rsidRPr="00551B4F">
        <w:t>Schloss, W., 1985. On the Automatic Transcription of Percussive Music: From Acoustic Signal to High-level Analysis.</w:t>
      </w:r>
    </w:p>
    <w:p w:rsidR="00551B4F" w:rsidRPr="00551B4F" w:rsidRDefault="00551B4F" w:rsidP="00551B4F">
      <w:pPr>
        <w:spacing w:line="240" w:lineRule="auto"/>
        <w:ind w:left="720" w:hanging="720"/>
        <w:jc w:val="left"/>
      </w:pPr>
    </w:p>
    <w:p w:rsidR="00551B4F" w:rsidRPr="00551B4F" w:rsidRDefault="00551B4F" w:rsidP="00551B4F">
      <w:pPr>
        <w:spacing w:line="240" w:lineRule="auto"/>
        <w:ind w:left="720" w:hanging="720"/>
        <w:jc w:val="left"/>
      </w:pPr>
      <w:r w:rsidRPr="00551B4F">
        <w:t xml:space="preserve">Settel, Z. &amp; Lippe, C., 1994. Real-time musical applications using the FFT-based resynthesis. </w:t>
      </w:r>
      <w:r w:rsidRPr="00551B4F">
        <w:rPr>
          <w:i/>
        </w:rPr>
        <w:t>Proc International Computer Music Conference, Aarhus</w:t>
      </w:r>
      <w:r w:rsidRPr="00551B4F">
        <w:t>.</w:t>
      </w:r>
    </w:p>
    <w:p w:rsidR="00551B4F" w:rsidRPr="00551B4F" w:rsidRDefault="00551B4F" w:rsidP="00551B4F">
      <w:pPr>
        <w:spacing w:line="240" w:lineRule="auto"/>
        <w:ind w:left="720" w:hanging="720"/>
        <w:jc w:val="left"/>
      </w:pPr>
    </w:p>
    <w:p w:rsidR="00551B4F" w:rsidRPr="00551B4F" w:rsidRDefault="00551B4F" w:rsidP="00551B4F">
      <w:pPr>
        <w:spacing w:line="240" w:lineRule="auto"/>
        <w:ind w:left="720" w:hanging="720"/>
        <w:jc w:val="left"/>
      </w:pPr>
      <w:r w:rsidRPr="00551B4F">
        <w:t>Shazam, 2008. Shazam - The amazing music discovery engine. Join our Community. Available at: http://www.shazam.com/music/portal [Accessed August 10, 2008].</w:t>
      </w:r>
    </w:p>
    <w:p w:rsidR="00551B4F" w:rsidRPr="00551B4F" w:rsidRDefault="00551B4F" w:rsidP="00551B4F">
      <w:pPr>
        <w:spacing w:line="240" w:lineRule="auto"/>
        <w:ind w:left="720" w:hanging="720"/>
        <w:jc w:val="left"/>
      </w:pPr>
    </w:p>
    <w:p w:rsidR="00551B4F" w:rsidRPr="00551B4F" w:rsidRDefault="00551B4F" w:rsidP="00551B4F">
      <w:pPr>
        <w:spacing w:line="240" w:lineRule="auto"/>
        <w:ind w:left="720" w:hanging="720"/>
        <w:jc w:val="left"/>
      </w:pPr>
      <w:r w:rsidRPr="00551B4F">
        <w:t xml:space="preserve">Shields, H., 1998. </w:t>
      </w:r>
      <w:r w:rsidRPr="00551B4F">
        <w:rPr>
          <w:i/>
        </w:rPr>
        <w:t>Tunes of the Munster Pipers:</w:t>
      </w:r>
      <w:r w:rsidRPr="00551B4F">
        <w:rPr>
          <w:i/>
        </w:rPr>
        <w:br/>
        <w:t xml:space="preserve"> Irish Traditional Music from</w:t>
      </w:r>
      <w:r w:rsidRPr="00551B4F">
        <w:rPr>
          <w:i/>
        </w:rPr>
        <w:br/>
        <w:t>the James Goodman Manuscripts</w:t>
      </w:r>
      <w:r w:rsidRPr="00551B4F">
        <w:t>, Irish Traditional Music Archive.</w:t>
      </w:r>
    </w:p>
    <w:p w:rsidR="00551B4F" w:rsidRPr="00551B4F" w:rsidRDefault="00551B4F" w:rsidP="00551B4F">
      <w:pPr>
        <w:spacing w:line="240" w:lineRule="auto"/>
        <w:ind w:left="720" w:hanging="720"/>
        <w:jc w:val="left"/>
      </w:pPr>
    </w:p>
    <w:p w:rsidR="00551B4F" w:rsidRPr="00551B4F" w:rsidRDefault="00551B4F" w:rsidP="00551B4F">
      <w:pPr>
        <w:spacing w:line="240" w:lineRule="auto"/>
        <w:ind w:left="720" w:hanging="720"/>
        <w:jc w:val="left"/>
      </w:pPr>
      <w:r w:rsidRPr="00551B4F">
        <w:t>Shlien, S., 2008. The ABC Music project - abcMIDI. Available at: http://abc.sourceforge.net/abcMIDI/ [Accessed August 14, 2008].</w:t>
      </w:r>
    </w:p>
    <w:p w:rsidR="00551B4F" w:rsidRPr="00551B4F" w:rsidRDefault="00551B4F" w:rsidP="00551B4F">
      <w:pPr>
        <w:spacing w:line="240" w:lineRule="auto"/>
        <w:ind w:left="720" w:hanging="720"/>
        <w:jc w:val="left"/>
      </w:pPr>
    </w:p>
    <w:p w:rsidR="00551B4F" w:rsidRPr="00551B4F" w:rsidRDefault="00551B4F" w:rsidP="00551B4F">
      <w:pPr>
        <w:spacing w:line="240" w:lineRule="auto"/>
        <w:ind w:left="720" w:hanging="720"/>
        <w:jc w:val="left"/>
      </w:pPr>
      <w:r w:rsidRPr="00551B4F">
        <w:t xml:space="preserve">Smith, S., 1997. </w:t>
      </w:r>
      <w:r w:rsidRPr="00551B4F">
        <w:rPr>
          <w:i/>
        </w:rPr>
        <w:t>The scientist and engineer's guide to digital signal processing</w:t>
      </w:r>
      <w:r w:rsidRPr="00551B4F">
        <w:t>, California Technical Publishing San Diego, CA, USA.</w:t>
      </w:r>
    </w:p>
    <w:p w:rsidR="00551B4F" w:rsidRPr="00551B4F" w:rsidRDefault="00551B4F" w:rsidP="00551B4F">
      <w:pPr>
        <w:spacing w:line="240" w:lineRule="auto"/>
        <w:ind w:left="720" w:hanging="720"/>
        <w:jc w:val="left"/>
      </w:pPr>
    </w:p>
    <w:p w:rsidR="00551B4F" w:rsidRPr="00551B4F" w:rsidRDefault="00551B4F" w:rsidP="00551B4F">
      <w:pPr>
        <w:spacing w:line="240" w:lineRule="auto"/>
        <w:ind w:left="720" w:hanging="720"/>
        <w:jc w:val="left"/>
      </w:pPr>
      <w:r w:rsidRPr="00551B4F">
        <w:t>Storey, B., 2002. Computing Fourier Series and Power Spectrum with MATLAB.</w:t>
      </w:r>
    </w:p>
    <w:p w:rsidR="00551B4F" w:rsidRPr="00551B4F" w:rsidRDefault="00551B4F" w:rsidP="00551B4F">
      <w:pPr>
        <w:spacing w:line="240" w:lineRule="auto"/>
        <w:ind w:left="720" w:hanging="720"/>
        <w:jc w:val="left"/>
      </w:pPr>
    </w:p>
    <w:p w:rsidR="00551B4F" w:rsidRPr="00551B4F" w:rsidRDefault="00551B4F" w:rsidP="00551B4F">
      <w:pPr>
        <w:spacing w:line="240" w:lineRule="auto"/>
        <w:ind w:left="720" w:hanging="720"/>
        <w:jc w:val="left"/>
      </w:pPr>
      <w:r w:rsidRPr="00551B4F">
        <w:t xml:space="preserve">Subramanya, S. et al., 1997. Transform-Based Indexing of Audio Data for Multimedia Databases. </w:t>
      </w:r>
      <w:r w:rsidRPr="00551B4F">
        <w:rPr>
          <w:i/>
        </w:rPr>
        <w:t>IEEE Intl Conference on Multimedia Systems</w:t>
      </w:r>
      <w:r w:rsidRPr="00551B4F">
        <w:t>.</w:t>
      </w:r>
    </w:p>
    <w:p w:rsidR="00551B4F" w:rsidRPr="00551B4F" w:rsidRDefault="00551B4F" w:rsidP="00551B4F">
      <w:pPr>
        <w:spacing w:line="240" w:lineRule="auto"/>
        <w:ind w:left="720" w:hanging="720"/>
        <w:jc w:val="left"/>
      </w:pPr>
    </w:p>
    <w:p w:rsidR="00551B4F" w:rsidRPr="00551B4F" w:rsidRDefault="00551B4F" w:rsidP="00551B4F">
      <w:pPr>
        <w:spacing w:line="240" w:lineRule="auto"/>
        <w:ind w:left="720" w:hanging="720"/>
        <w:jc w:val="left"/>
      </w:pPr>
      <w:r w:rsidRPr="00551B4F">
        <w:t xml:space="preserve">Tadokoro, Y., Morita, T. &amp; Yamaguchi, M., 2003. Pitch detection of musical sounds noticing minimum output of parallel connected comb filters. </w:t>
      </w:r>
      <w:r w:rsidRPr="00551B4F">
        <w:rPr>
          <w:i/>
        </w:rPr>
        <w:t>TENCON 2003. Conference on Convergent Technologies for Asia-Pacific Region</w:t>
      </w:r>
      <w:r w:rsidRPr="00551B4F">
        <w:t>, 1.</w:t>
      </w:r>
    </w:p>
    <w:p w:rsidR="00551B4F" w:rsidRPr="00551B4F" w:rsidRDefault="00551B4F" w:rsidP="00551B4F">
      <w:pPr>
        <w:spacing w:line="240" w:lineRule="auto"/>
        <w:ind w:left="720" w:hanging="720"/>
        <w:jc w:val="left"/>
      </w:pPr>
    </w:p>
    <w:p w:rsidR="00551B4F" w:rsidRPr="00551B4F" w:rsidRDefault="00551B4F" w:rsidP="00551B4F">
      <w:pPr>
        <w:spacing w:line="240" w:lineRule="auto"/>
        <w:ind w:left="720" w:hanging="720"/>
        <w:jc w:val="left"/>
      </w:pPr>
      <w:r w:rsidRPr="00551B4F">
        <w:t xml:space="preserve">Tansey, S., 1975. </w:t>
      </w:r>
      <w:r w:rsidRPr="00551B4F">
        <w:rPr>
          <w:i/>
        </w:rPr>
        <w:t>King of the Concert Flute</w:t>
      </w:r>
      <w:r w:rsidRPr="00551B4F">
        <w:t>,</w:t>
      </w:r>
    </w:p>
    <w:p w:rsidR="00551B4F" w:rsidRPr="00551B4F" w:rsidRDefault="00551B4F" w:rsidP="00551B4F">
      <w:pPr>
        <w:spacing w:line="240" w:lineRule="auto"/>
        <w:ind w:left="720" w:hanging="720"/>
        <w:jc w:val="left"/>
      </w:pPr>
    </w:p>
    <w:p w:rsidR="00551B4F" w:rsidRPr="00551B4F" w:rsidRDefault="00551B4F" w:rsidP="00551B4F">
      <w:pPr>
        <w:spacing w:line="240" w:lineRule="auto"/>
        <w:ind w:left="720" w:hanging="720"/>
        <w:jc w:val="left"/>
      </w:pPr>
      <w:r w:rsidRPr="00551B4F">
        <w:t xml:space="preserve">Tansey, S., 2006. </w:t>
      </w:r>
      <w:r w:rsidRPr="00551B4F">
        <w:rPr>
          <w:i/>
        </w:rPr>
        <w:t>Personal Communication</w:t>
      </w:r>
      <w:r w:rsidRPr="00551B4F">
        <w:t>, The Cobblestone Pub, Dublin.</w:t>
      </w:r>
    </w:p>
    <w:p w:rsidR="00551B4F" w:rsidRPr="00551B4F" w:rsidRDefault="00551B4F" w:rsidP="00551B4F">
      <w:pPr>
        <w:spacing w:line="240" w:lineRule="auto"/>
        <w:ind w:left="720" w:hanging="720"/>
        <w:jc w:val="left"/>
      </w:pPr>
    </w:p>
    <w:p w:rsidR="00551B4F" w:rsidRPr="00551B4F" w:rsidRDefault="00551B4F" w:rsidP="00551B4F">
      <w:pPr>
        <w:spacing w:line="240" w:lineRule="auto"/>
        <w:ind w:left="720" w:hanging="720"/>
        <w:jc w:val="left"/>
      </w:pPr>
      <w:r w:rsidRPr="00551B4F">
        <w:t xml:space="preserve">Tansey, S., 1999. </w:t>
      </w:r>
      <w:r w:rsidRPr="00551B4F">
        <w:rPr>
          <w:i/>
        </w:rPr>
        <w:t>The Bardic Apostles of Innisfree</w:t>
      </w:r>
      <w:r w:rsidRPr="00551B4F">
        <w:t>, Tanbar Publications.</w:t>
      </w:r>
    </w:p>
    <w:p w:rsidR="00551B4F" w:rsidRPr="00551B4F" w:rsidRDefault="00551B4F" w:rsidP="00551B4F">
      <w:pPr>
        <w:spacing w:line="240" w:lineRule="auto"/>
        <w:ind w:left="720" w:hanging="720"/>
        <w:jc w:val="left"/>
      </w:pPr>
    </w:p>
    <w:p w:rsidR="00551B4F" w:rsidRPr="00551B4F" w:rsidRDefault="00551B4F" w:rsidP="00551B4F">
      <w:pPr>
        <w:spacing w:line="240" w:lineRule="auto"/>
        <w:ind w:left="720" w:hanging="720"/>
        <w:jc w:val="left"/>
      </w:pPr>
      <w:r w:rsidRPr="00551B4F">
        <w:t>thesession.org, 2007. The session.org Forums. Available at: http://www.thesession.org.</w:t>
      </w:r>
    </w:p>
    <w:p w:rsidR="00551B4F" w:rsidRPr="00551B4F" w:rsidRDefault="00551B4F" w:rsidP="00551B4F">
      <w:pPr>
        <w:spacing w:line="240" w:lineRule="auto"/>
        <w:ind w:left="720" w:hanging="720"/>
        <w:jc w:val="left"/>
      </w:pPr>
    </w:p>
    <w:p w:rsidR="00551B4F" w:rsidRPr="00551B4F" w:rsidRDefault="00551B4F" w:rsidP="00551B4F">
      <w:pPr>
        <w:spacing w:line="240" w:lineRule="auto"/>
        <w:ind w:left="720" w:hanging="720"/>
        <w:jc w:val="left"/>
      </w:pPr>
      <w:r w:rsidRPr="00551B4F">
        <w:t xml:space="preserve">Typke, R., 2007. Music Retrieval Based on Melodic Similarity. </w:t>
      </w:r>
      <w:r w:rsidRPr="00551B4F">
        <w:rPr>
          <w:i/>
        </w:rPr>
        <w:t xml:space="preserve">Doctoral thesis, Utrecht University </w:t>
      </w:r>
      <w:r w:rsidRPr="00551B4F">
        <w:t>.</w:t>
      </w:r>
    </w:p>
    <w:p w:rsidR="00551B4F" w:rsidRPr="00551B4F" w:rsidRDefault="00551B4F" w:rsidP="00551B4F">
      <w:pPr>
        <w:spacing w:line="240" w:lineRule="auto"/>
        <w:ind w:left="720" w:hanging="720"/>
        <w:jc w:val="left"/>
      </w:pPr>
    </w:p>
    <w:p w:rsidR="00551B4F" w:rsidRPr="00551B4F" w:rsidRDefault="00551B4F" w:rsidP="00551B4F">
      <w:pPr>
        <w:spacing w:line="240" w:lineRule="auto"/>
        <w:ind w:left="720" w:hanging="720"/>
        <w:jc w:val="left"/>
      </w:pPr>
      <w:r w:rsidRPr="00551B4F">
        <w:t xml:space="preserve">Typke, R. et al., 2003. Using transportation distances for measuring melodic similarity. </w:t>
      </w:r>
      <w:r w:rsidRPr="00551B4F">
        <w:rPr>
          <w:i/>
        </w:rPr>
        <w:t>Proceedings of the 4th International Conference on Music Information Retrieval (ISMIR 2003)</w:t>
      </w:r>
      <w:r w:rsidRPr="00551B4F">
        <w:t>, 107-114.</w:t>
      </w:r>
    </w:p>
    <w:p w:rsidR="00551B4F" w:rsidRPr="00551B4F" w:rsidRDefault="00551B4F" w:rsidP="00551B4F">
      <w:pPr>
        <w:spacing w:line="240" w:lineRule="auto"/>
        <w:ind w:left="720" w:hanging="720"/>
        <w:jc w:val="left"/>
      </w:pPr>
    </w:p>
    <w:p w:rsidR="00551B4F" w:rsidRPr="00551B4F" w:rsidRDefault="00551B4F" w:rsidP="00551B4F">
      <w:pPr>
        <w:spacing w:line="240" w:lineRule="auto"/>
        <w:ind w:left="720" w:hanging="720"/>
        <w:jc w:val="left"/>
      </w:pPr>
      <w:r w:rsidRPr="00551B4F">
        <w:lastRenderedPageBreak/>
        <w:t xml:space="preserve">Typke, R., Veltkamp, R. &amp; Wiering, F., 2004. Searching notated polyphonic music using transportation distances. </w:t>
      </w:r>
      <w:r w:rsidRPr="00551B4F">
        <w:rPr>
          <w:i/>
        </w:rPr>
        <w:t>Proceedings of the 12th annual ACM international conference on Multimedia</w:t>
      </w:r>
      <w:r w:rsidRPr="00551B4F">
        <w:t>, 128-135.</w:t>
      </w:r>
    </w:p>
    <w:p w:rsidR="00551B4F" w:rsidRPr="00551B4F" w:rsidRDefault="00551B4F" w:rsidP="00551B4F">
      <w:pPr>
        <w:spacing w:line="240" w:lineRule="auto"/>
        <w:ind w:left="720" w:hanging="720"/>
        <w:jc w:val="left"/>
      </w:pPr>
    </w:p>
    <w:p w:rsidR="00551B4F" w:rsidRPr="00551B4F" w:rsidRDefault="00551B4F" w:rsidP="00551B4F">
      <w:pPr>
        <w:spacing w:line="240" w:lineRule="auto"/>
        <w:ind w:left="720" w:hanging="720"/>
        <w:jc w:val="left"/>
      </w:pPr>
      <w:r w:rsidRPr="00551B4F">
        <w:t xml:space="preserve">Typke, R., Wiering, F. &amp; Veltkamp, R., 2005. A Survey of Music Information Retrieval Systems. </w:t>
      </w:r>
      <w:r w:rsidRPr="00551B4F">
        <w:rPr>
          <w:i/>
        </w:rPr>
        <w:t>Proceedings of the International Conference on Music Information Retrieval</w:t>
      </w:r>
      <w:r w:rsidRPr="00551B4F">
        <w:t>, 153-160.</w:t>
      </w:r>
    </w:p>
    <w:p w:rsidR="00551B4F" w:rsidRPr="00551B4F" w:rsidRDefault="00551B4F" w:rsidP="00551B4F">
      <w:pPr>
        <w:spacing w:line="240" w:lineRule="auto"/>
        <w:ind w:left="720" w:hanging="720"/>
        <w:jc w:val="left"/>
      </w:pPr>
    </w:p>
    <w:p w:rsidR="00551B4F" w:rsidRPr="00551B4F" w:rsidRDefault="00551B4F" w:rsidP="00551B4F">
      <w:pPr>
        <w:spacing w:line="240" w:lineRule="auto"/>
        <w:ind w:left="720" w:hanging="720"/>
        <w:jc w:val="left"/>
      </w:pPr>
      <w:r w:rsidRPr="00551B4F">
        <w:t xml:space="preserve">Ukkonen, E., Lemström, K. &amp; Mäkinen, V., 2003. Geometric Algorithms for Transposition Invariant Content-Based Music Retrieval. </w:t>
      </w:r>
      <w:r w:rsidRPr="00551B4F">
        <w:rPr>
          <w:i/>
        </w:rPr>
        <w:t>ISMIR 2003</w:t>
      </w:r>
      <w:r w:rsidRPr="00551B4F">
        <w:t>, 2, 3.</w:t>
      </w:r>
    </w:p>
    <w:p w:rsidR="00551B4F" w:rsidRPr="00551B4F" w:rsidRDefault="00551B4F" w:rsidP="00551B4F">
      <w:pPr>
        <w:spacing w:line="240" w:lineRule="auto"/>
        <w:ind w:left="720" w:hanging="720"/>
        <w:jc w:val="left"/>
      </w:pPr>
    </w:p>
    <w:p w:rsidR="00551B4F" w:rsidRPr="00551B4F" w:rsidRDefault="00551B4F" w:rsidP="00551B4F">
      <w:pPr>
        <w:spacing w:line="240" w:lineRule="auto"/>
        <w:ind w:left="720" w:hanging="720"/>
        <w:jc w:val="left"/>
      </w:pPr>
      <w:r w:rsidRPr="00551B4F">
        <w:t xml:space="preserve">Vallely, F., 1999. </w:t>
      </w:r>
      <w:r w:rsidRPr="00551B4F">
        <w:rPr>
          <w:i/>
        </w:rPr>
        <w:t>The Companion to Irish Traditional Music</w:t>
      </w:r>
      <w:r w:rsidRPr="00551B4F">
        <w:t>, New York University Press.</w:t>
      </w:r>
    </w:p>
    <w:p w:rsidR="00551B4F" w:rsidRPr="00551B4F" w:rsidRDefault="00551B4F" w:rsidP="00551B4F">
      <w:pPr>
        <w:spacing w:line="240" w:lineRule="auto"/>
        <w:ind w:left="720" w:hanging="720"/>
        <w:jc w:val="left"/>
      </w:pPr>
    </w:p>
    <w:p w:rsidR="00551B4F" w:rsidRPr="00551B4F" w:rsidRDefault="00551B4F" w:rsidP="00551B4F">
      <w:pPr>
        <w:spacing w:line="240" w:lineRule="auto"/>
        <w:ind w:left="720" w:hanging="720"/>
        <w:jc w:val="left"/>
      </w:pPr>
      <w:r w:rsidRPr="00551B4F">
        <w:t xml:space="preserve">Vallely, F., 1986. </w:t>
      </w:r>
      <w:r w:rsidRPr="00551B4F">
        <w:rPr>
          <w:i/>
        </w:rPr>
        <w:t>Timbre: The Wooden Flute Tutor</w:t>
      </w:r>
      <w:r w:rsidRPr="00551B4F">
        <w:t>, Dublin, Ireland: Walton Manufacturing Company Ltd.</w:t>
      </w:r>
    </w:p>
    <w:p w:rsidR="00551B4F" w:rsidRPr="00551B4F" w:rsidRDefault="00551B4F" w:rsidP="00551B4F">
      <w:pPr>
        <w:spacing w:line="240" w:lineRule="auto"/>
        <w:ind w:left="720" w:hanging="720"/>
        <w:jc w:val="left"/>
      </w:pPr>
    </w:p>
    <w:p w:rsidR="00551B4F" w:rsidRPr="00551B4F" w:rsidRDefault="00551B4F" w:rsidP="00551B4F">
      <w:pPr>
        <w:spacing w:line="240" w:lineRule="auto"/>
        <w:ind w:left="720" w:hanging="720"/>
        <w:jc w:val="left"/>
      </w:pPr>
      <w:r w:rsidRPr="00551B4F">
        <w:t>Virginia Tech, 2009. Virginia Tech Multimedia Music Dictionary. Available at: http://www.music.vt.edu/musicdictionary/ [Accessed January 19, 2009].</w:t>
      </w:r>
    </w:p>
    <w:p w:rsidR="00551B4F" w:rsidRPr="00551B4F" w:rsidRDefault="00551B4F" w:rsidP="00551B4F">
      <w:pPr>
        <w:spacing w:line="240" w:lineRule="auto"/>
        <w:ind w:left="720" w:hanging="720"/>
        <w:jc w:val="left"/>
      </w:pPr>
    </w:p>
    <w:p w:rsidR="00551B4F" w:rsidRPr="00551B4F" w:rsidRDefault="00551B4F" w:rsidP="00551B4F">
      <w:pPr>
        <w:spacing w:line="240" w:lineRule="auto"/>
        <w:ind w:left="720" w:hanging="720"/>
        <w:jc w:val="left"/>
      </w:pPr>
      <w:r w:rsidRPr="00551B4F">
        <w:t xml:space="preserve">Viterbi, A., 1967. Error bounds for convolutional codes and an asymptotically optimum decoding algorithm. </w:t>
      </w:r>
      <w:r w:rsidRPr="00551B4F">
        <w:rPr>
          <w:i/>
        </w:rPr>
        <w:t>Information Theory, IEEE Transactions on</w:t>
      </w:r>
      <w:r w:rsidRPr="00551B4F">
        <w:t>, 13(2), 260-269.</w:t>
      </w:r>
    </w:p>
    <w:p w:rsidR="00551B4F" w:rsidRPr="00551B4F" w:rsidRDefault="00551B4F" w:rsidP="00551B4F">
      <w:pPr>
        <w:spacing w:line="240" w:lineRule="auto"/>
        <w:ind w:left="720" w:hanging="720"/>
        <w:jc w:val="left"/>
      </w:pPr>
    </w:p>
    <w:p w:rsidR="00551B4F" w:rsidRPr="00551B4F" w:rsidRDefault="00551B4F" w:rsidP="00551B4F">
      <w:pPr>
        <w:spacing w:line="240" w:lineRule="auto"/>
        <w:ind w:left="720" w:hanging="720"/>
        <w:jc w:val="left"/>
      </w:pPr>
      <w:r w:rsidRPr="00551B4F">
        <w:t xml:space="preserve">Vos, J. &amp; Rasch, R., 1981. The perceptual onset of musical tones. </w:t>
      </w:r>
      <w:r w:rsidRPr="00551B4F">
        <w:rPr>
          <w:i/>
        </w:rPr>
        <w:t>Percept Psychophys</w:t>
      </w:r>
      <w:r w:rsidRPr="00551B4F">
        <w:t>, 29(4), 323-35.</w:t>
      </w:r>
    </w:p>
    <w:p w:rsidR="00551B4F" w:rsidRPr="00551B4F" w:rsidRDefault="00551B4F" w:rsidP="00551B4F">
      <w:pPr>
        <w:spacing w:line="240" w:lineRule="auto"/>
        <w:ind w:left="720" w:hanging="720"/>
        <w:jc w:val="left"/>
      </w:pPr>
    </w:p>
    <w:p w:rsidR="00551B4F" w:rsidRPr="00551B4F" w:rsidRDefault="00551B4F" w:rsidP="00551B4F">
      <w:pPr>
        <w:spacing w:line="240" w:lineRule="auto"/>
        <w:ind w:left="720" w:hanging="720"/>
        <w:jc w:val="left"/>
      </w:pPr>
      <w:r w:rsidRPr="00551B4F">
        <w:t xml:space="preserve">Wallis, G. &amp; Wilson, S., 2001. </w:t>
      </w:r>
      <w:r w:rsidRPr="00551B4F">
        <w:rPr>
          <w:i/>
        </w:rPr>
        <w:t>The Rough Guide to Irish Music</w:t>
      </w:r>
      <w:r w:rsidRPr="00551B4F">
        <w:t>, London: Rough Guides.</w:t>
      </w:r>
    </w:p>
    <w:p w:rsidR="00551B4F" w:rsidRPr="00551B4F" w:rsidRDefault="00551B4F" w:rsidP="00551B4F">
      <w:pPr>
        <w:spacing w:line="240" w:lineRule="auto"/>
        <w:ind w:left="720" w:hanging="720"/>
        <w:jc w:val="left"/>
      </w:pPr>
    </w:p>
    <w:p w:rsidR="00551B4F" w:rsidRPr="00551B4F" w:rsidRDefault="00551B4F" w:rsidP="00551B4F">
      <w:pPr>
        <w:spacing w:line="240" w:lineRule="auto"/>
        <w:ind w:left="720" w:hanging="720"/>
        <w:jc w:val="left"/>
      </w:pPr>
      <w:r w:rsidRPr="00551B4F">
        <w:t>Walshaw, C., 2007. The ABC home page. Available at: http://www.walshaw.plus.com/abc/.</w:t>
      </w:r>
    </w:p>
    <w:p w:rsidR="00551B4F" w:rsidRPr="00551B4F" w:rsidRDefault="00551B4F" w:rsidP="00551B4F">
      <w:pPr>
        <w:spacing w:line="240" w:lineRule="auto"/>
        <w:ind w:left="720" w:hanging="720"/>
        <w:jc w:val="left"/>
      </w:pPr>
    </w:p>
    <w:p w:rsidR="00551B4F" w:rsidRPr="00551B4F" w:rsidRDefault="00551B4F" w:rsidP="00551B4F">
      <w:pPr>
        <w:spacing w:line="240" w:lineRule="auto"/>
        <w:ind w:left="720" w:hanging="720"/>
        <w:jc w:val="left"/>
      </w:pPr>
      <w:r w:rsidRPr="00551B4F">
        <w:t xml:space="preserve">Widmer, G. et al., 2005. From Sound to `Sense' via Feature Extraction and Machine Learning: Deriving High-Level Descriptors for Characterising Music. </w:t>
      </w:r>
      <w:r w:rsidRPr="00551B4F">
        <w:rPr>
          <w:i/>
        </w:rPr>
        <w:t>Sound to Sense:Sense to Sound: A State-of-the-Art</w:t>
      </w:r>
      <w:r w:rsidRPr="00551B4F">
        <w:t>.</w:t>
      </w:r>
    </w:p>
    <w:p w:rsidR="00551B4F" w:rsidRPr="00551B4F" w:rsidRDefault="00551B4F" w:rsidP="00551B4F">
      <w:pPr>
        <w:spacing w:line="240" w:lineRule="auto"/>
        <w:ind w:left="720" w:hanging="720"/>
        <w:jc w:val="left"/>
      </w:pPr>
    </w:p>
    <w:p w:rsidR="00551B4F" w:rsidRPr="00551B4F" w:rsidRDefault="00551B4F" w:rsidP="00551B4F">
      <w:pPr>
        <w:spacing w:line="240" w:lineRule="auto"/>
        <w:ind w:left="720" w:hanging="720"/>
        <w:jc w:val="left"/>
      </w:pPr>
      <w:r w:rsidRPr="00551B4F">
        <w:t xml:space="preserve">Widmer, G. &amp; Goebl, W., 2004. Computational Models of Expressive Music Performance: The State of the Art. </w:t>
      </w:r>
      <w:r w:rsidRPr="00551B4F">
        <w:rPr>
          <w:i/>
        </w:rPr>
        <w:t>Journal of New Music Research</w:t>
      </w:r>
      <w:r w:rsidRPr="00551B4F">
        <w:t>, 33(3), 203–216.</w:t>
      </w:r>
    </w:p>
    <w:p w:rsidR="00551B4F" w:rsidRPr="00551B4F" w:rsidRDefault="00551B4F" w:rsidP="00551B4F">
      <w:pPr>
        <w:spacing w:line="240" w:lineRule="auto"/>
        <w:ind w:left="720" w:hanging="720"/>
        <w:jc w:val="left"/>
      </w:pPr>
    </w:p>
    <w:p w:rsidR="00551B4F" w:rsidRPr="00551B4F" w:rsidRDefault="00551B4F" w:rsidP="00551B4F">
      <w:pPr>
        <w:spacing w:line="240" w:lineRule="auto"/>
        <w:ind w:left="720" w:hanging="720"/>
        <w:jc w:val="left"/>
      </w:pPr>
      <w:r w:rsidRPr="00551B4F">
        <w:t xml:space="preserve">Wiggins, G., Lemstrom, K. &amp; Meredith, D., 2002. SIA (M) ESE: An algorithm for transposition invariant, polyphonic content-based music retrieval. </w:t>
      </w:r>
      <w:r w:rsidRPr="00551B4F">
        <w:rPr>
          <w:i/>
        </w:rPr>
        <w:t>Proceedings of the 3rd International Conference on Music Information Retrieval (ISMIR 2002)</w:t>
      </w:r>
      <w:r w:rsidRPr="00551B4F">
        <w:t>, 283-284.</w:t>
      </w:r>
    </w:p>
    <w:p w:rsidR="00551B4F" w:rsidRPr="00551B4F" w:rsidRDefault="00551B4F" w:rsidP="00551B4F">
      <w:pPr>
        <w:spacing w:line="240" w:lineRule="auto"/>
        <w:ind w:left="720" w:hanging="720"/>
        <w:jc w:val="left"/>
      </w:pPr>
    </w:p>
    <w:p w:rsidR="00551B4F" w:rsidRPr="00551B4F" w:rsidRDefault="00551B4F" w:rsidP="00551B4F">
      <w:pPr>
        <w:spacing w:line="240" w:lineRule="auto"/>
        <w:ind w:left="720" w:hanging="720"/>
        <w:jc w:val="left"/>
      </w:pPr>
      <w:r w:rsidRPr="00551B4F">
        <w:t xml:space="preserve">Wise, J., Caprio, J. &amp; Parks, T., 1976. Maximum likelihood pitch estimation. </w:t>
      </w:r>
      <w:r w:rsidRPr="00551B4F">
        <w:rPr>
          <w:i/>
        </w:rPr>
        <w:t>Acoustics, Speech, and Signal Processing [see also IEEE Transactions on Signal Processing], IEEE Transactions on</w:t>
      </w:r>
      <w:r w:rsidRPr="00551B4F">
        <w:t>, 24(5), 418-423.</w:t>
      </w:r>
    </w:p>
    <w:p w:rsidR="00551B4F" w:rsidRPr="00551B4F" w:rsidRDefault="00551B4F" w:rsidP="00551B4F">
      <w:pPr>
        <w:spacing w:line="240" w:lineRule="auto"/>
        <w:ind w:left="720" w:hanging="720"/>
        <w:jc w:val="left"/>
      </w:pPr>
    </w:p>
    <w:p w:rsidR="00551B4F" w:rsidRPr="00551B4F" w:rsidRDefault="00551B4F" w:rsidP="00551B4F">
      <w:pPr>
        <w:spacing w:line="240" w:lineRule="auto"/>
        <w:ind w:left="720" w:hanging="720"/>
        <w:jc w:val="left"/>
      </w:pPr>
      <w:r w:rsidRPr="00551B4F">
        <w:lastRenderedPageBreak/>
        <w:t xml:space="preserve">Wright, M., Tzanetakis, G. &amp; Schloss, A., 2008. ANALYZING AFRO-CUBAN RHYTHM USING ROTATION-AWARE CLAVE TEMPLATE MATCHING WITH DYNAMIC PROGRAMMING. </w:t>
      </w:r>
      <w:r w:rsidRPr="00551B4F">
        <w:rPr>
          <w:i/>
        </w:rPr>
        <w:t>Ninth International Conference on Music Information Retrieval, Drexel University in Philadelphia, Pennsylvania USA</w:t>
      </w:r>
      <w:r w:rsidRPr="00551B4F">
        <w:t>.</w:t>
      </w:r>
    </w:p>
    <w:p w:rsidR="00551B4F" w:rsidRPr="00551B4F" w:rsidRDefault="00551B4F" w:rsidP="00551B4F">
      <w:pPr>
        <w:spacing w:line="240" w:lineRule="auto"/>
        <w:ind w:left="720" w:hanging="720"/>
        <w:jc w:val="left"/>
      </w:pPr>
    </w:p>
    <w:p w:rsidR="003E39DE" w:rsidRDefault="00551B4F" w:rsidP="00551B4F">
      <w:pPr>
        <w:spacing w:line="240" w:lineRule="auto"/>
        <w:ind w:left="720" w:hanging="720"/>
        <w:jc w:val="left"/>
      </w:pPr>
      <w:r w:rsidRPr="00551B4F">
        <w:t xml:space="preserve">Zheng, N. &amp; Duggan, B., 2007. A Combinational Creativity Approach to Composing Traditional Irish Reels. </w:t>
      </w:r>
      <w:r w:rsidRPr="00551B4F">
        <w:rPr>
          <w:i/>
        </w:rPr>
        <w:t>18th Irish Conference on Artificial Intelligence and Cognitive Science, Dublin Institute of Technology, Ireland</w:t>
      </w:r>
      <w:r w:rsidRPr="00551B4F">
        <w:t>.</w:t>
      </w:r>
      <w:r w:rsidR="00855E9D">
        <w:fldChar w:fldCharType="end"/>
      </w:r>
    </w:p>
    <w:p w:rsidR="00903430" w:rsidRPr="006B070C" w:rsidRDefault="00903430" w:rsidP="004632EE">
      <w:pPr>
        <w:spacing w:line="240" w:lineRule="auto"/>
        <w:ind w:left="720" w:hanging="720"/>
        <w:jc w:val="left"/>
      </w:pPr>
    </w:p>
    <w:sectPr w:rsidR="00903430" w:rsidRPr="006B070C" w:rsidSect="004818D3">
      <w:headerReference w:type="default" r:id="rId84"/>
      <w:pgSz w:w="11907" w:h="16840" w:code="9"/>
      <w:pgMar w:top="1440" w:right="1797" w:bottom="1440" w:left="1797" w:header="720" w:footer="720" w:gutter="0"/>
      <w:cols w:space="72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4743E4" w:rsidRDefault="004743E4">
      <w:r>
        <w:separator/>
      </w:r>
    </w:p>
  </w:endnote>
  <w:endnote w:type="continuationSeparator" w:id="1">
    <w:p w:rsidR="004743E4" w:rsidRDefault="004743E4">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E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A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Times">
    <w:panose1 w:val="02020603050405020304"/>
    <w:charset w:val="00"/>
    <w:family w:val="roman"/>
    <w:pitch w:val="variable"/>
    <w:sig w:usb0="E0002AEF" w:usb1="C0007841"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nsolas">
    <w:panose1 w:val="020B0609020204030204"/>
    <w:charset w:val="00"/>
    <w:family w:val="modern"/>
    <w:pitch w:val="fixed"/>
    <w:sig w:usb0="A00002EF" w:usb1="4000204B" w:usb2="00000000" w:usb3="00000000" w:csb0="0000009F" w:csb1="00000000"/>
  </w:font>
  <w:font w:name="Calibri">
    <w:panose1 w:val="020F0502020204030204"/>
    <w:charset w:val="00"/>
    <w:family w:val="swiss"/>
    <w:pitch w:val="variable"/>
    <w:sig w:usb0="A00002EF" w:usb1="4000207B" w:usb2="00000000" w:usb3="00000000" w:csb0="0000009F" w:csb1="00000000"/>
  </w:font>
  <w:font w:name="Courier">
    <w:altName w:val="Courier New"/>
    <w:panose1 w:val="02070409020205020404"/>
    <w:charset w:val="00"/>
    <w:family w:val="modern"/>
    <w:notTrueType/>
    <w:pitch w:val="fixed"/>
    <w:sig w:usb0="00000003" w:usb1="00000000" w:usb2="00000000" w:usb3="00000000" w:csb0="00000001" w:csb1="00000000"/>
  </w:font>
  <w:font w:name="Cambria Math">
    <w:panose1 w:val="02040503050406030204"/>
    <w:charset w:val="00"/>
    <w:family w:val="roman"/>
    <w:pitch w:val="variable"/>
    <w:sig w:usb0="A00002EF" w:usb1="420020EB" w:usb2="00000000" w:usb3="00000000" w:csb0="0000009F"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43994" w:rsidRDefault="00855E9D">
    <w:pPr>
      <w:pStyle w:val="Footer"/>
      <w:framePr w:wrap="around" w:vAnchor="text" w:hAnchor="margin" w:xAlign="center" w:y="1"/>
      <w:rPr>
        <w:rStyle w:val="PageNumber"/>
      </w:rPr>
    </w:pPr>
    <w:r>
      <w:rPr>
        <w:rStyle w:val="PageNumber"/>
      </w:rPr>
      <w:fldChar w:fldCharType="begin"/>
    </w:r>
    <w:r w:rsidR="00443994">
      <w:rPr>
        <w:rStyle w:val="PageNumber"/>
      </w:rPr>
      <w:instrText xml:space="preserve">PAGE  </w:instrText>
    </w:r>
    <w:r>
      <w:rPr>
        <w:rStyle w:val="PageNumber"/>
      </w:rPr>
      <w:fldChar w:fldCharType="end"/>
    </w:r>
  </w:p>
  <w:p w:rsidR="00443994" w:rsidRDefault="00443994">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43994" w:rsidRDefault="00855E9D">
    <w:pPr>
      <w:pStyle w:val="Footer"/>
      <w:framePr w:wrap="around" w:vAnchor="text" w:hAnchor="page" w:x="5905" w:y="-17"/>
      <w:rPr>
        <w:rStyle w:val="PageNumber"/>
      </w:rPr>
    </w:pPr>
    <w:r>
      <w:rPr>
        <w:rStyle w:val="PageNumber"/>
      </w:rPr>
      <w:fldChar w:fldCharType="begin"/>
    </w:r>
    <w:r w:rsidR="00443994">
      <w:rPr>
        <w:rStyle w:val="PageNumber"/>
      </w:rPr>
      <w:instrText xml:space="preserve">PAGE  </w:instrText>
    </w:r>
    <w:r>
      <w:rPr>
        <w:rStyle w:val="PageNumber"/>
      </w:rPr>
      <w:fldChar w:fldCharType="separate"/>
    </w:r>
    <w:r w:rsidR="0046311A">
      <w:rPr>
        <w:rStyle w:val="PageNumber"/>
        <w:noProof/>
      </w:rPr>
      <w:t>65</w:t>
    </w:r>
    <w:r>
      <w:rPr>
        <w:rStyle w:val="PageNumber"/>
      </w:rPr>
      <w:fldChar w:fldCharType="end"/>
    </w:r>
    <w:bookmarkStart w:id="1" w:name="_Toc14765100"/>
    <w:bookmarkEnd w:id="1"/>
  </w:p>
  <w:p w:rsidR="00443994" w:rsidRDefault="00443994">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4743E4" w:rsidRDefault="004743E4">
      <w:r>
        <w:separator/>
      </w:r>
    </w:p>
  </w:footnote>
  <w:footnote w:type="continuationSeparator" w:id="1">
    <w:p w:rsidR="004743E4" w:rsidRDefault="004743E4">
      <w:r>
        <w:continuationSeparator/>
      </w:r>
    </w:p>
  </w:footnote>
  <w:footnote w:id="2">
    <w:p w:rsidR="00443994" w:rsidRPr="00095639" w:rsidRDefault="00443994">
      <w:pPr>
        <w:pStyle w:val="FootnoteText"/>
      </w:pPr>
      <w:r>
        <w:rPr>
          <w:rStyle w:val="FootnoteReference"/>
        </w:rPr>
        <w:footnoteRef/>
      </w:r>
      <w:r>
        <w:t xml:space="preserve"> A </w:t>
      </w:r>
      <w:r w:rsidRPr="00095639">
        <w:rPr>
          <w:i/>
        </w:rPr>
        <w:t>turn</w:t>
      </w:r>
      <w:r>
        <w:t xml:space="preserve"> in traditional music is distinguished here from a turn in classical music, which is a four note ornament with a similar note sequence to a roll in traditional music </w:t>
      </w:r>
      <w:fldSimple w:instr=" ADDIN ZOTERO_ITEM {&quot;citationItems&quot;:[{&quot;itemID&quot;:10243}]} ">
        <w:r w:rsidR="00551B4F" w:rsidRPr="00551B4F">
          <w:t>(Virginia Tech 2009)</w:t>
        </w:r>
      </w:fldSimple>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43994" w:rsidRDefault="00443994">
    <w:pPr>
      <w:spacing w:line="240" w:lineRule="auto"/>
      <w:jc w:val="right"/>
      <w:rPr>
        <w:i/>
        <w:sz w:val="20"/>
      </w:rPr>
    </w:pPr>
  </w:p>
  <w:p w:rsidR="00443994" w:rsidRDefault="00443994">
    <w:pPr>
      <w:pStyle w:val="Header"/>
    </w:pPr>
  </w:p>
</w:hdr>
</file>

<file path=word/header1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43994" w:rsidRPr="002C7DD8" w:rsidRDefault="00443994">
    <w:pPr>
      <w:pBdr>
        <w:bottom w:val="single" w:sz="4" w:space="1" w:color="auto"/>
      </w:pBdr>
      <w:spacing w:line="240" w:lineRule="auto"/>
      <w:jc w:val="right"/>
      <w:rPr>
        <w:sz w:val="20"/>
      </w:rPr>
    </w:pPr>
    <w:r w:rsidRPr="00000DAE">
      <w:rPr>
        <w:sz w:val="20"/>
      </w:rPr>
      <w:t>Annotating Sets of Tunes Played Segue</w:t>
    </w:r>
  </w:p>
</w:hdr>
</file>

<file path=word/header1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43994" w:rsidRPr="0088476A" w:rsidRDefault="00443994">
    <w:pPr>
      <w:pBdr>
        <w:bottom w:val="single" w:sz="4" w:space="1" w:color="auto"/>
      </w:pBdr>
      <w:spacing w:line="240" w:lineRule="auto"/>
      <w:jc w:val="right"/>
      <w:rPr>
        <w:sz w:val="20"/>
      </w:rPr>
    </w:pPr>
    <w:r w:rsidRPr="0088476A">
      <w:rPr>
        <w:sz w:val="20"/>
      </w:rPr>
      <w:t>Conclusions &amp; Future Work</w:t>
    </w:r>
  </w:p>
</w:hdr>
</file>

<file path=word/header1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43994" w:rsidRPr="002C7DD8" w:rsidRDefault="00443994">
    <w:pPr>
      <w:pBdr>
        <w:bottom w:val="single" w:sz="4" w:space="1" w:color="auto"/>
      </w:pBdr>
      <w:spacing w:line="240" w:lineRule="auto"/>
      <w:jc w:val="right"/>
      <w:rPr>
        <w:sz w:val="20"/>
      </w:rPr>
    </w:pPr>
    <w:r>
      <w:rPr>
        <w:sz w:val="20"/>
      </w:rPr>
      <w:t>Appendix A</w:t>
    </w:r>
  </w:p>
</w:hdr>
</file>

<file path=word/header1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43994" w:rsidRPr="0088476A" w:rsidRDefault="00443994">
    <w:pPr>
      <w:pBdr>
        <w:bottom w:val="single" w:sz="4" w:space="1" w:color="auto"/>
      </w:pBdr>
      <w:spacing w:line="240" w:lineRule="auto"/>
      <w:jc w:val="right"/>
      <w:rPr>
        <w:sz w:val="20"/>
      </w:rPr>
    </w:pPr>
    <w:r w:rsidRPr="0088476A">
      <w:rPr>
        <w:sz w:val="20"/>
      </w:rPr>
      <w:t>Appendix B</w:t>
    </w:r>
  </w:p>
</w:hdr>
</file>

<file path=word/header1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43994" w:rsidRPr="0088476A" w:rsidRDefault="00443994">
    <w:pPr>
      <w:pBdr>
        <w:bottom w:val="single" w:sz="4" w:space="1" w:color="auto"/>
      </w:pBdr>
      <w:spacing w:line="240" w:lineRule="auto"/>
      <w:jc w:val="right"/>
      <w:rPr>
        <w:sz w:val="20"/>
      </w:rPr>
    </w:pPr>
    <w:r w:rsidRPr="0088476A">
      <w:rPr>
        <w:sz w:val="20"/>
      </w:rPr>
      <w:t xml:space="preserve">Appendix </w:t>
    </w:r>
    <w:r>
      <w:rPr>
        <w:sz w:val="20"/>
      </w:rPr>
      <w:t>C</w:t>
    </w:r>
  </w:p>
</w:hdr>
</file>

<file path=word/header1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43994" w:rsidRPr="0088476A" w:rsidRDefault="00443994">
    <w:pPr>
      <w:pBdr>
        <w:bottom w:val="single" w:sz="4" w:space="1" w:color="auto"/>
      </w:pBdr>
      <w:spacing w:line="240" w:lineRule="auto"/>
      <w:jc w:val="right"/>
      <w:rPr>
        <w:sz w:val="20"/>
      </w:rPr>
    </w:pPr>
    <w:r w:rsidRPr="0088476A">
      <w:rPr>
        <w:sz w:val="20"/>
      </w:rPr>
      <w:t xml:space="preserve">Appendix </w:t>
    </w:r>
    <w:r>
      <w:rPr>
        <w:sz w:val="20"/>
      </w:rPr>
      <w:t>D</w:t>
    </w:r>
  </w:p>
</w:hdr>
</file>

<file path=word/header1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43994" w:rsidRPr="0088476A" w:rsidRDefault="00443994">
    <w:pPr>
      <w:pBdr>
        <w:bottom w:val="single" w:sz="4" w:space="1" w:color="auto"/>
      </w:pBdr>
      <w:spacing w:line="240" w:lineRule="auto"/>
      <w:jc w:val="right"/>
      <w:rPr>
        <w:sz w:val="20"/>
      </w:rPr>
    </w:pPr>
    <w:r w:rsidRPr="0088476A">
      <w:rPr>
        <w:sz w:val="20"/>
      </w:rPr>
      <w:t xml:space="preserve">Appendix </w:t>
    </w:r>
    <w:r>
      <w:rPr>
        <w:sz w:val="20"/>
      </w:rPr>
      <w:t>E</w:t>
    </w:r>
  </w:p>
</w:hdr>
</file>

<file path=word/header1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43994" w:rsidRPr="0088476A" w:rsidRDefault="00443994">
    <w:pPr>
      <w:pBdr>
        <w:bottom w:val="single" w:sz="4" w:space="1" w:color="auto"/>
      </w:pBdr>
      <w:spacing w:line="240" w:lineRule="auto"/>
      <w:jc w:val="right"/>
      <w:rPr>
        <w:sz w:val="20"/>
      </w:rPr>
    </w:pPr>
    <w:r w:rsidRPr="0088476A">
      <w:rPr>
        <w:sz w:val="20"/>
      </w:rPr>
      <w:t xml:space="preserve">Appendix </w:t>
    </w:r>
    <w:r>
      <w:rPr>
        <w:sz w:val="20"/>
      </w:rPr>
      <w:t>F</w:t>
    </w:r>
  </w:p>
</w:hdr>
</file>

<file path=word/header1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43994" w:rsidRPr="0088476A" w:rsidRDefault="00443994">
    <w:pPr>
      <w:pBdr>
        <w:bottom w:val="single" w:sz="4" w:space="1" w:color="auto"/>
      </w:pBdr>
      <w:spacing w:line="240" w:lineRule="auto"/>
      <w:jc w:val="right"/>
      <w:rPr>
        <w:sz w:val="20"/>
      </w:rPr>
    </w:pPr>
    <w:r>
      <w:rPr>
        <w:sz w:val="20"/>
      </w:rPr>
      <w:t>References</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43994" w:rsidRDefault="00443994">
    <w:pPr>
      <w:spacing w:line="240" w:lineRule="auto"/>
      <w:jc w:val="right"/>
      <w:rPr>
        <w:i/>
        <w:sz w:val="20"/>
      </w:rPr>
    </w:pPr>
  </w:p>
  <w:p w:rsidR="00443994" w:rsidRDefault="00443994">
    <w:pPr>
      <w:pStyle w:val="Heade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43994" w:rsidRDefault="00443994">
    <w:pPr>
      <w:pBdr>
        <w:bottom w:val="single" w:sz="4" w:space="1" w:color="auto"/>
      </w:pBdr>
      <w:spacing w:line="240" w:lineRule="auto"/>
      <w:jc w:val="right"/>
      <w:rPr>
        <w:sz w:val="20"/>
      </w:rPr>
    </w:pPr>
    <w:r>
      <w:rPr>
        <w:sz w:val="20"/>
      </w:rPr>
      <w:t>Introduction</w:t>
    </w: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43994" w:rsidRPr="002C7DD8" w:rsidRDefault="00443994" w:rsidP="00314497">
    <w:pPr>
      <w:pStyle w:val="Header"/>
      <w:pBdr>
        <w:bottom w:val="single" w:sz="4" w:space="1" w:color="auto"/>
      </w:pBdr>
      <w:rPr>
        <w:sz w:val="20"/>
      </w:rPr>
    </w:pPr>
    <w:r>
      <w:rPr>
        <w:sz w:val="20"/>
      </w:rPr>
      <w:tab/>
    </w:r>
    <w:r>
      <w:rPr>
        <w:sz w:val="20"/>
      </w:rPr>
      <w:tab/>
    </w:r>
    <w:r w:rsidRPr="00B2229C">
      <w:rPr>
        <w:sz w:val="20"/>
      </w:rPr>
      <w:t>Traditional Irish Music</w:t>
    </w: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43994" w:rsidRPr="002C7DD8" w:rsidRDefault="00443994" w:rsidP="00314497">
    <w:pPr>
      <w:pStyle w:val="Header"/>
      <w:pBdr>
        <w:bottom w:val="single" w:sz="4" w:space="1" w:color="auto"/>
      </w:pBdr>
      <w:rPr>
        <w:sz w:val="20"/>
      </w:rPr>
    </w:pPr>
    <w:r>
      <w:rPr>
        <w:sz w:val="20"/>
      </w:rPr>
      <w:tab/>
    </w:r>
    <w:r>
      <w:rPr>
        <w:sz w:val="20"/>
      </w:rPr>
      <w:tab/>
    </w:r>
    <w:r w:rsidRPr="009A7804">
      <w:rPr>
        <w:sz w:val="20"/>
      </w:rPr>
      <w:t>Features of Music</w:t>
    </w: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43994" w:rsidRPr="002C7DD8" w:rsidRDefault="00443994" w:rsidP="00314497">
    <w:pPr>
      <w:pStyle w:val="Header"/>
      <w:pBdr>
        <w:bottom w:val="single" w:sz="4" w:space="1" w:color="auto"/>
      </w:pBdr>
      <w:rPr>
        <w:sz w:val="20"/>
      </w:rPr>
    </w:pPr>
    <w:r w:rsidRPr="002C7DD8">
      <w:rPr>
        <w:sz w:val="20"/>
      </w:rPr>
      <w:tab/>
    </w:r>
    <w:r w:rsidRPr="002152D0">
      <w:rPr>
        <w:sz w:val="20"/>
      </w:rPr>
      <w:tab/>
      <w:t>Melodic Similarity</w:t>
    </w:r>
  </w:p>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43994" w:rsidRDefault="00443994"/>
</w:hdr>
</file>

<file path=word/header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43994" w:rsidRPr="002C7DD8" w:rsidRDefault="00443994">
    <w:pPr>
      <w:pBdr>
        <w:bottom w:val="single" w:sz="4" w:space="1" w:color="auto"/>
      </w:pBdr>
      <w:spacing w:line="240" w:lineRule="auto"/>
      <w:jc w:val="right"/>
      <w:rPr>
        <w:sz w:val="20"/>
      </w:rPr>
    </w:pPr>
    <w:r w:rsidRPr="002C7DD8">
      <w:rPr>
        <w:sz w:val="20"/>
      </w:rPr>
      <w:t>Machine Annotation of Traditional Tunes (MATT2)</w:t>
    </w:r>
  </w:p>
</w:hdr>
</file>

<file path=word/header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43994" w:rsidRPr="002C7DD8" w:rsidRDefault="00443994">
    <w:pPr>
      <w:pBdr>
        <w:bottom w:val="single" w:sz="4" w:space="1" w:color="auto"/>
      </w:pBdr>
      <w:spacing w:line="240" w:lineRule="auto"/>
      <w:jc w:val="right"/>
      <w:rPr>
        <w:sz w:val="20"/>
      </w:rPr>
    </w:pPr>
    <w:r>
      <w:rPr>
        <w:sz w:val="20"/>
      </w:rPr>
      <w:t>Evaluation</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1"/>
    <w:multiLevelType w:val="multilevel"/>
    <w:tmpl w:val="00000001"/>
    <w:lvl w:ilvl="0">
      <w:start w:val="1"/>
      <w:numFmt w:val="none"/>
      <w:suff w:val="nothing"/>
      <w:lvlText w:val=""/>
      <w:lvlJc w:val="left"/>
      <w:pPr>
        <w:tabs>
          <w:tab w:val="num" w:pos="0"/>
        </w:tabs>
        <w:ind w:left="0" w:firstLine="0"/>
      </w:pPr>
    </w:lvl>
    <w:lvl w:ilvl="1">
      <w:start w:val="1"/>
      <w:numFmt w:val="none"/>
      <w:suff w:val="nothing"/>
      <w:lvlText w:val=""/>
      <w:lvlJc w:val="left"/>
      <w:pPr>
        <w:tabs>
          <w:tab w:val="num" w:pos="0"/>
        </w:tabs>
        <w:ind w:left="0" w:firstLine="0"/>
      </w:p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1">
    <w:nsid w:val="00252E69"/>
    <w:multiLevelType w:val="multilevel"/>
    <w:tmpl w:val="7970410E"/>
    <w:lvl w:ilvl="0">
      <w:start w:val="1"/>
      <w:numFmt w:val="lowerRoman"/>
      <w:lvlText w:val="%1."/>
      <w:lvlJc w:val="right"/>
      <w:pPr>
        <w:tabs>
          <w:tab w:val="num" w:pos="864"/>
        </w:tabs>
        <w:ind w:left="864" w:hanging="432"/>
      </w:pPr>
    </w:lvl>
    <w:lvl w:ilvl="1">
      <w:start w:val="1"/>
      <w:numFmt w:val="decimal"/>
      <w:lvlText w:val="%1.%2"/>
      <w:lvlJc w:val="left"/>
      <w:pPr>
        <w:tabs>
          <w:tab w:val="num" w:pos="1008"/>
        </w:tabs>
        <w:ind w:left="1008" w:hanging="576"/>
      </w:pPr>
    </w:lvl>
    <w:lvl w:ilvl="2">
      <w:start w:val="1"/>
      <w:numFmt w:val="decimal"/>
      <w:lvlText w:val="%1.%2.%3"/>
      <w:lvlJc w:val="left"/>
      <w:pPr>
        <w:tabs>
          <w:tab w:val="num" w:pos="1152"/>
        </w:tabs>
        <w:ind w:left="1152" w:hanging="720"/>
      </w:pPr>
    </w:lvl>
    <w:lvl w:ilvl="3">
      <w:start w:val="1"/>
      <w:numFmt w:val="decimal"/>
      <w:lvlText w:val="%1.%2.%3.%4"/>
      <w:lvlJc w:val="left"/>
      <w:pPr>
        <w:tabs>
          <w:tab w:val="num" w:pos="1296"/>
        </w:tabs>
        <w:ind w:left="1296" w:hanging="864"/>
      </w:pPr>
    </w:lvl>
    <w:lvl w:ilvl="4">
      <w:start w:val="1"/>
      <w:numFmt w:val="decimal"/>
      <w:lvlText w:val="%1.%2.%3.%4.%5"/>
      <w:lvlJc w:val="left"/>
      <w:pPr>
        <w:tabs>
          <w:tab w:val="num" w:pos="1440"/>
        </w:tabs>
        <w:ind w:left="1440" w:hanging="1008"/>
      </w:pPr>
    </w:lvl>
    <w:lvl w:ilvl="5">
      <w:start w:val="1"/>
      <w:numFmt w:val="decimal"/>
      <w:lvlText w:val="%1.%2.%3.%4.%5.%6"/>
      <w:lvlJc w:val="left"/>
      <w:pPr>
        <w:tabs>
          <w:tab w:val="num" w:pos="1584"/>
        </w:tabs>
        <w:ind w:left="1584" w:hanging="1152"/>
      </w:pPr>
    </w:lvl>
    <w:lvl w:ilvl="6">
      <w:start w:val="1"/>
      <w:numFmt w:val="decimal"/>
      <w:lvlText w:val="%1.%2.%3.%4.%5.%6.%7"/>
      <w:lvlJc w:val="left"/>
      <w:pPr>
        <w:tabs>
          <w:tab w:val="num" w:pos="1728"/>
        </w:tabs>
        <w:ind w:left="1728" w:hanging="1296"/>
      </w:pPr>
    </w:lvl>
    <w:lvl w:ilvl="7">
      <w:start w:val="1"/>
      <w:numFmt w:val="decimal"/>
      <w:lvlText w:val="%1.%2.%3.%4.%5.%6.%7.%8"/>
      <w:lvlJc w:val="left"/>
      <w:pPr>
        <w:tabs>
          <w:tab w:val="num" w:pos="1872"/>
        </w:tabs>
        <w:ind w:left="1872" w:hanging="1440"/>
      </w:pPr>
    </w:lvl>
    <w:lvl w:ilvl="8">
      <w:start w:val="1"/>
      <w:numFmt w:val="decimal"/>
      <w:lvlText w:val="%1.%2.%3.%4.%5.%6.%7.%8.%9"/>
      <w:lvlJc w:val="left"/>
      <w:pPr>
        <w:tabs>
          <w:tab w:val="num" w:pos="2016"/>
        </w:tabs>
        <w:ind w:left="2016" w:hanging="1584"/>
      </w:pPr>
    </w:lvl>
  </w:abstractNum>
  <w:abstractNum w:abstractNumId="2">
    <w:nsid w:val="005E3881"/>
    <w:multiLevelType w:val="hybridMultilevel"/>
    <w:tmpl w:val="E45E9164"/>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3">
    <w:nsid w:val="02110466"/>
    <w:multiLevelType w:val="hybridMultilevel"/>
    <w:tmpl w:val="C156B24A"/>
    <w:lvl w:ilvl="0" w:tplc="62FA6FD6">
      <w:start w:val="1"/>
      <w:numFmt w:val="bullet"/>
      <w:lvlText w:val=""/>
      <w:lvlJc w:val="left"/>
      <w:pPr>
        <w:tabs>
          <w:tab w:val="num" w:pos="720"/>
        </w:tabs>
        <w:ind w:left="720" w:hanging="360"/>
      </w:pPr>
      <w:rPr>
        <w:rFonts w:ascii="Wingdings" w:hAnsi="Wingdings" w:hint="default"/>
      </w:rPr>
    </w:lvl>
    <w:lvl w:ilvl="1" w:tplc="C1E6433C" w:tentative="1">
      <w:start w:val="1"/>
      <w:numFmt w:val="bullet"/>
      <w:lvlText w:val=""/>
      <w:lvlJc w:val="left"/>
      <w:pPr>
        <w:tabs>
          <w:tab w:val="num" w:pos="1440"/>
        </w:tabs>
        <w:ind w:left="1440" w:hanging="360"/>
      </w:pPr>
      <w:rPr>
        <w:rFonts w:ascii="Wingdings" w:hAnsi="Wingdings" w:hint="default"/>
      </w:rPr>
    </w:lvl>
    <w:lvl w:ilvl="2" w:tplc="BCBE4FE2" w:tentative="1">
      <w:start w:val="1"/>
      <w:numFmt w:val="bullet"/>
      <w:lvlText w:val=""/>
      <w:lvlJc w:val="left"/>
      <w:pPr>
        <w:tabs>
          <w:tab w:val="num" w:pos="2160"/>
        </w:tabs>
        <w:ind w:left="2160" w:hanging="360"/>
      </w:pPr>
      <w:rPr>
        <w:rFonts w:ascii="Wingdings" w:hAnsi="Wingdings" w:hint="default"/>
      </w:rPr>
    </w:lvl>
    <w:lvl w:ilvl="3" w:tplc="F5B0133C" w:tentative="1">
      <w:start w:val="1"/>
      <w:numFmt w:val="bullet"/>
      <w:lvlText w:val=""/>
      <w:lvlJc w:val="left"/>
      <w:pPr>
        <w:tabs>
          <w:tab w:val="num" w:pos="2880"/>
        </w:tabs>
        <w:ind w:left="2880" w:hanging="360"/>
      </w:pPr>
      <w:rPr>
        <w:rFonts w:ascii="Wingdings" w:hAnsi="Wingdings" w:hint="default"/>
      </w:rPr>
    </w:lvl>
    <w:lvl w:ilvl="4" w:tplc="4C860B30" w:tentative="1">
      <w:start w:val="1"/>
      <w:numFmt w:val="bullet"/>
      <w:lvlText w:val=""/>
      <w:lvlJc w:val="left"/>
      <w:pPr>
        <w:tabs>
          <w:tab w:val="num" w:pos="3600"/>
        </w:tabs>
        <w:ind w:left="3600" w:hanging="360"/>
      </w:pPr>
      <w:rPr>
        <w:rFonts w:ascii="Wingdings" w:hAnsi="Wingdings" w:hint="default"/>
      </w:rPr>
    </w:lvl>
    <w:lvl w:ilvl="5" w:tplc="7B607860" w:tentative="1">
      <w:start w:val="1"/>
      <w:numFmt w:val="bullet"/>
      <w:lvlText w:val=""/>
      <w:lvlJc w:val="left"/>
      <w:pPr>
        <w:tabs>
          <w:tab w:val="num" w:pos="4320"/>
        </w:tabs>
        <w:ind w:left="4320" w:hanging="360"/>
      </w:pPr>
      <w:rPr>
        <w:rFonts w:ascii="Wingdings" w:hAnsi="Wingdings" w:hint="default"/>
      </w:rPr>
    </w:lvl>
    <w:lvl w:ilvl="6" w:tplc="811C76B2" w:tentative="1">
      <w:start w:val="1"/>
      <w:numFmt w:val="bullet"/>
      <w:lvlText w:val=""/>
      <w:lvlJc w:val="left"/>
      <w:pPr>
        <w:tabs>
          <w:tab w:val="num" w:pos="5040"/>
        </w:tabs>
        <w:ind w:left="5040" w:hanging="360"/>
      </w:pPr>
      <w:rPr>
        <w:rFonts w:ascii="Wingdings" w:hAnsi="Wingdings" w:hint="default"/>
      </w:rPr>
    </w:lvl>
    <w:lvl w:ilvl="7" w:tplc="E49833F0" w:tentative="1">
      <w:start w:val="1"/>
      <w:numFmt w:val="bullet"/>
      <w:lvlText w:val=""/>
      <w:lvlJc w:val="left"/>
      <w:pPr>
        <w:tabs>
          <w:tab w:val="num" w:pos="5760"/>
        </w:tabs>
        <w:ind w:left="5760" w:hanging="360"/>
      </w:pPr>
      <w:rPr>
        <w:rFonts w:ascii="Wingdings" w:hAnsi="Wingdings" w:hint="default"/>
      </w:rPr>
    </w:lvl>
    <w:lvl w:ilvl="8" w:tplc="C5EC6638" w:tentative="1">
      <w:start w:val="1"/>
      <w:numFmt w:val="bullet"/>
      <w:lvlText w:val=""/>
      <w:lvlJc w:val="left"/>
      <w:pPr>
        <w:tabs>
          <w:tab w:val="num" w:pos="6480"/>
        </w:tabs>
        <w:ind w:left="6480" w:hanging="360"/>
      </w:pPr>
      <w:rPr>
        <w:rFonts w:ascii="Wingdings" w:hAnsi="Wingdings" w:hint="default"/>
      </w:rPr>
    </w:lvl>
  </w:abstractNum>
  <w:abstractNum w:abstractNumId="4">
    <w:nsid w:val="05A5337E"/>
    <w:multiLevelType w:val="hybridMultilevel"/>
    <w:tmpl w:val="6D98D222"/>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5">
    <w:nsid w:val="05A82197"/>
    <w:multiLevelType w:val="multilevel"/>
    <w:tmpl w:val="A8FC46FE"/>
    <w:lvl w:ilvl="0">
      <w:start w:val="1"/>
      <w:numFmt w:val="lowerRoman"/>
      <w:lvlText w:val="%1."/>
      <w:lvlJc w:val="righ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6">
    <w:nsid w:val="05C03562"/>
    <w:multiLevelType w:val="multilevel"/>
    <w:tmpl w:val="D534C0B0"/>
    <w:lvl w:ilvl="0">
      <w:start w:val="1"/>
      <w:numFmt w:val="decimal"/>
      <w:pStyle w:val="MscHeading1"/>
      <w:lvlText w:val="%1"/>
      <w:lvlJc w:val="left"/>
      <w:pPr>
        <w:tabs>
          <w:tab w:val="num" w:pos="432"/>
        </w:tabs>
        <w:ind w:left="432" w:hanging="432"/>
      </w:pPr>
    </w:lvl>
    <w:lvl w:ilvl="1">
      <w:start w:val="1"/>
      <w:numFmt w:val="decimal"/>
      <w:pStyle w:val="MscHeading2"/>
      <w:lvlText w:val="%1.%2"/>
      <w:lvlJc w:val="left"/>
      <w:pPr>
        <w:tabs>
          <w:tab w:val="num" w:pos="576"/>
        </w:tabs>
        <w:ind w:left="576" w:hanging="576"/>
      </w:pPr>
    </w:lvl>
    <w:lvl w:ilvl="2">
      <w:start w:val="1"/>
      <w:numFmt w:val="decimal"/>
      <w:pStyle w:val="MScHeading3"/>
      <w:lvlText w:val="%1.%2.%3"/>
      <w:lvlJc w:val="left"/>
      <w:pPr>
        <w:tabs>
          <w:tab w:val="num" w:pos="720"/>
        </w:tabs>
        <w:ind w:left="720" w:hanging="720"/>
      </w:pPr>
    </w:lvl>
    <w:lvl w:ilvl="3">
      <w:start w:val="1"/>
      <w:numFmt w:val="decimal"/>
      <w:pStyle w:val="MScHeading4"/>
      <w:lvlText w:val="%1.%2.%3.%4"/>
      <w:lvlJc w:val="left"/>
      <w:pPr>
        <w:tabs>
          <w:tab w:val="num" w:pos="864"/>
        </w:tabs>
        <w:ind w:left="864" w:hanging="864"/>
      </w:pPr>
    </w:lvl>
    <w:lvl w:ilvl="4">
      <w:start w:val="1"/>
      <w:numFmt w:val="decimal"/>
      <w:pStyle w:val="MScHeading5"/>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7">
    <w:nsid w:val="09A47792"/>
    <w:multiLevelType w:val="hybridMultilevel"/>
    <w:tmpl w:val="E32A8482"/>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8">
    <w:nsid w:val="10571D4E"/>
    <w:multiLevelType w:val="hybridMultilevel"/>
    <w:tmpl w:val="B622C7D4"/>
    <w:lvl w:ilvl="0" w:tplc="8D9C2E80">
      <w:start w:val="1"/>
      <w:numFmt w:val="bullet"/>
      <w:pStyle w:val="bullet1"/>
      <w:lvlText w:val=""/>
      <w:lvlJc w:val="left"/>
      <w:pPr>
        <w:tabs>
          <w:tab w:val="num" w:pos="964"/>
        </w:tabs>
        <w:ind w:left="964" w:hanging="397"/>
      </w:pPr>
      <w:rPr>
        <w:rFonts w:ascii="Symbol" w:hAnsi="Symbol" w:hint="default"/>
      </w:rPr>
    </w:lvl>
    <w:lvl w:ilvl="1" w:tplc="0409000F">
      <w:start w:val="1"/>
      <w:numFmt w:val="decimal"/>
      <w:lvlText w:val="%2."/>
      <w:lvlJc w:val="left"/>
      <w:pPr>
        <w:tabs>
          <w:tab w:val="num" w:pos="1440"/>
        </w:tabs>
        <w:ind w:left="1440" w:hanging="360"/>
      </w:pPr>
      <w:rPr>
        <w:rFont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nsid w:val="12D246EE"/>
    <w:multiLevelType w:val="multilevel"/>
    <w:tmpl w:val="9700665C"/>
    <w:lvl w:ilvl="0">
      <w:start w:val="1"/>
      <w:numFmt w:val="lowerRoman"/>
      <w:lvlText w:val="%1."/>
      <w:lvlJc w:val="righ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0">
    <w:nsid w:val="16783A9F"/>
    <w:multiLevelType w:val="hybridMultilevel"/>
    <w:tmpl w:val="3D7E71F0"/>
    <w:lvl w:ilvl="0" w:tplc="1809001B">
      <w:start w:val="1"/>
      <w:numFmt w:val="lowerRoman"/>
      <w:lvlText w:val="%1."/>
      <w:lvlJc w:val="righ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1">
    <w:nsid w:val="23924C78"/>
    <w:multiLevelType w:val="hybridMultilevel"/>
    <w:tmpl w:val="D99CDB5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nsid w:val="273C562A"/>
    <w:multiLevelType w:val="hybridMultilevel"/>
    <w:tmpl w:val="9B6628F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nsid w:val="2C4A55B7"/>
    <w:multiLevelType w:val="hybridMultilevel"/>
    <w:tmpl w:val="77A8053A"/>
    <w:lvl w:ilvl="0" w:tplc="604004C6">
      <w:start w:val="23"/>
      <w:numFmt w:val="bullet"/>
      <w:lvlText w:val="-"/>
      <w:lvlJc w:val="left"/>
      <w:pPr>
        <w:ind w:left="5400" w:hanging="360"/>
      </w:pPr>
      <w:rPr>
        <w:rFonts w:ascii="Times New Roman" w:eastAsia="Times New Roman" w:hAnsi="Times New Roman" w:cs="Times New Roman" w:hint="default"/>
      </w:rPr>
    </w:lvl>
    <w:lvl w:ilvl="1" w:tplc="18090003" w:tentative="1">
      <w:start w:val="1"/>
      <w:numFmt w:val="bullet"/>
      <w:lvlText w:val="o"/>
      <w:lvlJc w:val="left"/>
      <w:pPr>
        <w:ind w:left="6120" w:hanging="360"/>
      </w:pPr>
      <w:rPr>
        <w:rFonts w:ascii="Courier New" w:hAnsi="Courier New" w:cs="Courier New" w:hint="default"/>
      </w:rPr>
    </w:lvl>
    <w:lvl w:ilvl="2" w:tplc="18090005" w:tentative="1">
      <w:start w:val="1"/>
      <w:numFmt w:val="bullet"/>
      <w:lvlText w:val=""/>
      <w:lvlJc w:val="left"/>
      <w:pPr>
        <w:ind w:left="6840" w:hanging="360"/>
      </w:pPr>
      <w:rPr>
        <w:rFonts w:ascii="Wingdings" w:hAnsi="Wingdings" w:hint="default"/>
      </w:rPr>
    </w:lvl>
    <w:lvl w:ilvl="3" w:tplc="18090001" w:tentative="1">
      <w:start w:val="1"/>
      <w:numFmt w:val="bullet"/>
      <w:lvlText w:val=""/>
      <w:lvlJc w:val="left"/>
      <w:pPr>
        <w:ind w:left="7560" w:hanging="360"/>
      </w:pPr>
      <w:rPr>
        <w:rFonts w:ascii="Symbol" w:hAnsi="Symbol" w:hint="default"/>
      </w:rPr>
    </w:lvl>
    <w:lvl w:ilvl="4" w:tplc="18090003" w:tentative="1">
      <w:start w:val="1"/>
      <w:numFmt w:val="bullet"/>
      <w:lvlText w:val="o"/>
      <w:lvlJc w:val="left"/>
      <w:pPr>
        <w:ind w:left="8280" w:hanging="360"/>
      </w:pPr>
      <w:rPr>
        <w:rFonts w:ascii="Courier New" w:hAnsi="Courier New" w:cs="Courier New" w:hint="default"/>
      </w:rPr>
    </w:lvl>
    <w:lvl w:ilvl="5" w:tplc="18090005" w:tentative="1">
      <w:start w:val="1"/>
      <w:numFmt w:val="bullet"/>
      <w:lvlText w:val=""/>
      <w:lvlJc w:val="left"/>
      <w:pPr>
        <w:ind w:left="9000" w:hanging="360"/>
      </w:pPr>
      <w:rPr>
        <w:rFonts w:ascii="Wingdings" w:hAnsi="Wingdings" w:hint="default"/>
      </w:rPr>
    </w:lvl>
    <w:lvl w:ilvl="6" w:tplc="18090001" w:tentative="1">
      <w:start w:val="1"/>
      <w:numFmt w:val="bullet"/>
      <w:lvlText w:val=""/>
      <w:lvlJc w:val="left"/>
      <w:pPr>
        <w:ind w:left="9720" w:hanging="360"/>
      </w:pPr>
      <w:rPr>
        <w:rFonts w:ascii="Symbol" w:hAnsi="Symbol" w:hint="default"/>
      </w:rPr>
    </w:lvl>
    <w:lvl w:ilvl="7" w:tplc="18090003" w:tentative="1">
      <w:start w:val="1"/>
      <w:numFmt w:val="bullet"/>
      <w:lvlText w:val="o"/>
      <w:lvlJc w:val="left"/>
      <w:pPr>
        <w:ind w:left="10440" w:hanging="360"/>
      </w:pPr>
      <w:rPr>
        <w:rFonts w:ascii="Courier New" w:hAnsi="Courier New" w:cs="Courier New" w:hint="default"/>
      </w:rPr>
    </w:lvl>
    <w:lvl w:ilvl="8" w:tplc="18090005" w:tentative="1">
      <w:start w:val="1"/>
      <w:numFmt w:val="bullet"/>
      <w:lvlText w:val=""/>
      <w:lvlJc w:val="left"/>
      <w:pPr>
        <w:ind w:left="11160" w:hanging="360"/>
      </w:pPr>
      <w:rPr>
        <w:rFonts w:ascii="Wingdings" w:hAnsi="Wingdings" w:hint="default"/>
      </w:rPr>
    </w:lvl>
  </w:abstractNum>
  <w:abstractNum w:abstractNumId="14">
    <w:nsid w:val="2CA03351"/>
    <w:multiLevelType w:val="singleLevel"/>
    <w:tmpl w:val="08090001"/>
    <w:lvl w:ilvl="0">
      <w:start w:val="1"/>
      <w:numFmt w:val="bullet"/>
      <w:lvlText w:val=""/>
      <w:lvlJc w:val="left"/>
      <w:pPr>
        <w:tabs>
          <w:tab w:val="num" w:pos="360"/>
        </w:tabs>
        <w:ind w:left="360" w:hanging="360"/>
      </w:pPr>
      <w:rPr>
        <w:rFonts w:ascii="Symbol" w:hAnsi="Symbol" w:hint="default"/>
      </w:rPr>
    </w:lvl>
  </w:abstractNum>
  <w:abstractNum w:abstractNumId="15">
    <w:nsid w:val="301849E0"/>
    <w:multiLevelType w:val="hybridMultilevel"/>
    <w:tmpl w:val="9EE0917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nsid w:val="31FB302B"/>
    <w:multiLevelType w:val="hybridMultilevel"/>
    <w:tmpl w:val="1F2ADF04"/>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7">
    <w:nsid w:val="341412E7"/>
    <w:multiLevelType w:val="hybridMultilevel"/>
    <w:tmpl w:val="BB9E3EAA"/>
    <w:lvl w:ilvl="0" w:tplc="1809000F">
      <w:start w:val="1"/>
      <w:numFmt w:val="decimal"/>
      <w:lvlText w:val="%1."/>
      <w:lvlJc w:val="left"/>
      <w:pPr>
        <w:ind w:left="720" w:hanging="360"/>
      </w:pPr>
    </w:lvl>
    <w:lvl w:ilvl="1" w:tplc="18090019">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8">
    <w:nsid w:val="37921C85"/>
    <w:multiLevelType w:val="hybridMultilevel"/>
    <w:tmpl w:val="184EBD98"/>
    <w:lvl w:ilvl="0" w:tplc="677C8EE2">
      <w:start w:val="1"/>
      <w:numFmt w:val="decimal"/>
      <w:lvlText w:val="Contribution %1."/>
      <w:lvlJc w:val="left"/>
      <w:pPr>
        <w:tabs>
          <w:tab w:val="num" w:pos="720"/>
        </w:tabs>
        <w:ind w:left="720" w:hanging="360"/>
      </w:pPr>
      <w:rPr>
        <w:rFonts w:hint="default"/>
        <w:b/>
        <w:i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nsid w:val="3A633852"/>
    <w:multiLevelType w:val="hybridMultilevel"/>
    <w:tmpl w:val="66B0DC5E"/>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20">
    <w:nsid w:val="3FCA647E"/>
    <w:multiLevelType w:val="hybridMultilevel"/>
    <w:tmpl w:val="1DDA97FA"/>
    <w:lvl w:ilvl="0" w:tplc="1809000F">
      <w:start w:val="1"/>
      <w:numFmt w:val="decimal"/>
      <w:lvlText w:val="%1."/>
      <w:lvlJc w:val="left"/>
      <w:pPr>
        <w:ind w:left="360" w:hanging="360"/>
      </w:pPr>
    </w:lvl>
    <w:lvl w:ilvl="1" w:tplc="18090019" w:tentative="1">
      <w:start w:val="1"/>
      <w:numFmt w:val="lowerLetter"/>
      <w:lvlText w:val="%2."/>
      <w:lvlJc w:val="left"/>
      <w:pPr>
        <w:ind w:left="1080" w:hanging="360"/>
      </w:pPr>
    </w:lvl>
    <w:lvl w:ilvl="2" w:tplc="1809001B" w:tentative="1">
      <w:start w:val="1"/>
      <w:numFmt w:val="lowerRoman"/>
      <w:lvlText w:val="%3."/>
      <w:lvlJc w:val="right"/>
      <w:pPr>
        <w:ind w:left="1800" w:hanging="180"/>
      </w:pPr>
    </w:lvl>
    <w:lvl w:ilvl="3" w:tplc="1809000F" w:tentative="1">
      <w:start w:val="1"/>
      <w:numFmt w:val="decimal"/>
      <w:lvlText w:val="%4."/>
      <w:lvlJc w:val="left"/>
      <w:pPr>
        <w:ind w:left="2520" w:hanging="360"/>
      </w:pPr>
    </w:lvl>
    <w:lvl w:ilvl="4" w:tplc="18090019" w:tentative="1">
      <w:start w:val="1"/>
      <w:numFmt w:val="lowerLetter"/>
      <w:lvlText w:val="%5."/>
      <w:lvlJc w:val="left"/>
      <w:pPr>
        <w:ind w:left="3240" w:hanging="360"/>
      </w:pPr>
    </w:lvl>
    <w:lvl w:ilvl="5" w:tplc="1809001B" w:tentative="1">
      <w:start w:val="1"/>
      <w:numFmt w:val="lowerRoman"/>
      <w:lvlText w:val="%6."/>
      <w:lvlJc w:val="right"/>
      <w:pPr>
        <w:ind w:left="3960" w:hanging="180"/>
      </w:pPr>
    </w:lvl>
    <w:lvl w:ilvl="6" w:tplc="1809000F" w:tentative="1">
      <w:start w:val="1"/>
      <w:numFmt w:val="decimal"/>
      <w:lvlText w:val="%7."/>
      <w:lvlJc w:val="left"/>
      <w:pPr>
        <w:ind w:left="4680" w:hanging="360"/>
      </w:pPr>
    </w:lvl>
    <w:lvl w:ilvl="7" w:tplc="18090019" w:tentative="1">
      <w:start w:val="1"/>
      <w:numFmt w:val="lowerLetter"/>
      <w:lvlText w:val="%8."/>
      <w:lvlJc w:val="left"/>
      <w:pPr>
        <w:ind w:left="5400" w:hanging="360"/>
      </w:pPr>
    </w:lvl>
    <w:lvl w:ilvl="8" w:tplc="1809001B" w:tentative="1">
      <w:start w:val="1"/>
      <w:numFmt w:val="lowerRoman"/>
      <w:lvlText w:val="%9."/>
      <w:lvlJc w:val="right"/>
      <w:pPr>
        <w:ind w:left="6120" w:hanging="180"/>
      </w:pPr>
    </w:lvl>
  </w:abstractNum>
  <w:abstractNum w:abstractNumId="21">
    <w:nsid w:val="407C0C46"/>
    <w:multiLevelType w:val="hybridMultilevel"/>
    <w:tmpl w:val="17A8CB68"/>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22">
    <w:nsid w:val="453D70D5"/>
    <w:multiLevelType w:val="singleLevel"/>
    <w:tmpl w:val="F91090B2"/>
    <w:lvl w:ilvl="0">
      <w:start w:val="1"/>
      <w:numFmt w:val="bullet"/>
      <w:lvlText w:val=""/>
      <w:lvlJc w:val="left"/>
      <w:pPr>
        <w:tabs>
          <w:tab w:val="num" w:pos="360"/>
        </w:tabs>
        <w:ind w:left="360" w:hanging="360"/>
      </w:pPr>
      <w:rPr>
        <w:rFonts w:ascii="Symbol" w:hAnsi="Symbol" w:hint="default"/>
      </w:rPr>
    </w:lvl>
  </w:abstractNum>
  <w:abstractNum w:abstractNumId="23">
    <w:nsid w:val="4B9D0FD5"/>
    <w:multiLevelType w:val="hybridMultilevel"/>
    <w:tmpl w:val="0C6CC54E"/>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24">
    <w:nsid w:val="57163E81"/>
    <w:multiLevelType w:val="hybridMultilevel"/>
    <w:tmpl w:val="5A08457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nsid w:val="5DF30F75"/>
    <w:multiLevelType w:val="hybridMultilevel"/>
    <w:tmpl w:val="29C6084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6">
    <w:nsid w:val="62F75946"/>
    <w:multiLevelType w:val="hybridMultilevel"/>
    <w:tmpl w:val="42869790"/>
    <w:lvl w:ilvl="0" w:tplc="1809000F">
      <w:start w:val="1"/>
      <w:numFmt w:val="decimal"/>
      <w:lvlText w:val="%1."/>
      <w:lvlJc w:val="left"/>
      <w:pPr>
        <w:ind w:left="720" w:hanging="360"/>
      </w:pPr>
    </w:lvl>
    <w:lvl w:ilvl="1" w:tplc="1809000F">
      <w:start w:val="1"/>
      <w:numFmt w:val="decimal"/>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27">
    <w:nsid w:val="63BC7C18"/>
    <w:multiLevelType w:val="hybridMultilevel"/>
    <w:tmpl w:val="F95CC62E"/>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8">
    <w:nsid w:val="6A8D698F"/>
    <w:multiLevelType w:val="multilevel"/>
    <w:tmpl w:val="3872F2D0"/>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29">
    <w:nsid w:val="72E21B15"/>
    <w:multiLevelType w:val="singleLevel"/>
    <w:tmpl w:val="3CE8173E"/>
    <w:lvl w:ilvl="0">
      <w:start w:val="1"/>
      <w:numFmt w:val="bullet"/>
      <w:lvlText w:val=""/>
      <w:lvlJc w:val="left"/>
      <w:pPr>
        <w:tabs>
          <w:tab w:val="num" w:pos="360"/>
        </w:tabs>
        <w:ind w:left="360" w:hanging="360"/>
      </w:pPr>
      <w:rPr>
        <w:rFonts w:ascii="Symbol" w:hAnsi="Symbol" w:hint="default"/>
      </w:rPr>
    </w:lvl>
  </w:abstractNum>
  <w:abstractNum w:abstractNumId="30">
    <w:nsid w:val="775974B2"/>
    <w:multiLevelType w:val="hybridMultilevel"/>
    <w:tmpl w:val="7916D800"/>
    <w:lvl w:ilvl="0" w:tplc="1AB619C8">
      <w:start w:val="698"/>
      <w:numFmt w:val="bullet"/>
      <w:lvlText w:val="-"/>
      <w:lvlJc w:val="left"/>
      <w:pPr>
        <w:ind w:left="5400" w:hanging="360"/>
      </w:pPr>
      <w:rPr>
        <w:rFonts w:ascii="Times New Roman" w:eastAsia="Times New Roman" w:hAnsi="Times New Roman" w:cs="Times New Roman" w:hint="default"/>
      </w:rPr>
    </w:lvl>
    <w:lvl w:ilvl="1" w:tplc="18090003" w:tentative="1">
      <w:start w:val="1"/>
      <w:numFmt w:val="bullet"/>
      <w:lvlText w:val="o"/>
      <w:lvlJc w:val="left"/>
      <w:pPr>
        <w:ind w:left="6120" w:hanging="360"/>
      </w:pPr>
      <w:rPr>
        <w:rFonts w:ascii="Courier New" w:hAnsi="Courier New" w:cs="Courier New" w:hint="default"/>
      </w:rPr>
    </w:lvl>
    <w:lvl w:ilvl="2" w:tplc="18090005" w:tentative="1">
      <w:start w:val="1"/>
      <w:numFmt w:val="bullet"/>
      <w:lvlText w:val=""/>
      <w:lvlJc w:val="left"/>
      <w:pPr>
        <w:ind w:left="6840" w:hanging="360"/>
      </w:pPr>
      <w:rPr>
        <w:rFonts w:ascii="Wingdings" w:hAnsi="Wingdings" w:hint="default"/>
      </w:rPr>
    </w:lvl>
    <w:lvl w:ilvl="3" w:tplc="18090001" w:tentative="1">
      <w:start w:val="1"/>
      <w:numFmt w:val="bullet"/>
      <w:lvlText w:val=""/>
      <w:lvlJc w:val="left"/>
      <w:pPr>
        <w:ind w:left="7560" w:hanging="360"/>
      </w:pPr>
      <w:rPr>
        <w:rFonts w:ascii="Symbol" w:hAnsi="Symbol" w:hint="default"/>
      </w:rPr>
    </w:lvl>
    <w:lvl w:ilvl="4" w:tplc="18090003" w:tentative="1">
      <w:start w:val="1"/>
      <w:numFmt w:val="bullet"/>
      <w:lvlText w:val="o"/>
      <w:lvlJc w:val="left"/>
      <w:pPr>
        <w:ind w:left="8280" w:hanging="360"/>
      </w:pPr>
      <w:rPr>
        <w:rFonts w:ascii="Courier New" w:hAnsi="Courier New" w:cs="Courier New" w:hint="default"/>
      </w:rPr>
    </w:lvl>
    <w:lvl w:ilvl="5" w:tplc="18090005" w:tentative="1">
      <w:start w:val="1"/>
      <w:numFmt w:val="bullet"/>
      <w:lvlText w:val=""/>
      <w:lvlJc w:val="left"/>
      <w:pPr>
        <w:ind w:left="9000" w:hanging="360"/>
      </w:pPr>
      <w:rPr>
        <w:rFonts w:ascii="Wingdings" w:hAnsi="Wingdings" w:hint="default"/>
      </w:rPr>
    </w:lvl>
    <w:lvl w:ilvl="6" w:tplc="18090001" w:tentative="1">
      <w:start w:val="1"/>
      <w:numFmt w:val="bullet"/>
      <w:lvlText w:val=""/>
      <w:lvlJc w:val="left"/>
      <w:pPr>
        <w:ind w:left="9720" w:hanging="360"/>
      </w:pPr>
      <w:rPr>
        <w:rFonts w:ascii="Symbol" w:hAnsi="Symbol" w:hint="default"/>
      </w:rPr>
    </w:lvl>
    <w:lvl w:ilvl="7" w:tplc="18090003" w:tentative="1">
      <w:start w:val="1"/>
      <w:numFmt w:val="bullet"/>
      <w:lvlText w:val="o"/>
      <w:lvlJc w:val="left"/>
      <w:pPr>
        <w:ind w:left="10440" w:hanging="360"/>
      </w:pPr>
      <w:rPr>
        <w:rFonts w:ascii="Courier New" w:hAnsi="Courier New" w:cs="Courier New" w:hint="default"/>
      </w:rPr>
    </w:lvl>
    <w:lvl w:ilvl="8" w:tplc="18090005" w:tentative="1">
      <w:start w:val="1"/>
      <w:numFmt w:val="bullet"/>
      <w:lvlText w:val=""/>
      <w:lvlJc w:val="left"/>
      <w:pPr>
        <w:ind w:left="11160" w:hanging="360"/>
      </w:pPr>
      <w:rPr>
        <w:rFonts w:ascii="Wingdings" w:hAnsi="Wingdings" w:hint="default"/>
      </w:rPr>
    </w:lvl>
  </w:abstractNum>
  <w:num w:numId="1">
    <w:abstractNumId w:val="22"/>
  </w:num>
  <w:num w:numId="2">
    <w:abstractNumId w:val="6"/>
  </w:num>
  <w:num w:numId="3">
    <w:abstractNumId w:val="28"/>
  </w:num>
  <w:num w:numId="4">
    <w:abstractNumId w:val="14"/>
  </w:num>
  <w:num w:numId="5">
    <w:abstractNumId w:val="15"/>
  </w:num>
  <w:num w:numId="6">
    <w:abstractNumId w:val="29"/>
  </w:num>
  <w:num w:numId="7">
    <w:abstractNumId w:val="12"/>
  </w:num>
  <w:num w:numId="8">
    <w:abstractNumId w:val="18"/>
  </w:num>
  <w:num w:numId="9">
    <w:abstractNumId w:val="27"/>
  </w:num>
  <w:num w:numId="10">
    <w:abstractNumId w:val="25"/>
  </w:num>
  <w:num w:numId="11">
    <w:abstractNumId w:val="11"/>
  </w:num>
  <w:num w:numId="12">
    <w:abstractNumId w:val="24"/>
  </w:num>
  <w:num w:numId="13">
    <w:abstractNumId w:val="3"/>
  </w:num>
  <w:num w:numId="14">
    <w:abstractNumId w:val="0"/>
  </w:num>
  <w:num w:numId="15">
    <w:abstractNumId w:val="16"/>
  </w:num>
  <w:num w:numId="16">
    <w:abstractNumId w:val="9"/>
  </w:num>
  <w:num w:numId="17">
    <w:abstractNumId w:val="5"/>
  </w:num>
  <w:num w:numId="18">
    <w:abstractNumId w:val="1"/>
  </w:num>
  <w:num w:numId="19">
    <w:abstractNumId w:val="23"/>
  </w:num>
  <w:num w:numId="20">
    <w:abstractNumId w:val="2"/>
  </w:num>
  <w:num w:numId="21">
    <w:abstractNumId w:val="10"/>
  </w:num>
  <w:num w:numId="22">
    <w:abstractNumId w:val="13"/>
  </w:num>
  <w:num w:numId="23">
    <w:abstractNumId w:val="19"/>
  </w:num>
  <w:num w:numId="24">
    <w:abstractNumId w:val="8"/>
  </w:num>
  <w:num w:numId="25">
    <w:abstractNumId w:val="4"/>
  </w:num>
  <w:num w:numId="26">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30"/>
  </w:num>
  <w:num w:numId="28">
    <w:abstractNumId w:val="17"/>
  </w:num>
  <w:num w:numId="29">
    <w:abstractNumId w:val="26"/>
  </w:num>
  <w:num w:numId="30">
    <w:abstractNumId w:val="20"/>
  </w:num>
  <w:num w:numId="31">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21"/>
  </w:num>
  <w:num w:numId="33">
    <w:abstractNumId w:val="7"/>
  </w:num>
  <w:num w:numId="34">
    <w:abstractNumId w:val="6"/>
  </w:num>
  <w:num w:numId="35">
    <w:abstractNumId w:val="6"/>
  </w:num>
  <w:num w:numId="36">
    <w:abstractNumId w:val="6"/>
  </w:num>
  <w:num w:numId="37">
    <w:abstractNumId w:val="6"/>
  </w:num>
  <w:num w:numId="38">
    <w:abstractNumId w:val="6"/>
  </w:num>
  <w:numIdMacAtCleanup w:val="5"/>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83"/>
  <w:displayBackgroundShape/>
  <w:embedSystemFonts/>
  <w:activeWritingStyle w:appName="MSWord" w:lang="en-IE" w:vendorID="64" w:dllVersion="131077" w:nlCheck="1" w:checkStyle="1"/>
  <w:activeWritingStyle w:appName="MSWord" w:lang="en-GB" w:vendorID="64" w:dllVersion="131077" w:nlCheck="1" w:checkStyle="1"/>
  <w:activeWritingStyle w:appName="MSWord" w:lang="en-IE" w:vendorID="64" w:dllVersion="131078" w:nlCheck="1" w:checkStyle="1"/>
  <w:activeWritingStyle w:appName="MSWord" w:lang="en-GB" w:vendorID="64" w:dllVersion="131078" w:nlCheck="1" w:checkStyle="1"/>
  <w:activeWritingStyle w:appName="MSWord" w:lang="en-US" w:vendorID="64" w:dllVersion="131077" w:nlCheck="1" w:checkStyle="1"/>
  <w:activeWritingStyle w:appName="MSWord" w:lang="en-US" w:vendorID="64" w:dllVersion="131078" w:nlCheck="1" w:checkStyle="1"/>
  <w:activeWritingStyle w:appName="MSWord" w:lang="en-IE" w:vendorID="8" w:dllVersion="513" w:checkStyle="1"/>
  <w:activeWritingStyle w:appName="MSWord" w:lang="en-GB" w:vendorID="8" w:dllVersion="513" w:checkStyle="1"/>
  <w:stylePaneFormatFilter w:val="3F01"/>
  <w:defaultTabStop w:val="720"/>
  <w:displayHorizontalDrawingGridEvery w:val="0"/>
  <w:displayVerticalDrawingGridEvery w:val="0"/>
  <w:doNotUseMarginsForDrawingGridOrigin/>
  <w:noPunctuationKerning/>
  <w:characterSpacingControl w:val="doNotCompress"/>
  <w:footnotePr>
    <w:footnote w:id="0"/>
    <w:footnote w:id="1"/>
  </w:footnotePr>
  <w:endnotePr>
    <w:endnote w:id="0"/>
    <w:endnote w:id="1"/>
  </w:endnotePr>
  <w:compat/>
  <w:docVars>
    <w:docVar w:name="EN.InstantFormat" w:val="&lt;ENInstantFormat&gt;&lt;Enabled&gt;1&lt;/Enabled&gt;&lt;ScanUnformatted&gt;1&lt;/ScanUnformatted&gt;&lt;ScanChanges&gt;1&lt;/ScanChanges&gt;&lt;/ENInstantFormat&gt;"/>
    <w:docVar w:name="EN.Libraries" w:val="&lt;ENLibraries&gt;&lt;Libraries&gt;&lt;item&gt;Bryan&amp;apos;s Bibliography.enl&lt;/item&gt;&lt;/Libraries&gt;&lt;/ENLibraries&gt;"/>
  </w:docVars>
  <w:rsids>
    <w:rsidRoot w:val="0095727B"/>
    <w:rsid w:val="00000ACC"/>
    <w:rsid w:val="00000CF5"/>
    <w:rsid w:val="00000D06"/>
    <w:rsid w:val="00000DAE"/>
    <w:rsid w:val="0000102E"/>
    <w:rsid w:val="00001D0E"/>
    <w:rsid w:val="00002E87"/>
    <w:rsid w:val="0000354B"/>
    <w:rsid w:val="000039B4"/>
    <w:rsid w:val="0000424F"/>
    <w:rsid w:val="00005827"/>
    <w:rsid w:val="00006E0F"/>
    <w:rsid w:val="0000733A"/>
    <w:rsid w:val="000077B9"/>
    <w:rsid w:val="00012EE3"/>
    <w:rsid w:val="000146C9"/>
    <w:rsid w:val="000154A0"/>
    <w:rsid w:val="00016325"/>
    <w:rsid w:val="00017879"/>
    <w:rsid w:val="00020688"/>
    <w:rsid w:val="00020CE5"/>
    <w:rsid w:val="0002218C"/>
    <w:rsid w:val="00022A2B"/>
    <w:rsid w:val="000232FB"/>
    <w:rsid w:val="00023661"/>
    <w:rsid w:val="00023BFF"/>
    <w:rsid w:val="00031C3B"/>
    <w:rsid w:val="000326DB"/>
    <w:rsid w:val="00033254"/>
    <w:rsid w:val="000334BC"/>
    <w:rsid w:val="000335FE"/>
    <w:rsid w:val="000338D3"/>
    <w:rsid w:val="00036297"/>
    <w:rsid w:val="00044277"/>
    <w:rsid w:val="0004553F"/>
    <w:rsid w:val="00047A50"/>
    <w:rsid w:val="0005104B"/>
    <w:rsid w:val="00051832"/>
    <w:rsid w:val="00052AC2"/>
    <w:rsid w:val="0005453B"/>
    <w:rsid w:val="0005580F"/>
    <w:rsid w:val="00055C0D"/>
    <w:rsid w:val="00056C07"/>
    <w:rsid w:val="00057050"/>
    <w:rsid w:val="00057C63"/>
    <w:rsid w:val="000618B0"/>
    <w:rsid w:val="0006314E"/>
    <w:rsid w:val="000637DF"/>
    <w:rsid w:val="00064F3F"/>
    <w:rsid w:val="00065625"/>
    <w:rsid w:val="000676DF"/>
    <w:rsid w:val="00067958"/>
    <w:rsid w:val="00067BA3"/>
    <w:rsid w:val="00073AEC"/>
    <w:rsid w:val="00076CE3"/>
    <w:rsid w:val="00076EE1"/>
    <w:rsid w:val="0007723F"/>
    <w:rsid w:val="0007740B"/>
    <w:rsid w:val="00080329"/>
    <w:rsid w:val="00080919"/>
    <w:rsid w:val="000819B3"/>
    <w:rsid w:val="00082AB6"/>
    <w:rsid w:val="000830A1"/>
    <w:rsid w:val="00084099"/>
    <w:rsid w:val="00084689"/>
    <w:rsid w:val="00084F52"/>
    <w:rsid w:val="000871AF"/>
    <w:rsid w:val="00093003"/>
    <w:rsid w:val="000938C4"/>
    <w:rsid w:val="0009403E"/>
    <w:rsid w:val="00094406"/>
    <w:rsid w:val="000944F5"/>
    <w:rsid w:val="00095639"/>
    <w:rsid w:val="00096779"/>
    <w:rsid w:val="000967B9"/>
    <w:rsid w:val="000971C5"/>
    <w:rsid w:val="00097B1D"/>
    <w:rsid w:val="000A167A"/>
    <w:rsid w:val="000A25D1"/>
    <w:rsid w:val="000A3BB7"/>
    <w:rsid w:val="000A5F03"/>
    <w:rsid w:val="000B078B"/>
    <w:rsid w:val="000B2CFA"/>
    <w:rsid w:val="000B30D6"/>
    <w:rsid w:val="000B45D1"/>
    <w:rsid w:val="000B69F0"/>
    <w:rsid w:val="000B72A1"/>
    <w:rsid w:val="000B7634"/>
    <w:rsid w:val="000C19DC"/>
    <w:rsid w:val="000C3F79"/>
    <w:rsid w:val="000D0436"/>
    <w:rsid w:val="000D049B"/>
    <w:rsid w:val="000D153E"/>
    <w:rsid w:val="000D5613"/>
    <w:rsid w:val="000D57E0"/>
    <w:rsid w:val="000D7F40"/>
    <w:rsid w:val="000E2910"/>
    <w:rsid w:val="000E349C"/>
    <w:rsid w:val="000E3DAE"/>
    <w:rsid w:val="000E47AC"/>
    <w:rsid w:val="000E6E73"/>
    <w:rsid w:val="000E7700"/>
    <w:rsid w:val="000F22EC"/>
    <w:rsid w:val="000F7394"/>
    <w:rsid w:val="001018A0"/>
    <w:rsid w:val="00101F43"/>
    <w:rsid w:val="00102D4F"/>
    <w:rsid w:val="00104C67"/>
    <w:rsid w:val="00105988"/>
    <w:rsid w:val="00105C2D"/>
    <w:rsid w:val="0010764C"/>
    <w:rsid w:val="00107E6E"/>
    <w:rsid w:val="0011068E"/>
    <w:rsid w:val="0011143F"/>
    <w:rsid w:val="00113C0C"/>
    <w:rsid w:val="00113C42"/>
    <w:rsid w:val="001141B5"/>
    <w:rsid w:val="00114362"/>
    <w:rsid w:val="001146E3"/>
    <w:rsid w:val="001149D2"/>
    <w:rsid w:val="001164A2"/>
    <w:rsid w:val="00117350"/>
    <w:rsid w:val="00120B24"/>
    <w:rsid w:val="00121107"/>
    <w:rsid w:val="0012164E"/>
    <w:rsid w:val="00121AE7"/>
    <w:rsid w:val="0012202A"/>
    <w:rsid w:val="00122CD0"/>
    <w:rsid w:val="00123274"/>
    <w:rsid w:val="001235C6"/>
    <w:rsid w:val="001251A2"/>
    <w:rsid w:val="00130A0A"/>
    <w:rsid w:val="0013287A"/>
    <w:rsid w:val="001351A5"/>
    <w:rsid w:val="001427E4"/>
    <w:rsid w:val="00143388"/>
    <w:rsid w:val="00144AEB"/>
    <w:rsid w:val="00145FFE"/>
    <w:rsid w:val="001472EA"/>
    <w:rsid w:val="001515B3"/>
    <w:rsid w:val="00152C3E"/>
    <w:rsid w:val="00155509"/>
    <w:rsid w:val="00155C15"/>
    <w:rsid w:val="00156FB6"/>
    <w:rsid w:val="0016373D"/>
    <w:rsid w:val="001646DD"/>
    <w:rsid w:val="00165E6F"/>
    <w:rsid w:val="00166C80"/>
    <w:rsid w:val="001712C2"/>
    <w:rsid w:val="00171AD1"/>
    <w:rsid w:val="00172922"/>
    <w:rsid w:val="001735FF"/>
    <w:rsid w:val="00174D66"/>
    <w:rsid w:val="00175382"/>
    <w:rsid w:val="0017551F"/>
    <w:rsid w:val="001763B4"/>
    <w:rsid w:val="00176E9E"/>
    <w:rsid w:val="00181F7A"/>
    <w:rsid w:val="001831BF"/>
    <w:rsid w:val="00183FC9"/>
    <w:rsid w:val="001847E3"/>
    <w:rsid w:val="001878D3"/>
    <w:rsid w:val="00191BB0"/>
    <w:rsid w:val="001A0DFC"/>
    <w:rsid w:val="001A120E"/>
    <w:rsid w:val="001A1D10"/>
    <w:rsid w:val="001A22A9"/>
    <w:rsid w:val="001A607F"/>
    <w:rsid w:val="001A659C"/>
    <w:rsid w:val="001A7989"/>
    <w:rsid w:val="001A798D"/>
    <w:rsid w:val="001B0ED9"/>
    <w:rsid w:val="001B5F0D"/>
    <w:rsid w:val="001B7351"/>
    <w:rsid w:val="001B7DFE"/>
    <w:rsid w:val="001C09BB"/>
    <w:rsid w:val="001C0B61"/>
    <w:rsid w:val="001C2205"/>
    <w:rsid w:val="001C360D"/>
    <w:rsid w:val="001C48BA"/>
    <w:rsid w:val="001C48DE"/>
    <w:rsid w:val="001C575B"/>
    <w:rsid w:val="001C680A"/>
    <w:rsid w:val="001C6AF4"/>
    <w:rsid w:val="001D3ABF"/>
    <w:rsid w:val="001D58CD"/>
    <w:rsid w:val="001D691C"/>
    <w:rsid w:val="001E295B"/>
    <w:rsid w:val="001E3EDA"/>
    <w:rsid w:val="001E5835"/>
    <w:rsid w:val="001E7239"/>
    <w:rsid w:val="001E7850"/>
    <w:rsid w:val="001E7CD1"/>
    <w:rsid w:val="001F1507"/>
    <w:rsid w:val="001F1ABD"/>
    <w:rsid w:val="001F1F4C"/>
    <w:rsid w:val="001F3723"/>
    <w:rsid w:val="001F62F3"/>
    <w:rsid w:val="001F6922"/>
    <w:rsid w:val="00202B3A"/>
    <w:rsid w:val="00204707"/>
    <w:rsid w:val="00204A70"/>
    <w:rsid w:val="002052C9"/>
    <w:rsid w:val="002054BF"/>
    <w:rsid w:val="00207B9F"/>
    <w:rsid w:val="00213ED4"/>
    <w:rsid w:val="002152D0"/>
    <w:rsid w:val="002221AB"/>
    <w:rsid w:val="00222F0E"/>
    <w:rsid w:val="00223EA4"/>
    <w:rsid w:val="002245E6"/>
    <w:rsid w:val="00224F50"/>
    <w:rsid w:val="00225E03"/>
    <w:rsid w:val="00227198"/>
    <w:rsid w:val="002309C7"/>
    <w:rsid w:val="00232748"/>
    <w:rsid w:val="00234474"/>
    <w:rsid w:val="002344A0"/>
    <w:rsid w:val="00234DB9"/>
    <w:rsid w:val="002363C2"/>
    <w:rsid w:val="002366DC"/>
    <w:rsid w:val="002367D1"/>
    <w:rsid w:val="00237EB6"/>
    <w:rsid w:val="00244CD8"/>
    <w:rsid w:val="00245489"/>
    <w:rsid w:val="00245556"/>
    <w:rsid w:val="00245941"/>
    <w:rsid w:val="0024612C"/>
    <w:rsid w:val="0024618D"/>
    <w:rsid w:val="00246475"/>
    <w:rsid w:val="00247070"/>
    <w:rsid w:val="002475FE"/>
    <w:rsid w:val="00247913"/>
    <w:rsid w:val="0025141D"/>
    <w:rsid w:val="00251A03"/>
    <w:rsid w:val="00252BD8"/>
    <w:rsid w:val="0025428E"/>
    <w:rsid w:val="00254EEC"/>
    <w:rsid w:val="002571E6"/>
    <w:rsid w:val="0026220F"/>
    <w:rsid w:val="002624DF"/>
    <w:rsid w:val="002634C5"/>
    <w:rsid w:val="0027061D"/>
    <w:rsid w:val="002711AD"/>
    <w:rsid w:val="0027291F"/>
    <w:rsid w:val="00276926"/>
    <w:rsid w:val="00276DD8"/>
    <w:rsid w:val="00280363"/>
    <w:rsid w:val="002810E8"/>
    <w:rsid w:val="00281652"/>
    <w:rsid w:val="00282ED0"/>
    <w:rsid w:val="00283EFA"/>
    <w:rsid w:val="00285447"/>
    <w:rsid w:val="00285AC8"/>
    <w:rsid w:val="00286BEC"/>
    <w:rsid w:val="00286FAC"/>
    <w:rsid w:val="00287D18"/>
    <w:rsid w:val="002918E5"/>
    <w:rsid w:val="00292197"/>
    <w:rsid w:val="00292E0D"/>
    <w:rsid w:val="00293FE8"/>
    <w:rsid w:val="00295B61"/>
    <w:rsid w:val="002970C8"/>
    <w:rsid w:val="002A099C"/>
    <w:rsid w:val="002A0C1C"/>
    <w:rsid w:val="002A231D"/>
    <w:rsid w:val="002A303B"/>
    <w:rsid w:val="002A47A2"/>
    <w:rsid w:val="002B0607"/>
    <w:rsid w:val="002B0A19"/>
    <w:rsid w:val="002B5A22"/>
    <w:rsid w:val="002B736B"/>
    <w:rsid w:val="002B7B9F"/>
    <w:rsid w:val="002C0654"/>
    <w:rsid w:val="002C1909"/>
    <w:rsid w:val="002C2AD8"/>
    <w:rsid w:val="002C438B"/>
    <w:rsid w:val="002C5DD2"/>
    <w:rsid w:val="002C7DD8"/>
    <w:rsid w:val="002D0405"/>
    <w:rsid w:val="002D087C"/>
    <w:rsid w:val="002D096F"/>
    <w:rsid w:val="002D192B"/>
    <w:rsid w:val="002D2630"/>
    <w:rsid w:val="002D2AF2"/>
    <w:rsid w:val="002D5B2E"/>
    <w:rsid w:val="002D5C98"/>
    <w:rsid w:val="002D6B1C"/>
    <w:rsid w:val="002E18CF"/>
    <w:rsid w:val="002E1BB0"/>
    <w:rsid w:val="002E38C8"/>
    <w:rsid w:val="002E3EA5"/>
    <w:rsid w:val="002E5388"/>
    <w:rsid w:val="002E5533"/>
    <w:rsid w:val="002E6889"/>
    <w:rsid w:val="002E71D1"/>
    <w:rsid w:val="002F1291"/>
    <w:rsid w:val="002F2F81"/>
    <w:rsid w:val="002F46FA"/>
    <w:rsid w:val="002F5901"/>
    <w:rsid w:val="002F5F5C"/>
    <w:rsid w:val="002F61A2"/>
    <w:rsid w:val="002F6259"/>
    <w:rsid w:val="002F783A"/>
    <w:rsid w:val="002F7C67"/>
    <w:rsid w:val="003017F4"/>
    <w:rsid w:val="00301BF1"/>
    <w:rsid w:val="0030467D"/>
    <w:rsid w:val="00306541"/>
    <w:rsid w:val="0030765B"/>
    <w:rsid w:val="00307B64"/>
    <w:rsid w:val="00311A19"/>
    <w:rsid w:val="003124CE"/>
    <w:rsid w:val="00312676"/>
    <w:rsid w:val="00312E77"/>
    <w:rsid w:val="00313503"/>
    <w:rsid w:val="00314497"/>
    <w:rsid w:val="00316245"/>
    <w:rsid w:val="00316410"/>
    <w:rsid w:val="00321239"/>
    <w:rsid w:val="003217D9"/>
    <w:rsid w:val="00325A64"/>
    <w:rsid w:val="00326321"/>
    <w:rsid w:val="0032636D"/>
    <w:rsid w:val="0033339C"/>
    <w:rsid w:val="003338CE"/>
    <w:rsid w:val="0033526E"/>
    <w:rsid w:val="00336D58"/>
    <w:rsid w:val="003375EF"/>
    <w:rsid w:val="00337EEE"/>
    <w:rsid w:val="00342FC1"/>
    <w:rsid w:val="00344849"/>
    <w:rsid w:val="00345A93"/>
    <w:rsid w:val="00347693"/>
    <w:rsid w:val="00347AE3"/>
    <w:rsid w:val="003511CF"/>
    <w:rsid w:val="0035141F"/>
    <w:rsid w:val="00351509"/>
    <w:rsid w:val="0035406C"/>
    <w:rsid w:val="00360A71"/>
    <w:rsid w:val="00360FE9"/>
    <w:rsid w:val="00361B84"/>
    <w:rsid w:val="00362F4F"/>
    <w:rsid w:val="0036312A"/>
    <w:rsid w:val="00365592"/>
    <w:rsid w:val="003672F3"/>
    <w:rsid w:val="00367FCA"/>
    <w:rsid w:val="00371451"/>
    <w:rsid w:val="003716B4"/>
    <w:rsid w:val="00371FFD"/>
    <w:rsid w:val="00372CDA"/>
    <w:rsid w:val="00372DFA"/>
    <w:rsid w:val="00372F69"/>
    <w:rsid w:val="0037648F"/>
    <w:rsid w:val="00376553"/>
    <w:rsid w:val="00377A0A"/>
    <w:rsid w:val="00380166"/>
    <w:rsid w:val="00380547"/>
    <w:rsid w:val="00382CA5"/>
    <w:rsid w:val="00386C05"/>
    <w:rsid w:val="003909A8"/>
    <w:rsid w:val="003934C7"/>
    <w:rsid w:val="00394775"/>
    <w:rsid w:val="0039687E"/>
    <w:rsid w:val="0039792B"/>
    <w:rsid w:val="003A18E5"/>
    <w:rsid w:val="003A1BFD"/>
    <w:rsid w:val="003A39FB"/>
    <w:rsid w:val="003A5AA8"/>
    <w:rsid w:val="003A6E64"/>
    <w:rsid w:val="003A7FEF"/>
    <w:rsid w:val="003B17DA"/>
    <w:rsid w:val="003B1CFF"/>
    <w:rsid w:val="003B1FBB"/>
    <w:rsid w:val="003B36D6"/>
    <w:rsid w:val="003B510B"/>
    <w:rsid w:val="003B5319"/>
    <w:rsid w:val="003B66AA"/>
    <w:rsid w:val="003B73D4"/>
    <w:rsid w:val="003B7769"/>
    <w:rsid w:val="003C01CC"/>
    <w:rsid w:val="003C07E8"/>
    <w:rsid w:val="003C3C31"/>
    <w:rsid w:val="003C3C86"/>
    <w:rsid w:val="003C6287"/>
    <w:rsid w:val="003C6390"/>
    <w:rsid w:val="003C6745"/>
    <w:rsid w:val="003D01BA"/>
    <w:rsid w:val="003D0C8D"/>
    <w:rsid w:val="003D0D5E"/>
    <w:rsid w:val="003D1E32"/>
    <w:rsid w:val="003D40C2"/>
    <w:rsid w:val="003D5147"/>
    <w:rsid w:val="003D60F7"/>
    <w:rsid w:val="003D6F3F"/>
    <w:rsid w:val="003D7370"/>
    <w:rsid w:val="003E0317"/>
    <w:rsid w:val="003E1A5C"/>
    <w:rsid w:val="003E2992"/>
    <w:rsid w:val="003E3646"/>
    <w:rsid w:val="003E39DE"/>
    <w:rsid w:val="003E4976"/>
    <w:rsid w:val="003E5AD3"/>
    <w:rsid w:val="003E6435"/>
    <w:rsid w:val="003E69AD"/>
    <w:rsid w:val="003E768B"/>
    <w:rsid w:val="003F0E06"/>
    <w:rsid w:val="003F345F"/>
    <w:rsid w:val="003F71BD"/>
    <w:rsid w:val="00400500"/>
    <w:rsid w:val="00401123"/>
    <w:rsid w:val="00403A8E"/>
    <w:rsid w:val="00406F2B"/>
    <w:rsid w:val="004071F9"/>
    <w:rsid w:val="0041222A"/>
    <w:rsid w:val="00412333"/>
    <w:rsid w:val="0042062A"/>
    <w:rsid w:val="00423989"/>
    <w:rsid w:val="004240C7"/>
    <w:rsid w:val="00426163"/>
    <w:rsid w:val="004263A4"/>
    <w:rsid w:val="004265D6"/>
    <w:rsid w:val="00427DE0"/>
    <w:rsid w:val="00431B59"/>
    <w:rsid w:val="00431E00"/>
    <w:rsid w:val="004350DE"/>
    <w:rsid w:val="0043547C"/>
    <w:rsid w:val="0043575C"/>
    <w:rsid w:val="00435ACA"/>
    <w:rsid w:val="004362FE"/>
    <w:rsid w:val="004363E2"/>
    <w:rsid w:val="00440C1A"/>
    <w:rsid w:val="004418A7"/>
    <w:rsid w:val="00443409"/>
    <w:rsid w:val="00443994"/>
    <w:rsid w:val="00444662"/>
    <w:rsid w:val="00446EBB"/>
    <w:rsid w:val="00451174"/>
    <w:rsid w:val="00451192"/>
    <w:rsid w:val="00451584"/>
    <w:rsid w:val="00451981"/>
    <w:rsid w:val="0045404D"/>
    <w:rsid w:val="00454B0A"/>
    <w:rsid w:val="00455769"/>
    <w:rsid w:val="00455CF3"/>
    <w:rsid w:val="00456A4B"/>
    <w:rsid w:val="00456CF1"/>
    <w:rsid w:val="00457334"/>
    <w:rsid w:val="004577D5"/>
    <w:rsid w:val="004600D7"/>
    <w:rsid w:val="00460D2C"/>
    <w:rsid w:val="0046195E"/>
    <w:rsid w:val="00461A86"/>
    <w:rsid w:val="00461AC9"/>
    <w:rsid w:val="00462868"/>
    <w:rsid w:val="0046311A"/>
    <w:rsid w:val="004632EE"/>
    <w:rsid w:val="00463E7C"/>
    <w:rsid w:val="00464594"/>
    <w:rsid w:val="0046687E"/>
    <w:rsid w:val="00471D09"/>
    <w:rsid w:val="00471EF0"/>
    <w:rsid w:val="00473BEA"/>
    <w:rsid w:val="004743E4"/>
    <w:rsid w:val="00475166"/>
    <w:rsid w:val="004751FB"/>
    <w:rsid w:val="00475B4D"/>
    <w:rsid w:val="004773F6"/>
    <w:rsid w:val="0047756A"/>
    <w:rsid w:val="00481064"/>
    <w:rsid w:val="004818D3"/>
    <w:rsid w:val="00481F44"/>
    <w:rsid w:val="0048495F"/>
    <w:rsid w:val="00485DE9"/>
    <w:rsid w:val="00487876"/>
    <w:rsid w:val="0049178F"/>
    <w:rsid w:val="004925EC"/>
    <w:rsid w:val="004933C8"/>
    <w:rsid w:val="0049484E"/>
    <w:rsid w:val="00495355"/>
    <w:rsid w:val="00495DE4"/>
    <w:rsid w:val="004973A8"/>
    <w:rsid w:val="004A0549"/>
    <w:rsid w:val="004A1B5E"/>
    <w:rsid w:val="004A1D0E"/>
    <w:rsid w:val="004A241E"/>
    <w:rsid w:val="004A2639"/>
    <w:rsid w:val="004A2A3B"/>
    <w:rsid w:val="004A3C6E"/>
    <w:rsid w:val="004A3E07"/>
    <w:rsid w:val="004A64E9"/>
    <w:rsid w:val="004B42FC"/>
    <w:rsid w:val="004B4E14"/>
    <w:rsid w:val="004B5A90"/>
    <w:rsid w:val="004B6C91"/>
    <w:rsid w:val="004B736B"/>
    <w:rsid w:val="004B768C"/>
    <w:rsid w:val="004C1CB5"/>
    <w:rsid w:val="004C29AC"/>
    <w:rsid w:val="004C2B42"/>
    <w:rsid w:val="004C2F43"/>
    <w:rsid w:val="004C4260"/>
    <w:rsid w:val="004C53B2"/>
    <w:rsid w:val="004C676D"/>
    <w:rsid w:val="004C7D30"/>
    <w:rsid w:val="004D1EFE"/>
    <w:rsid w:val="004D2503"/>
    <w:rsid w:val="004D265A"/>
    <w:rsid w:val="004D28CC"/>
    <w:rsid w:val="004D2F0A"/>
    <w:rsid w:val="004D4B0E"/>
    <w:rsid w:val="004D4C8C"/>
    <w:rsid w:val="004D52F2"/>
    <w:rsid w:val="004D54DB"/>
    <w:rsid w:val="004D6AB2"/>
    <w:rsid w:val="004D74E3"/>
    <w:rsid w:val="004D79C0"/>
    <w:rsid w:val="004E097C"/>
    <w:rsid w:val="004E0D33"/>
    <w:rsid w:val="004E363B"/>
    <w:rsid w:val="004E4357"/>
    <w:rsid w:val="004E716B"/>
    <w:rsid w:val="004F06E5"/>
    <w:rsid w:val="004F0829"/>
    <w:rsid w:val="004F1F68"/>
    <w:rsid w:val="004F258D"/>
    <w:rsid w:val="004F71E4"/>
    <w:rsid w:val="00502AC7"/>
    <w:rsid w:val="00503047"/>
    <w:rsid w:val="005038E3"/>
    <w:rsid w:val="00503C83"/>
    <w:rsid w:val="00504C85"/>
    <w:rsid w:val="00505468"/>
    <w:rsid w:val="005100FD"/>
    <w:rsid w:val="0051067F"/>
    <w:rsid w:val="00510EA9"/>
    <w:rsid w:val="0051293A"/>
    <w:rsid w:val="00517C23"/>
    <w:rsid w:val="00520668"/>
    <w:rsid w:val="00520F6B"/>
    <w:rsid w:val="00521087"/>
    <w:rsid w:val="00521784"/>
    <w:rsid w:val="00526AA7"/>
    <w:rsid w:val="00530388"/>
    <w:rsid w:val="00531D1D"/>
    <w:rsid w:val="00533219"/>
    <w:rsid w:val="00534B6A"/>
    <w:rsid w:val="00535887"/>
    <w:rsid w:val="00535F52"/>
    <w:rsid w:val="00537356"/>
    <w:rsid w:val="00537490"/>
    <w:rsid w:val="005376AF"/>
    <w:rsid w:val="00537B49"/>
    <w:rsid w:val="00541BBF"/>
    <w:rsid w:val="0054246A"/>
    <w:rsid w:val="0054306D"/>
    <w:rsid w:val="00543D4A"/>
    <w:rsid w:val="005451E1"/>
    <w:rsid w:val="005514C7"/>
    <w:rsid w:val="00551646"/>
    <w:rsid w:val="00551B4F"/>
    <w:rsid w:val="00552EFF"/>
    <w:rsid w:val="00553856"/>
    <w:rsid w:val="00553B6A"/>
    <w:rsid w:val="005546F8"/>
    <w:rsid w:val="005547D0"/>
    <w:rsid w:val="0055494C"/>
    <w:rsid w:val="00555FE3"/>
    <w:rsid w:val="005564F1"/>
    <w:rsid w:val="005603A5"/>
    <w:rsid w:val="00560DEA"/>
    <w:rsid w:val="00562051"/>
    <w:rsid w:val="005641D6"/>
    <w:rsid w:val="00564CD4"/>
    <w:rsid w:val="00567091"/>
    <w:rsid w:val="005670B2"/>
    <w:rsid w:val="00567969"/>
    <w:rsid w:val="00570635"/>
    <w:rsid w:val="00570A01"/>
    <w:rsid w:val="00573B21"/>
    <w:rsid w:val="00573F8D"/>
    <w:rsid w:val="005745E7"/>
    <w:rsid w:val="0057466E"/>
    <w:rsid w:val="00574DB0"/>
    <w:rsid w:val="00576010"/>
    <w:rsid w:val="005769E0"/>
    <w:rsid w:val="00576F8F"/>
    <w:rsid w:val="005779F8"/>
    <w:rsid w:val="005802E5"/>
    <w:rsid w:val="00581458"/>
    <w:rsid w:val="00581576"/>
    <w:rsid w:val="00583DC0"/>
    <w:rsid w:val="005846C4"/>
    <w:rsid w:val="00584DA8"/>
    <w:rsid w:val="0058596A"/>
    <w:rsid w:val="00586237"/>
    <w:rsid w:val="0058661C"/>
    <w:rsid w:val="005872A7"/>
    <w:rsid w:val="00592325"/>
    <w:rsid w:val="00592901"/>
    <w:rsid w:val="00594198"/>
    <w:rsid w:val="00597825"/>
    <w:rsid w:val="005A0063"/>
    <w:rsid w:val="005A019A"/>
    <w:rsid w:val="005A1D0E"/>
    <w:rsid w:val="005A2DCA"/>
    <w:rsid w:val="005A359B"/>
    <w:rsid w:val="005A3884"/>
    <w:rsid w:val="005A5367"/>
    <w:rsid w:val="005A5965"/>
    <w:rsid w:val="005A722C"/>
    <w:rsid w:val="005A75F4"/>
    <w:rsid w:val="005A777B"/>
    <w:rsid w:val="005A7B3E"/>
    <w:rsid w:val="005A7E67"/>
    <w:rsid w:val="005B1867"/>
    <w:rsid w:val="005B2367"/>
    <w:rsid w:val="005B4D07"/>
    <w:rsid w:val="005B6D5F"/>
    <w:rsid w:val="005B76E9"/>
    <w:rsid w:val="005C321F"/>
    <w:rsid w:val="005C5672"/>
    <w:rsid w:val="005C7603"/>
    <w:rsid w:val="005D058F"/>
    <w:rsid w:val="005D099A"/>
    <w:rsid w:val="005D21F5"/>
    <w:rsid w:val="005D2F11"/>
    <w:rsid w:val="005D640C"/>
    <w:rsid w:val="005D7CEC"/>
    <w:rsid w:val="005E19E8"/>
    <w:rsid w:val="005E1A7D"/>
    <w:rsid w:val="005E1CC7"/>
    <w:rsid w:val="005E468B"/>
    <w:rsid w:val="005E4C36"/>
    <w:rsid w:val="005F08C8"/>
    <w:rsid w:val="005F0A66"/>
    <w:rsid w:val="005F0AE9"/>
    <w:rsid w:val="005F3075"/>
    <w:rsid w:val="005F7994"/>
    <w:rsid w:val="005F7F3D"/>
    <w:rsid w:val="0060029D"/>
    <w:rsid w:val="0060109A"/>
    <w:rsid w:val="00603216"/>
    <w:rsid w:val="0060563F"/>
    <w:rsid w:val="00606629"/>
    <w:rsid w:val="0060681F"/>
    <w:rsid w:val="00610F94"/>
    <w:rsid w:val="00614CA9"/>
    <w:rsid w:val="00616729"/>
    <w:rsid w:val="006202E7"/>
    <w:rsid w:val="00623E48"/>
    <w:rsid w:val="006240C0"/>
    <w:rsid w:val="00630296"/>
    <w:rsid w:val="00633CF3"/>
    <w:rsid w:val="00637751"/>
    <w:rsid w:val="00637AFB"/>
    <w:rsid w:val="00640832"/>
    <w:rsid w:val="006423B0"/>
    <w:rsid w:val="00646A8E"/>
    <w:rsid w:val="00650ABA"/>
    <w:rsid w:val="00652028"/>
    <w:rsid w:val="0065258D"/>
    <w:rsid w:val="00652842"/>
    <w:rsid w:val="00652F39"/>
    <w:rsid w:val="0065594F"/>
    <w:rsid w:val="00655E24"/>
    <w:rsid w:val="006626A2"/>
    <w:rsid w:val="00665A67"/>
    <w:rsid w:val="00665B06"/>
    <w:rsid w:val="00665CDE"/>
    <w:rsid w:val="006661F2"/>
    <w:rsid w:val="0066626F"/>
    <w:rsid w:val="006664AD"/>
    <w:rsid w:val="006708B5"/>
    <w:rsid w:val="00670C5E"/>
    <w:rsid w:val="0067226F"/>
    <w:rsid w:val="006728FF"/>
    <w:rsid w:val="00673BF3"/>
    <w:rsid w:val="00674085"/>
    <w:rsid w:val="00674C86"/>
    <w:rsid w:val="0067624B"/>
    <w:rsid w:val="00680AFA"/>
    <w:rsid w:val="00680F83"/>
    <w:rsid w:val="00682CA2"/>
    <w:rsid w:val="006870B2"/>
    <w:rsid w:val="00687DC5"/>
    <w:rsid w:val="00694DA1"/>
    <w:rsid w:val="00695D1E"/>
    <w:rsid w:val="00695FEC"/>
    <w:rsid w:val="006962F7"/>
    <w:rsid w:val="00697CC4"/>
    <w:rsid w:val="006A12B3"/>
    <w:rsid w:val="006A2F60"/>
    <w:rsid w:val="006A4E4D"/>
    <w:rsid w:val="006A73C0"/>
    <w:rsid w:val="006A755A"/>
    <w:rsid w:val="006B070C"/>
    <w:rsid w:val="006B1405"/>
    <w:rsid w:val="006B24BE"/>
    <w:rsid w:val="006B3353"/>
    <w:rsid w:val="006B3D6F"/>
    <w:rsid w:val="006C00DE"/>
    <w:rsid w:val="006C0884"/>
    <w:rsid w:val="006C419A"/>
    <w:rsid w:val="006C47BE"/>
    <w:rsid w:val="006C558E"/>
    <w:rsid w:val="006C6600"/>
    <w:rsid w:val="006C7995"/>
    <w:rsid w:val="006D0654"/>
    <w:rsid w:val="006D0AC3"/>
    <w:rsid w:val="006D1C52"/>
    <w:rsid w:val="006D3F2D"/>
    <w:rsid w:val="006D49E8"/>
    <w:rsid w:val="006D635E"/>
    <w:rsid w:val="006E0874"/>
    <w:rsid w:val="006E0AEA"/>
    <w:rsid w:val="006E1389"/>
    <w:rsid w:val="006E3744"/>
    <w:rsid w:val="006E472A"/>
    <w:rsid w:val="006E63D4"/>
    <w:rsid w:val="006F0735"/>
    <w:rsid w:val="006F1F75"/>
    <w:rsid w:val="006F340C"/>
    <w:rsid w:val="006F5452"/>
    <w:rsid w:val="007008C3"/>
    <w:rsid w:val="00700E4D"/>
    <w:rsid w:val="00705AA6"/>
    <w:rsid w:val="007061E5"/>
    <w:rsid w:val="007121C8"/>
    <w:rsid w:val="00712CE6"/>
    <w:rsid w:val="007152B1"/>
    <w:rsid w:val="00715F2D"/>
    <w:rsid w:val="00715F9F"/>
    <w:rsid w:val="00716391"/>
    <w:rsid w:val="007248BE"/>
    <w:rsid w:val="00724DA8"/>
    <w:rsid w:val="00725F8A"/>
    <w:rsid w:val="00727254"/>
    <w:rsid w:val="00727580"/>
    <w:rsid w:val="00730666"/>
    <w:rsid w:val="00731CA2"/>
    <w:rsid w:val="00732027"/>
    <w:rsid w:val="0073429A"/>
    <w:rsid w:val="0073451E"/>
    <w:rsid w:val="007348CC"/>
    <w:rsid w:val="007349D5"/>
    <w:rsid w:val="007352B6"/>
    <w:rsid w:val="00735DDE"/>
    <w:rsid w:val="00740421"/>
    <w:rsid w:val="00740488"/>
    <w:rsid w:val="007408C7"/>
    <w:rsid w:val="007425C5"/>
    <w:rsid w:val="00743E2E"/>
    <w:rsid w:val="00745CF4"/>
    <w:rsid w:val="00747F97"/>
    <w:rsid w:val="0075128A"/>
    <w:rsid w:val="0075191F"/>
    <w:rsid w:val="00751BDA"/>
    <w:rsid w:val="00754E03"/>
    <w:rsid w:val="00756DE1"/>
    <w:rsid w:val="00761B9D"/>
    <w:rsid w:val="00763BB8"/>
    <w:rsid w:val="00764461"/>
    <w:rsid w:val="0076559B"/>
    <w:rsid w:val="007721B0"/>
    <w:rsid w:val="00773017"/>
    <w:rsid w:val="00773D0D"/>
    <w:rsid w:val="0077425E"/>
    <w:rsid w:val="00774D83"/>
    <w:rsid w:val="00775662"/>
    <w:rsid w:val="007804C9"/>
    <w:rsid w:val="00782411"/>
    <w:rsid w:val="007836E7"/>
    <w:rsid w:val="0078422E"/>
    <w:rsid w:val="00784C35"/>
    <w:rsid w:val="00785AED"/>
    <w:rsid w:val="007863E2"/>
    <w:rsid w:val="00786D79"/>
    <w:rsid w:val="007875D7"/>
    <w:rsid w:val="00787905"/>
    <w:rsid w:val="00790FB5"/>
    <w:rsid w:val="007928AD"/>
    <w:rsid w:val="007949D6"/>
    <w:rsid w:val="00797D21"/>
    <w:rsid w:val="00797E6B"/>
    <w:rsid w:val="007A1FF2"/>
    <w:rsid w:val="007A389E"/>
    <w:rsid w:val="007A533C"/>
    <w:rsid w:val="007A5634"/>
    <w:rsid w:val="007A7F43"/>
    <w:rsid w:val="007B06FE"/>
    <w:rsid w:val="007B3B38"/>
    <w:rsid w:val="007B441D"/>
    <w:rsid w:val="007B4D75"/>
    <w:rsid w:val="007B52F1"/>
    <w:rsid w:val="007B66A1"/>
    <w:rsid w:val="007C0261"/>
    <w:rsid w:val="007C1C1E"/>
    <w:rsid w:val="007C1CF2"/>
    <w:rsid w:val="007C2AA1"/>
    <w:rsid w:val="007C3286"/>
    <w:rsid w:val="007C3BD6"/>
    <w:rsid w:val="007C3C68"/>
    <w:rsid w:val="007C46D9"/>
    <w:rsid w:val="007C60D0"/>
    <w:rsid w:val="007C7C03"/>
    <w:rsid w:val="007D4BC7"/>
    <w:rsid w:val="007D4DEF"/>
    <w:rsid w:val="007D5B9C"/>
    <w:rsid w:val="007E0A19"/>
    <w:rsid w:val="007E15F3"/>
    <w:rsid w:val="007E3F04"/>
    <w:rsid w:val="007E4C1E"/>
    <w:rsid w:val="007E64B4"/>
    <w:rsid w:val="007E6C8E"/>
    <w:rsid w:val="007E7A16"/>
    <w:rsid w:val="007F0935"/>
    <w:rsid w:val="007F1F40"/>
    <w:rsid w:val="007F456F"/>
    <w:rsid w:val="007F49EA"/>
    <w:rsid w:val="007F4AF6"/>
    <w:rsid w:val="008018AB"/>
    <w:rsid w:val="008020B1"/>
    <w:rsid w:val="00802C8F"/>
    <w:rsid w:val="00803418"/>
    <w:rsid w:val="008038AD"/>
    <w:rsid w:val="00804CF4"/>
    <w:rsid w:val="00805630"/>
    <w:rsid w:val="0081135F"/>
    <w:rsid w:val="00812186"/>
    <w:rsid w:val="00812548"/>
    <w:rsid w:val="00812F59"/>
    <w:rsid w:val="0081312C"/>
    <w:rsid w:val="00813D57"/>
    <w:rsid w:val="0081463D"/>
    <w:rsid w:val="00814F37"/>
    <w:rsid w:val="0081504F"/>
    <w:rsid w:val="008156D6"/>
    <w:rsid w:val="00816C95"/>
    <w:rsid w:val="00817764"/>
    <w:rsid w:val="00820026"/>
    <w:rsid w:val="0082098B"/>
    <w:rsid w:val="00820A9F"/>
    <w:rsid w:val="00821801"/>
    <w:rsid w:val="00822BC7"/>
    <w:rsid w:val="00826076"/>
    <w:rsid w:val="008272D1"/>
    <w:rsid w:val="008317AD"/>
    <w:rsid w:val="00832021"/>
    <w:rsid w:val="00832517"/>
    <w:rsid w:val="008355D0"/>
    <w:rsid w:val="00835D29"/>
    <w:rsid w:val="0083641C"/>
    <w:rsid w:val="00837444"/>
    <w:rsid w:val="00841252"/>
    <w:rsid w:val="0084257F"/>
    <w:rsid w:val="00842D1A"/>
    <w:rsid w:val="0084606F"/>
    <w:rsid w:val="008464F1"/>
    <w:rsid w:val="00846A57"/>
    <w:rsid w:val="008472FC"/>
    <w:rsid w:val="0085170F"/>
    <w:rsid w:val="00851935"/>
    <w:rsid w:val="00853EE8"/>
    <w:rsid w:val="00855E9D"/>
    <w:rsid w:val="00857388"/>
    <w:rsid w:val="00860681"/>
    <w:rsid w:val="00861C17"/>
    <w:rsid w:val="00863550"/>
    <w:rsid w:val="00864492"/>
    <w:rsid w:val="00864D85"/>
    <w:rsid w:val="00864F17"/>
    <w:rsid w:val="008656AE"/>
    <w:rsid w:val="0086666F"/>
    <w:rsid w:val="00871A8D"/>
    <w:rsid w:val="0087276D"/>
    <w:rsid w:val="008738B5"/>
    <w:rsid w:val="00875CED"/>
    <w:rsid w:val="00876605"/>
    <w:rsid w:val="00876FCE"/>
    <w:rsid w:val="00877DA9"/>
    <w:rsid w:val="00880045"/>
    <w:rsid w:val="00880957"/>
    <w:rsid w:val="0088393D"/>
    <w:rsid w:val="00883AEC"/>
    <w:rsid w:val="0088476A"/>
    <w:rsid w:val="008850EB"/>
    <w:rsid w:val="00885511"/>
    <w:rsid w:val="00885698"/>
    <w:rsid w:val="00886C7E"/>
    <w:rsid w:val="008911BC"/>
    <w:rsid w:val="00893601"/>
    <w:rsid w:val="00893737"/>
    <w:rsid w:val="0089392A"/>
    <w:rsid w:val="00893AB4"/>
    <w:rsid w:val="00894009"/>
    <w:rsid w:val="00894655"/>
    <w:rsid w:val="00895806"/>
    <w:rsid w:val="008A0660"/>
    <w:rsid w:val="008A54B7"/>
    <w:rsid w:val="008A79B0"/>
    <w:rsid w:val="008A7C8C"/>
    <w:rsid w:val="008B00EB"/>
    <w:rsid w:val="008B1681"/>
    <w:rsid w:val="008B23AB"/>
    <w:rsid w:val="008B3E54"/>
    <w:rsid w:val="008B49EE"/>
    <w:rsid w:val="008B542A"/>
    <w:rsid w:val="008B56F6"/>
    <w:rsid w:val="008B6810"/>
    <w:rsid w:val="008B6F99"/>
    <w:rsid w:val="008C1F04"/>
    <w:rsid w:val="008C2673"/>
    <w:rsid w:val="008C4021"/>
    <w:rsid w:val="008C52F9"/>
    <w:rsid w:val="008D0590"/>
    <w:rsid w:val="008D4AE1"/>
    <w:rsid w:val="008D533D"/>
    <w:rsid w:val="008E0969"/>
    <w:rsid w:val="008E132A"/>
    <w:rsid w:val="008E1442"/>
    <w:rsid w:val="008E26F6"/>
    <w:rsid w:val="008E2997"/>
    <w:rsid w:val="008E5144"/>
    <w:rsid w:val="008E584B"/>
    <w:rsid w:val="008E702B"/>
    <w:rsid w:val="008E7ACA"/>
    <w:rsid w:val="008F04D8"/>
    <w:rsid w:val="008F0BEA"/>
    <w:rsid w:val="008F5407"/>
    <w:rsid w:val="009002F8"/>
    <w:rsid w:val="0090036B"/>
    <w:rsid w:val="00903430"/>
    <w:rsid w:val="009056B0"/>
    <w:rsid w:val="00905EDD"/>
    <w:rsid w:val="0090664A"/>
    <w:rsid w:val="009069C5"/>
    <w:rsid w:val="00910380"/>
    <w:rsid w:val="00910E07"/>
    <w:rsid w:val="00911B62"/>
    <w:rsid w:val="009128A2"/>
    <w:rsid w:val="009136C9"/>
    <w:rsid w:val="0091446E"/>
    <w:rsid w:val="00915293"/>
    <w:rsid w:val="0091540D"/>
    <w:rsid w:val="00915723"/>
    <w:rsid w:val="00915932"/>
    <w:rsid w:val="00916ED1"/>
    <w:rsid w:val="009174EF"/>
    <w:rsid w:val="009178E9"/>
    <w:rsid w:val="00925293"/>
    <w:rsid w:val="009270C0"/>
    <w:rsid w:val="00927D1D"/>
    <w:rsid w:val="009302B9"/>
    <w:rsid w:val="00930637"/>
    <w:rsid w:val="00934F7F"/>
    <w:rsid w:val="00935AD0"/>
    <w:rsid w:val="00935D0A"/>
    <w:rsid w:val="00936A11"/>
    <w:rsid w:val="00936DF4"/>
    <w:rsid w:val="00937600"/>
    <w:rsid w:val="00940362"/>
    <w:rsid w:val="009406A8"/>
    <w:rsid w:val="009467C1"/>
    <w:rsid w:val="00946F3B"/>
    <w:rsid w:val="00947F3E"/>
    <w:rsid w:val="0095023B"/>
    <w:rsid w:val="00950792"/>
    <w:rsid w:val="00950A1C"/>
    <w:rsid w:val="0095105A"/>
    <w:rsid w:val="009517DA"/>
    <w:rsid w:val="00952C39"/>
    <w:rsid w:val="00953BC1"/>
    <w:rsid w:val="00953F4F"/>
    <w:rsid w:val="00955723"/>
    <w:rsid w:val="00955787"/>
    <w:rsid w:val="0095727B"/>
    <w:rsid w:val="00957A19"/>
    <w:rsid w:val="00960B0C"/>
    <w:rsid w:val="00960D82"/>
    <w:rsid w:val="00961F31"/>
    <w:rsid w:val="00962C2F"/>
    <w:rsid w:val="00963510"/>
    <w:rsid w:val="00966703"/>
    <w:rsid w:val="0096773D"/>
    <w:rsid w:val="009677B0"/>
    <w:rsid w:val="00971097"/>
    <w:rsid w:val="009718ED"/>
    <w:rsid w:val="00975A15"/>
    <w:rsid w:val="00976846"/>
    <w:rsid w:val="00976EEC"/>
    <w:rsid w:val="00977ABF"/>
    <w:rsid w:val="0098243A"/>
    <w:rsid w:val="0098368E"/>
    <w:rsid w:val="009850D5"/>
    <w:rsid w:val="009850E8"/>
    <w:rsid w:val="00992186"/>
    <w:rsid w:val="009927A5"/>
    <w:rsid w:val="009959C3"/>
    <w:rsid w:val="00995E40"/>
    <w:rsid w:val="009964CD"/>
    <w:rsid w:val="00997279"/>
    <w:rsid w:val="009A1E5C"/>
    <w:rsid w:val="009A36F5"/>
    <w:rsid w:val="009A6376"/>
    <w:rsid w:val="009A7804"/>
    <w:rsid w:val="009B1C26"/>
    <w:rsid w:val="009B7DB8"/>
    <w:rsid w:val="009C2BDB"/>
    <w:rsid w:val="009C5E2B"/>
    <w:rsid w:val="009C6F69"/>
    <w:rsid w:val="009C7358"/>
    <w:rsid w:val="009C76DA"/>
    <w:rsid w:val="009D1C15"/>
    <w:rsid w:val="009D2D76"/>
    <w:rsid w:val="009D2DC5"/>
    <w:rsid w:val="009D40D1"/>
    <w:rsid w:val="009E1253"/>
    <w:rsid w:val="009E1A94"/>
    <w:rsid w:val="009E1B0F"/>
    <w:rsid w:val="009E45A1"/>
    <w:rsid w:val="009E45FB"/>
    <w:rsid w:val="009E520C"/>
    <w:rsid w:val="009E59D6"/>
    <w:rsid w:val="009F19E0"/>
    <w:rsid w:val="009F1C26"/>
    <w:rsid w:val="009F32AA"/>
    <w:rsid w:val="009F5BC4"/>
    <w:rsid w:val="009F6FB9"/>
    <w:rsid w:val="009F7453"/>
    <w:rsid w:val="00A0105F"/>
    <w:rsid w:val="00A03C3F"/>
    <w:rsid w:val="00A044A7"/>
    <w:rsid w:val="00A04B8E"/>
    <w:rsid w:val="00A04CD9"/>
    <w:rsid w:val="00A05B20"/>
    <w:rsid w:val="00A05F98"/>
    <w:rsid w:val="00A103BF"/>
    <w:rsid w:val="00A11532"/>
    <w:rsid w:val="00A12120"/>
    <w:rsid w:val="00A125A7"/>
    <w:rsid w:val="00A14E76"/>
    <w:rsid w:val="00A170A9"/>
    <w:rsid w:val="00A21216"/>
    <w:rsid w:val="00A22BBA"/>
    <w:rsid w:val="00A22CDB"/>
    <w:rsid w:val="00A251D3"/>
    <w:rsid w:val="00A252E4"/>
    <w:rsid w:val="00A259AA"/>
    <w:rsid w:val="00A26A72"/>
    <w:rsid w:val="00A275E4"/>
    <w:rsid w:val="00A277BB"/>
    <w:rsid w:val="00A27EDD"/>
    <w:rsid w:val="00A305D8"/>
    <w:rsid w:val="00A33501"/>
    <w:rsid w:val="00A33C54"/>
    <w:rsid w:val="00A36419"/>
    <w:rsid w:val="00A372A2"/>
    <w:rsid w:val="00A40EBD"/>
    <w:rsid w:val="00A41F5D"/>
    <w:rsid w:val="00A423B4"/>
    <w:rsid w:val="00A44F7C"/>
    <w:rsid w:val="00A45512"/>
    <w:rsid w:val="00A47419"/>
    <w:rsid w:val="00A502CE"/>
    <w:rsid w:val="00A510A6"/>
    <w:rsid w:val="00A52B96"/>
    <w:rsid w:val="00A530D3"/>
    <w:rsid w:val="00A55155"/>
    <w:rsid w:val="00A5527E"/>
    <w:rsid w:val="00A610F0"/>
    <w:rsid w:val="00A62E7B"/>
    <w:rsid w:val="00A649BD"/>
    <w:rsid w:val="00A66DE7"/>
    <w:rsid w:val="00A70E02"/>
    <w:rsid w:val="00A728F2"/>
    <w:rsid w:val="00A73BE5"/>
    <w:rsid w:val="00A74085"/>
    <w:rsid w:val="00A75DA6"/>
    <w:rsid w:val="00A76D73"/>
    <w:rsid w:val="00A80778"/>
    <w:rsid w:val="00A81C49"/>
    <w:rsid w:val="00A823C1"/>
    <w:rsid w:val="00A90527"/>
    <w:rsid w:val="00A9119B"/>
    <w:rsid w:val="00A936A9"/>
    <w:rsid w:val="00A948CB"/>
    <w:rsid w:val="00A9554D"/>
    <w:rsid w:val="00A96B0A"/>
    <w:rsid w:val="00A970D6"/>
    <w:rsid w:val="00A975F0"/>
    <w:rsid w:val="00A97962"/>
    <w:rsid w:val="00AA03BE"/>
    <w:rsid w:val="00AA055F"/>
    <w:rsid w:val="00AA2839"/>
    <w:rsid w:val="00AA3B1A"/>
    <w:rsid w:val="00AA3DF4"/>
    <w:rsid w:val="00AA7764"/>
    <w:rsid w:val="00AB051D"/>
    <w:rsid w:val="00AB17C8"/>
    <w:rsid w:val="00AB2FF5"/>
    <w:rsid w:val="00AB30F5"/>
    <w:rsid w:val="00AB50DB"/>
    <w:rsid w:val="00AB7290"/>
    <w:rsid w:val="00AC6C0D"/>
    <w:rsid w:val="00AD2235"/>
    <w:rsid w:val="00AD3D61"/>
    <w:rsid w:val="00AD4454"/>
    <w:rsid w:val="00AD4DCD"/>
    <w:rsid w:val="00AD5E4D"/>
    <w:rsid w:val="00AD6E45"/>
    <w:rsid w:val="00AD7537"/>
    <w:rsid w:val="00AD7864"/>
    <w:rsid w:val="00AE0FD4"/>
    <w:rsid w:val="00AE1CB5"/>
    <w:rsid w:val="00AE2D07"/>
    <w:rsid w:val="00AE3320"/>
    <w:rsid w:val="00AE3897"/>
    <w:rsid w:val="00AE5134"/>
    <w:rsid w:val="00AE51F1"/>
    <w:rsid w:val="00AF1FD2"/>
    <w:rsid w:val="00AF251E"/>
    <w:rsid w:val="00AF27DE"/>
    <w:rsid w:val="00AF44F1"/>
    <w:rsid w:val="00AF5837"/>
    <w:rsid w:val="00AF599F"/>
    <w:rsid w:val="00AF7AB1"/>
    <w:rsid w:val="00B00EA8"/>
    <w:rsid w:val="00B018A2"/>
    <w:rsid w:val="00B030E2"/>
    <w:rsid w:val="00B064DE"/>
    <w:rsid w:val="00B06800"/>
    <w:rsid w:val="00B073DC"/>
    <w:rsid w:val="00B076FC"/>
    <w:rsid w:val="00B115CD"/>
    <w:rsid w:val="00B12C62"/>
    <w:rsid w:val="00B12CA6"/>
    <w:rsid w:val="00B148FD"/>
    <w:rsid w:val="00B15DB7"/>
    <w:rsid w:val="00B15F8D"/>
    <w:rsid w:val="00B17A37"/>
    <w:rsid w:val="00B20E73"/>
    <w:rsid w:val="00B20FDA"/>
    <w:rsid w:val="00B21730"/>
    <w:rsid w:val="00B2179C"/>
    <w:rsid w:val="00B2229C"/>
    <w:rsid w:val="00B22DEE"/>
    <w:rsid w:val="00B26171"/>
    <w:rsid w:val="00B2671E"/>
    <w:rsid w:val="00B26F29"/>
    <w:rsid w:val="00B27904"/>
    <w:rsid w:val="00B30A42"/>
    <w:rsid w:val="00B30B82"/>
    <w:rsid w:val="00B30E5B"/>
    <w:rsid w:val="00B355C0"/>
    <w:rsid w:val="00B35773"/>
    <w:rsid w:val="00B37D46"/>
    <w:rsid w:val="00B430EF"/>
    <w:rsid w:val="00B45C4B"/>
    <w:rsid w:val="00B45FA3"/>
    <w:rsid w:val="00B4611F"/>
    <w:rsid w:val="00B46643"/>
    <w:rsid w:val="00B47362"/>
    <w:rsid w:val="00B536CE"/>
    <w:rsid w:val="00B567D0"/>
    <w:rsid w:val="00B56FD6"/>
    <w:rsid w:val="00B57069"/>
    <w:rsid w:val="00B60421"/>
    <w:rsid w:val="00B60967"/>
    <w:rsid w:val="00B61F09"/>
    <w:rsid w:val="00B6548F"/>
    <w:rsid w:val="00B66CBA"/>
    <w:rsid w:val="00B6716E"/>
    <w:rsid w:val="00B6774C"/>
    <w:rsid w:val="00B67FAA"/>
    <w:rsid w:val="00B67FE1"/>
    <w:rsid w:val="00B70072"/>
    <w:rsid w:val="00B7009D"/>
    <w:rsid w:val="00B70AC5"/>
    <w:rsid w:val="00B72BDA"/>
    <w:rsid w:val="00B73C75"/>
    <w:rsid w:val="00B7420D"/>
    <w:rsid w:val="00B74AED"/>
    <w:rsid w:val="00B77221"/>
    <w:rsid w:val="00B772BC"/>
    <w:rsid w:val="00B77447"/>
    <w:rsid w:val="00B81DD3"/>
    <w:rsid w:val="00B82ED2"/>
    <w:rsid w:val="00B83232"/>
    <w:rsid w:val="00B83DFA"/>
    <w:rsid w:val="00B84775"/>
    <w:rsid w:val="00B8495A"/>
    <w:rsid w:val="00B84B16"/>
    <w:rsid w:val="00B8717E"/>
    <w:rsid w:val="00B90784"/>
    <w:rsid w:val="00B92665"/>
    <w:rsid w:val="00B93948"/>
    <w:rsid w:val="00B96222"/>
    <w:rsid w:val="00BA1913"/>
    <w:rsid w:val="00BA27D6"/>
    <w:rsid w:val="00BA3269"/>
    <w:rsid w:val="00BA331B"/>
    <w:rsid w:val="00BA35D3"/>
    <w:rsid w:val="00BA42DE"/>
    <w:rsid w:val="00BA4302"/>
    <w:rsid w:val="00BA454A"/>
    <w:rsid w:val="00BA5B48"/>
    <w:rsid w:val="00BA5EB5"/>
    <w:rsid w:val="00BA6FFE"/>
    <w:rsid w:val="00BB2EEF"/>
    <w:rsid w:val="00BB6B7E"/>
    <w:rsid w:val="00BB74A9"/>
    <w:rsid w:val="00BB79B5"/>
    <w:rsid w:val="00BC0F7B"/>
    <w:rsid w:val="00BC2E08"/>
    <w:rsid w:val="00BC3A0C"/>
    <w:rsid w:val="00BC4A64"/>
    <w:rsid w:val="00BC4E50"/>
    <w:rsid w:val="00BC5261"/>
    <w:rsid w:val="00BC5299"/>
    <w:rsid w:val="00BC53E5"/>
    <w:rsid w:val="00BC6436"/>
    <w:rsid w:val="00BC647E"/>
    <w:rsid w:val="00BD1AD0"/>
    <w:rsid w:val="00BD1C99"/>
    <w:rsid w:val="00BD2901"/>
    <w:rsid w:val="00BD34DB"/>
    <w:rsid w:val="00BD7A16"/>
    <w:rsid w:val="00BD7C34"/>
    <w:rsid w:val="00BE5D73"/>
    <w:rsid w:val="00BE681E"/>
    <w:rsid w:val="00BF1CAE"/>
    <w:rsid w:val="00BF1EFC"/>
    <w:rsid w:val="00BF2F3A"/>
    <w:rsid w:val="00BF53AE"/>
    <w:rsid w:val="00BF6DD7"/>
    <w:rsid w:val="00BF7C3F"/>
    <w:rsid w:val="00C02F10"/>
    <w:rsid w:val="00C03143"/>
    <w:rsid w:val="00C106E9"/>
    <w:rsid w:val="00C10C61"/>
    <w:rsid w:val="00C11F85"/>
    <w:rsid w:val="00C128B5"/>
    <w:rsid w:val="00C14F8F"/>
    <w:rsid w:val="00C151CD"/>
    <w:rsid w:val="00C176DF"/>
    <w:rsid w:val="00C17B5E"/>
    <w:rsid w:val="00C17D7D"/>
    <w:rsid w:val="00C17F11"/>
    <w:rsid w:val="00C201EB"/>
    <w:rsid w:val="00C25DD0"/>
    <w:rsid w:val="00C27857"/>
    <w:rsid w:val="00C317CC"/>
    <w:rsid w:val="00C3371B"/>
    <w:rsid w:val="00C33A4F"/>
    <w:rsid w:val="00C33AC7"/>
    <w:rsid w:val="00C3476C"/>
    <w:rsid w:val="00C35195"/>
    <w:rsid w:val="00C40B22"/>
    <w:rsid w:val="00C40FCF"/>
    <w:rsid w:val="00C413BC"/>
    <w:rsid w:val="00C41686"/>
    <w:rsid w:val="00C42DBB"/>
    <w:rsid w:val="00C45694"/>
    <w:rsid w:val="00C459EE"/>
    <w:rsid w:val="00C4621F"/>
    <w:rsid w:val="00C47221"/>
    <w:rsid w:val="00C479E0"/>
    <w:rsid w:val="00C513B0"/>
    <w:rsid w:val="00C516D0"/>
    <w:rsid w:val="00C52744"/>
    <w:rsid w:val="00C533AB"/>
    <w:rsid w:val="00C537EE"/>
    <w:rsid w:val="00C54874"/>
    <w:rsid w:val="00C5560C"/>
    <w:rsid w:val="00C558F7"/>
    <w:rsid w:val="00C55BAD"/>
    <w:rsid w:val="00C56DEC"/>
    <w:rsid w:val="00C57D03"/>
    <w:rsid w:val="00C62E34"/>
    <w:rsid w:val="00C62E4F"/>
    <w:rsid w:val="00C637A5"/>
    <w:rsid w:val="00C67C53"/>
    <w:rsid w:val="00C72511"/>
    <w:rsid w:val="00C74486"/>
    <w:rsid w:val="00C752B8"/>
    <w:rsid w:val="00C772BA"/>
    <w:rsid w:val="00C77BD8"/>
    <w:rsid w:val="00C8201D"/>
    <w:rsid w:val="00C82322"/>
    <w:rsid w:val="00C846F2"/>
    <w:rsid w:val="00C85714"/>
    <w:rsid w:val="00C927C3"/>
    <w:rsid w:val="00C92D4A"/>
    <w:rsid w:val="00C9658E"/>
    <w:rsid w:val="00C97179"/>
    <w:rsid w:val="00C9740D"/>
    <w:rsid w:val="00C97B01"/>
    <w:rsid w:val="00CA11D3"/>
    <w:rsid w:val="00CA13BA"/>
    <w:rsid w:val="00CA1CAA"/>
    <w:rsid w:val="00CA1CC8"/>
    <w:rsid w:val="00CA27BB"/>
    <w:rsid w:val="00CA3C3A"/>
    <w:rsid w:val="00CA3FBB"/>
    <w:rsid w:val="00CA509C"/>
    <w:rsid w:val="00CA58F6"/>
    <w:rsid w:val="00CA5A10"/>
    <w:rsid w:val="00CA71CD"/>
    <w:rsid w:val="00CB02F7"/>
    <w:rsid w:val="00CB06AB"/>
    <w:rsid w:val="00CB12FB"/>
    <w:rsid w:val="00CB2587"/>
    <w:rsid w:val="00CB302C"/>
    <w:rsid w:val="00CB3A39"/>
    <w:rsid w:val="00CB46F8"/>
    <w:rsid w:val="00CB5095"/>
    <w:rsid w:val="00CB67FC"/>
    <w:rsid w:val="00CB7C7C"/>
    <w:rsid w:val="00CC04BF"/>
    <w:rsid w:val="00CC2170"/>
    <w:rsid w:val="00CC2602"/>
    <w:rsid w:val="00CC3351"/>
    <w:rsid w:val="00CC5CC3"/>
    <w:rsid w:val="00CC6073"/>
    <w:rsid w:val="00CC6307"/>
    <w:rsid w:val="00CC6BDD"/>
    <w:rsid w:val="00CD0786"/>
    <w:rsid w:val="00CD124A"/>
    <w:rsid w:val="00CD40F9"/>
    <w:rsid w:val="00CD45BE"/>
    <w:rsid w:val="00CD483E"/>
    <w:rsid w:val="00CD6351"/>
    <w:rsid w:val="00CD7358"/>
    <w:rsid w:val="00CD7827"/>
    <w:rsid w:val="00CD7843"/>
    <w:rsid w:val="00CD7B8F"/>
    <w:rsid w:val="00CE2C36"/>
    <w:rsid w:val="00CE34DD"/>
    <w:rsid w:val="00CE397D"/>
    <w:rsid w:val="00CE3CAE"/>
    <w:rsid w:val="00CE42A4"/>
    <w:rsid w:val="00CE47AE"/>
    <w:rsid w:val="00CE4A49"/>
    <w:rsid w:val="00CF09B7"/>
    <w:rsid w:val="00CF0A7F"/>
    <w:rsid w:val="00CF2255"/>
    <w:rsid w:val="00CF2A03"/>
    <w:rsid w:val="00CF2E17"/>
    <w:rsid w:val="00CF3A78"/>
    <w:rsid w:val="00CF6405"/>
    <w:rsid w:val="00CF645A"/>
    <w:rsid w:val="00CF7468"/>
    <w:rsid w:val="00D0257C"/>
    <w:rsid w:val="00D0270B"/>
    <w:rsid w:val="00D02961"/>
    <w:rsid w:val="00D04B91"/>
    <w:rsid w:val="00D05EC1"/>
    <w:rsid w:val="00D11090"/>
    <w:rsid w:val="00D11FD2"/>
    <w:rsid w:val="00D1322B"/>
    <w:rsid w:val="00D173F5"/>
    <w:rsid w:val="00D2014F"/>
    <w:rsid w:val="00D202AA"/>
    <w:rsid w:val="00D22032"/>
    <w:rsid w:val="00D22726"/>
    <w:rsid w:val="00D24900"/>
    <w:rsid w:val="00D2498F"/>
    <w:rsid w:val="00D25F5D"/>
    <w:rsid w:val="00D26602"/>
    <w:rsid w:val="00D30088"/>
    <w:rsid w:val="00D30511"/>
    <w:rsid w:val="00D31799"/>
    <w:rsid w:val="00D3234E"/>
    <w:rsid w:val="00D3392C"/>
    <w:rsid w:val="00D37417"/>
    <w:rsid w:val="00D37C8F"/>
    <w:rsid w:val="00D402A0"/>
    <w:rsid w:val="00D437CC"/>
    <w:rsid w:val="00D43F52"/>
    <w:rsid w:val="00D449C8"/>
    <w:rsid w:val="00D514FE"/>
    <w:rsid w:val="00D52237"/>
    <w:rsid w:val="00D5253C"/>
    <w:rsid w:val="00D54029"/>
    <w:rsid w:val="00D57FF1"/>
    <w:rsid w:val="00D60E91"/>
    <w:rsid w:val="00D61365"/>
    <w:rsid w:val="00D63B31"/>
    <w:rsid w:val="00D64FAF"/>
    <w:rsid w:val="00D663E1"/>
    <w:rsid w:val="00D70BAF"/>
    <w:rsid w:val="00D74DC1"/>
    <w:rsid w:val="00D80937"/>
    <w:rsid w:val="00D80A1C"/>
    <w:rsid w:val="00D836B3"/>
    <w:rsid w:val="00D865F0"/>
    <w:rsid w:val="00D874AA"/>
    <w:rsid w:val="00D87AB9"/>
    <w:rsid w:val="00D922E0"/>
    <w:rsid w:val="00D961F4"/>
    <w:rsid w:val="00DA1905"/>
    <w:rsid w:val="00DA1FEC"/>
    <w:rsid w:val="00DA4F62"/>
    <w:rsid w:val="00DA6311"/>
    <w:rsid w:val="00DA682E"/>
    <w:rsid w:val="00DA7258"/>
    <w:rsid w:val="00DC0099"/>
    <w:rsid w:val="00DC2B13"/>
    <w:rsid w:val="00DC3454"/>
    <w:rsid w:val="00DC4549"/>
    <w:rsid w:val="00DC4D24"/>
    <w:rsid w:val="00DC57A4"/>
    <w:rsid w:val="00DC5CB4"/>
    <w:rsid w:val="00DC6B85"/>
    <w:rsid w:val="00DC7DCB"/>
    <w:rsid w:val="00DD1748"/>
    <w:rsid w:val="00DD23BB"/>
    <w:rsid w:val="00DD2E78"/>
    <w:rsid w:val="00DD7427"/>
    <w:rsid w:val="00DE1266"/>
    <w:rsid w:val="00DE3754"/>
    <w:rsid w:val="00DE4F34"/>
    <w:rsid w:val="00DF254D"/>
    <w:rsid w:val="00DF3C18"/>
    <w:rsid w:val="00DF3C30"/>
    <w:rsid w:val="00DF3DB7"/>
    <w:rsid w:val="00DF4BFE"/>
    <w:rsid w:val="00DF5770"/>
    <w:rsid w:val="00DF5C47"/>
    <w:rsid w:val="00DF6057"/>
    <w:rsid w:val="00DF60A1"/>
    <w:rsid w:val="00DF651A"/>
    <w:rsid w:val="00DF6C8A"/>
    <w:rsid w:val="00DF7F21"/>
    <w:rsid w:val="00E00155"/>
    <w:rsid w:val="00E01744"/>
    <w:rsid w:val="00E01AFC"/>
    <w:rsid w:val="00E01F43"/>
    <w:rsid w:val="00E01F5B"/>
    <w:rsid w:val="00E029F5"/>
    <w:rsid w:val="00E068EA"/>
    <w:rsid w:val="00E07BCC"/>
    <w:rsid w:val="00E117A8"/>
    <w:rsid w:val="00E11DB4"/>
    <w:rsid w:val="00E132E4"/>
    <w:rsid w:val="00E136CF"/>
    <w:rsid w:val="00E14200"/>
    <w:rsid w:val="00E14525"/>
    <w:rsid w:val="00E17064"/>
    <w:rsid w:val="00E218BB"/>
    <w:rsid w:val="00E2201D"/>
    <w:rsid w:val="00E22B36"/>
    <w:rsid w:val="00E2401F"/>
    <w:rsid w:val="00E24A81"/>
    <w:rsid w:val="00E25D14"/>
    <w:rsid w:val="00E26C6E"/>
    <w:rsid w:val="00E277A4"/>
    <w:rsid w:val="00E3099D"/>
    <w:rsid w:val="00E32817"/>
    <w:rsid w:val="00E34A82"/>
    <w:rsid w:val="00E35E21"/>
    <w:rsid w:val="00E36931"/>
    <w:rsid w:val="00E37016"/>
    <w:rsid w:val="00E373FA"/>
    <w:rsid w:val="00E408EB"/>
    <w:rsid w:val="00E42114"/>
    <w:rsid w:val="00E42E3E"/>
    <w:rsid w:val="00E43B17"/>
    <w:rsid w:val="00E447D4"/>
    <w:rsid w:val="00E4641D"/>
    <w:rsid w:val="00E46909"/>
    <w:rsid w:val="00E478AA"/>
    <w:rsid w:val="00E5198B"/>
    <w:rsid w:val="00E533AD"/>
    <w:rsid w:val="00E53D2D"/>
    <w:rsid w:val="00E56005"/>
    <w:rsid w:val="00E56C6D"/>
    <w:rsid w:val="00E572ED"/>
    <w:rsid w:val="00E57860"/>
    <w:rsid w:val="00E57BF6"/>
    <w:rsid w:val="00E62FA4"/>
    <w:rsid w:val="00E635EE"/>
    <w:rsid w:val="00E6521C"/>
    <w:rsid w:val="00E65F78"/>
    <w:rsid w:val="00E6605D"/>
    <w:rsid w:val="00E6707B"/>
    <w:rsid w:val="00E67CD7"/>
    <w:rsid w:val="00E70E20"/>
    <w:rsid w:val="00E70F4C"/>
    <w:rsid w:val="00E715F8"/>
    <w:rsid w:val="00E71BBE"/>
    <w:rsid w:val="00E72DC5"/>
    <w:rsid w:val="00E73D67"/>
    <w:rsid w:val="00E73E93"/>
    <w:rsid w:val="00E74358"/>
    <w:rsid w:val="00E826C6"/>
    <w:rsid w:val="00E87A16"/>
    <w:rsid w:val="00E90196"/>
    <w:rsid w:val="00E9157B"/>
    <w:rsid w:val="00E92441"/>
    <w:rsid w:val="00E92800"/>
    <w:rsid w:val="00E93D32"/>
    <w:rsid w:val="00E940FE"/>
    <w:rsid w:val="00E96049"/>
    <w:rsid w:val="00E96422"/>
    <w:rsid w:val="00E97825"/>
    <w:rsid w:val="00E97C36"/>
    <w:rsid w:val="00E97D25"/>
    <w:rsid w:val="00EA089D"/>
    <w:rsid w:val="00EA1107"/>
    <w:rsid w:val="00EA56F9"/>
    <w:rsid w:val="00EA7F1E"/>
    <w:rsid w:val="00EB1422"/>
    <w:rsid w:val="00EB37B1"/>
    <w:rsid w:val="00EB41D0"/>
    <w:rsid w:val="00EB52C5"/>
    <w:rsid w:val="00EB52F9"/>
    <w:rsid w:val="00EB5860"/>
    <w:rsid w:val="00EC0BEB"/>
    <w:rsid w:val="00EC1E7E"/>
    <w:rsid w:val="00EC338F"/>
    <w:rsid w:val="00EC375E"/>
    <w:rsid w:val="00EC386F"/>
    <w:rsid w:val="00EC7E44"/>
    <w:rsid w:val="00ED14C8"/>
    <w:rsid w:val="00ED22ED"/>
    <w:rsid w:val="00ED30ED"/>
    <w:rsid w:val="00ED32FD"/>
    <w:rsid w:val="00ED6A8B"/>
    <w:rsid w:val="00EE0D61"/>
    <w:rsid w:val="00EE238A"/>
    <w:rsid w:val="00EE2DE6"/>
    <w:rsid w:val="00EE312D"/>
    <w:rsid w:val="00EE3969"/>
    <w:rsid w:val="00EE5E82"/>
    <w:rsid w:val="00EE6B86"/>
    <w:rsid w:val="00EF2A48"/>
    <w:rsid w:val="00EF2DA5"/>
    <w:rsid w:val="00EF6FAD"/>
    <w:rsid w:val="00EF7BBF"/>
    <w:rsid w:val="00EF7ED0"/>
    <w:rsid w:val="00F0000D"/>
    <w:rsid w:val="00F0127E"/>
    <w:rsid w:val="00F033EC"/>
    <w:rsid w:val="00F04813"/>
    <w:rsid w:val="00F04A78"/>
    <w:rsid w:val="00F06BE9"/>
    <w:rsid w:val="00F06C8A"/>
    <w:rsid w:val="00F1010D"/>
    <w:rsid w:val="00F144AD"/>
    <w:rsid w:val="00F148A0"/>
    <w:rsid w:val="00F17F7A"/>
    <w:rsid w:val="00F201CB"/>
    <w:rsid w:val="00F210F1"/>
    <w:rsid w:val="00F21275"/>
    <w:rsid w:val="00F21EA8"/>
    <w:rsid w:val="00F2473E"/>
    <w:rsid w:val="00F25606"/>
    <w:rsid w:val="00F2611A"/>
    <w:rsid w:val="00F32090"/>
    <w:rsid w:val="00F333FC"/>
    <w:rsid w:val="00F415FD"/>
    <w:rsid w:val="00F41EB2"/>
    <w:rsid w:val="00F43CA1"/>
    <w:rsid w:val="00F440CF"/>
    <w:rsid w:val="00F47431"/>
    <w:rsid w:val="00F476B7"/>
    <w:rsid w:val="00F511B1"/>
    <w:rsid w:val="00F52E9F"/>
    <w:rsid w:val="00F55C54"/>
    <w:rsid w:val="00F55FFF"/>
    <w:rsid w:val="00F56F86"/>
    <w:rsid w:val="00F571FF"/>
    <w:rsid w:val="00F60399"/>
    <w:rsid w:val="00F6111E"/>
    <w:rsid w:val="00F64244"/>
    <w:rsid w:val="00F64511"/>
    <w:rsid w:val="00F645A3"/>
    <w:rsid w:val="00F67016"/>
    <w:rsid w:val="00F7048B"/>
    <w:rsid w:val="00F70B70"/>
    <w:rsid w:val="00F713FF"/>
    <w:rsid w:val="00F74CC7"/>
    <w:rsid w:val="00F74F2B"/>
    <w:rsid w:val="00F75B30"/>
    <w:rsid w:val="00F7607E"/>
    <w:rsid w:val="00F7737D"/>
    <w:rsid w:val="00F80B28"/>
    <w:rsid w:val="00F81A76"/>
    <w:rsid w:val="00F825F6"/>
    <w:rsid w:val="00F82D1A"/>
    <w:rsid w:val="00F840D4"/>
    <w:rsid w:val="00F844D4"/>
    <w:rsid w:val="00F84712"/>
    <w:rsid w:val="00F870F1"/>
    <w:rsid w:val="00F87260"/>
    <w:rsid w:val="00F90014"/>
    <w:rsid w:val="00F902BF"/>
    <w:rsid w:val="00F93BCA"/>
    <w:rsid w:val="00F955E5"/>
    <w:rsid w:val="00F963F2"/>
    <w:rsid w:val="00F96E75"/>
    <w:rsid w:val="00F97529"/>
    <w:rsid w:val="00F97E9B"/>
    <w:rsid w:val="00FA02D1"/>
    <w:rsid w:val="00FA02EB"/>
    <w:rsid w:val="00FA2AC4"/>
    <w:rsid w:val="00FA3F40"/>
    <w:rsid w:val="00FB01AD"/>
    <w:rsid w:val="00FB0B17"/>
    <w:rsid w:val="00FB26E0"/>
    <w:rsid w:val="00FB4040"/>
    <w:rsid w:val="00FB7B9E"/>
    <w:rsid w:val="00FC1A53"/>
    <w:rsid w:val="00FC2EB3"/>
    <w:rsid w:val="00FC2FF9"/>
    <w:rsid w:val="00FC31BC"/>
    <w:rsid w:val="00FC3813"/>
    <w:rsid w:val="00FC3F8F"/>
    <w:rsid w:val="00FC531E"/>
    <w:rsid w:val="00FC553C"/>
    <w:rsid w:val="00FC677F"/>
    <w:rsid w:val="00FD07D6"/>
    <w:rsid w:val="00FD1626"/>
    <w:rsid w:val="00FD1BE2"/>
    <w:rsid w:val="00FD1E6A"/>
    <w:rsid w:val="00FD244E"/>
    <w:rsid w:val="00FD3BAE"/>
    <w:rsid w:val="00FD578E"/>
    <w:rsid w:val="00FD7DFC"/>
    <w:rsid w:val="00FE05A4"/>
    <w:rsid w:val="00FE091D"/>
    <w:rsid w:val="00FE1A34"/>
    <w:rsid w:val="00FE1EC7"/>
    <w:rsid w:val="00FE32FB"/>
    <w:rsid w:val="00FE375A"/>
    <w:rsid w:val="00FE39B2"/>
    <w:rsid w:val="00FE39E7"/>
    <w:rsid w:val="00FE3BF3"/>
    <w:rsid w:val="00FE3FCC"/>
    <w:rsid w:val="00FE4487"/>
    <w:rsid w:val="00FE5D96"/>
    <w:rsid w:val="00FE6CBE"/>
    <w:rsid w:val="00FE6DFB"/>
    <w:rsid w:val="00FF02ED"/>
    <w:rsid w:val="00FF0CDB"/>
    <w:rsid w:val="00FF2613"/>
    <w:rsid w:val="00FF2791"/>
    <w:rsid w:val="00FF73D9"/>
    <w:rsid w:val="00FF7590"/>
    <w:rsid w:val="00FF77A5"/>
  </w:rsids>
  <m:mathPr>
    <m:mathFont m:val="Cambria Math"/>
    <m:brkBin m:val="before"/>
    <m:brkBinSub m:val="--"/>
    <m:smallFrac m:val="off"/>
    <m:dispDef/>
    <m:lMargin m:val="0"/>
    <m:rMargin m:val="0"/>
    <m:defJc m:val="centerGroup"/>
    <m:wrapIndent m:val="1440"/>
    <m:intLim m:val="subSup"/>
    <m:naryLim m:val="undOvr"/>
  </m:mathPr>
  <w:themeFontLang w:val="en-IE"/>
  <w:clrSchemeMapping w:bg1="light1" w:t1="dark1" w:bg2="light2" w:t2="dark2" w:accent1="accent1" w:accent2="accent2" w:accent3="accent3" w:accent4="accent4" w:accent5="accent5" w:accent6="accent6" w:hyperlink="hyperlink" w:followedHyperlink="followedHyperlink"/>
  <w:shapeDefaults>
    <o:shapedefaults v:ext="edit" spidmax="6146" fill="f" fillcolor="white">
      <v:fill color="white" on="f"/>
    </o:shapedefaults>
    <o:shapelayout v:ext="edit">
      <o:idmap v:ext="edit" data="1"/>
      <o:regrouptable v:ext="edit">
        <o:entry new="1" old="0"/>
        <o:entry new="2" old="0"/>
        <o:entry new="3" old="0"/>
        <o:entry new="4" old="0"/>
        <o:entry new="5" old="0"/>
        <o:entry new="6" old="0"/>
        <o:entry new="7" old="0"/>
        <o:entry new="8" old="0"/>
        <o:entry new="9" old="0"/>
        <o:entry new="10" old="0"/>
        <o:entry new="11" old="0"/>
        <o:entry new="12" old="11"/>
      </o:regrouptable>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IE" w:eastAsia="en-IE" w:bidi="ar-SA"/>
      </w:rPr>
    </w:rPrDefault>
    <w:pPrDefault/>
  </w:docDefaults>
  <w:latentStyles w:defLockedState="0" w:defUIPriority="0" w:defSemiHidden="0" w:defUnhideWhenUsed="0" w:defQFormat="0" w:count="267">
    <w:lsdException w:name="Normal"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table of figures" w:uiPriority="99"/>
    <w:lsdException w:name="Title" w:qFormat="1"/>
    <w:lsdException w:name="Subtitle" w:qFormat="1"/>
    <w:lsdException w:name="Hyperlink" w:uiPriority="99"/>
    <w:lsdException w:name="FollowedHyperlink" w:uiPriority="99"/>
    <w:lsdException w:name="Strong" w:qFormat="1"/>
    <w:lsdException w:name="Emphasis" w:qFormat="1"/>
    <w:lsdException w:name="Document Map" w:uiPriority="99"/>
    <w:lsdException w:name="Normal (Web)" w:uiPriority="99"/>
    <w:lsdException w:name="HTML Preformatted" w:uiPriority="99"/>
    <w:lsdException w:name="No List" w:uiPriority="99"/>
    <w:lsdException w:name="Balloon Tex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3A5AA8"/>
    <w:pPr>
      <w:spacing w:line="360" w:lineRule="auto"/>
      <w:jc w:val="both"/>
    </w:pPr>
    <w:rPr>
      <w:sz w:val="24"/>
      <w:lang w:eastAsia="en-US"/>
    </w:rPr>
  </w:style>
  <w:style w:type="paragraph" w:styleId="Heading1">
    <w:name w:val="heading 1"/>
    <w:basedOn w:val="Normal"/>
    <w:next w:val="Normal"/>
    <w:rsid w:val="003A5AA8"/>
    <w:pPr>
      <w:keepNext/>
      <w:outlineLvl w:val="0"/>
    </w:pPr>
  </w:style>
  <w:style w:type="paragraph" w:styleId="Heading2">
    <w:name w:val="heading 2"/>
    <w:basedOn w:val="Normal"/>
    <w:next w:val="Normal"/>
    <w:rsid w:val="003A5AA8"/>
    <w:pPr>
      <w:keepNext/>
      <w:outlineLvl w:val="1"/>
    </w:pPr>
  </w:style>
  <w:style w:type="paragraph" w:styleId="Heading3">
    <w:name w:val="heading 3"/>
    <w:basedOn w:val="Normal"/>
    <w:next w:val="Normal"/>
    <w:link w:val="Heading3Char"/>
    <w:rsid w:val="003A5AA8"/>
    <w:pPr>
      <w:keepNext/>
      <w:spacing w:before="240" w:after="60"/>
      <w:outlineLvl w:val="2"/>
    </w:pPr>
    <w:rPr>
      <w:rFonts w:ascii="Arial" w:hAnsi="Arial"/>
    </w:rPr>
  </w:style>
  <w:style w:type="paragraph" w:styleId="Heading4">
    <w:name w:val="heading 4"/>
    <w:basedOn w:val="Normal"/>
    <w:next w:val="Normal"/>
    <w:link w:val="Heading4Char"/>
    <w:rsid w:val="003A5AA8"/>
    <w:pPr>
      <w:keepNext/>
      <w:keepLines/>
      <w:pBdr>
        <w:top w:val="single" w:sz="4" w:space="1" w:color="auto"/>
        <w:left w:val="single" w:sz="4" w:space="0" w:color="auto"/>
        <w:bottom w:val="single" w:sz="4" w:space="1" w:color="auto"/>
        <w:right w:val="single" w:sz="4" w:space="4" w:color="auto"/>
      </w:pBdr>
      <w:spacing w:line="240" w:lineRule="auto"/>
      <w:outlineLvl w:val="3"/>
    </w:pPr>
    <w:rPr>
      <w:rFonts w:ascii="Arial" w:hAnsi="Arial"/>
      <w:i/>
      <w:snapToGrid w:val="0"/>
      <w:lang w:val="en-GB"/>
    </w:rPr>
  </w:style>
  <w:style w:type="paragraph" w:styleId="Heading5">
    <w:name w:val="heading 5"/>
    <w:basedOn w:val="Normal"/>
    <w:next w:val="Normal"/>
    <w:rsid w:val="003A5AA8"/>
    <w:pPr>
      <w:spacing w:before="240" w:after="60"/>
      <w:outlineLvl w:val="4"/>
    </w:pPr>
    <w:rPr>
      <w:sz w:val="22"/>
    </w:rPr>
  </w:style>
  <w:style w:type="paragraph" w:styleId="Heading6">
    <w:name w:val="heading 6"/>
    <w:basedOn w:val="Normal"/>
    <w:next w:val="Normal"/>
    <w:rsid w:val="003A5AA8"/>
    <w:pPr>
      <w:numPr>
        <w:ilvl w:val="5"/>
        <w:numId w:val="3"/>
      </w:numPr>
      <w:spacing w:before="240" w:after="60"/>
      <w:outlineLvl w:val="5"/>
    </w:pPr>
    <w:rPr>
      <w:i/>
      <w:sz w:val="22"/>
    </w:rPr>
  </w:style>
  <w:style w:type="paragraph" w:styleId="Heading7">
    <w:name w:val="heading 7"/>
    <w:basedOn w:val="Normal"/>
    <w:next w:val="Normal"/>
    <w:rsid w:val="003A5AA8"/>
    <w:pPr>
      <w:numPr>
        <w:ilvl w:val="6"/>
        <w:numId w:val="3"/>
      </w:numPr>
      <w:spacing w:before="240" w:after="60"/>
      <w:outlineLvl w:val="6"/>
    </w:pPr>
    <w:rPr>
      <w:rFonts w:ascii="Arial" w:hAnsi="Arial"/>
      <w:sz w:val="20"/>
    </w:rPr>
  </w:style>
  <w:style w:type="paragraph" w:styleId="Heading8">
    <w:name w:val="heading 8"/>
    <w:basedOn w:val="Normal"/>
    <w:next w:val="Normal"/>
    <w:rsid w:val="003A5AA8"/>
    <w:pPr>
      <w:numPr>
        <w:ilvl w:val="7"/>
        <w:numId w:val="3"/>
      </w:numPr>
      <w:spacing w:before="240" w:after="60"/>
      <w:outlineLvl w:val="7"/>
    </w:pPr>
    <w:rPr>
      <w:rFonts w:ascii="Arial" w:hAnsi="Arial"/>
      <w:i/>
      <w:sz w:val="20"/>
    </w:rPr>
  </w:style>
  <w:style w:type="paragraph" w:styleId="Heading9">
    <w:name w:val="heading 9"/>
    <w:basedOn w:val="Normal"/>
    <w:next w:val="Normal"/>
    <w:rsid w:val="003A5AA8"/>
    <w:pPr>
      <w:numPr>
        <w:ilvl w:val="8"/>
        <w:numId w:val="3"/>
      </w:num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basedOn w:val="DefaultParagraphFont"/>
    <w:link w:val="Heading3"/>
    <w:rsid w:val="00CE34DD"/>
    <w:rPr>
      <w:rFonts w:ascii="Arial" w:hAnsi="Arial"/>
      <w:sz w:val="24"/>
      <w:lang w:eastAsia="en-US"/>
    </w:rPr>
  </w:style>
  <w:style w:type="character" w:customStyle="1" w:styleId="Heading4Char">
    <w:name w:val="Heading 4 Char"/>
    <w:basedOn w:val="DefaultParagraphFont"/>
    <w:link w:val="Heading4"/>
    <w:rsid w:val="00CE34DD"/>
    <w:rPr>
      <w:rFonts w:ascii="Arial" w:hAnsi="Arial"/>
      <w:i/>
      <w:snapToGrid w:val="0"/>
      <w:sz w:val="24"/>
      <w:lang w:val="en-GB" w:eastAsia="en-US"/>
    </w:rPr>
  </w:style>
  <w:style w:type="paragraph" w:customStyle="1" w:styleId="Code">
    <w:name w:val="Code"/>
    <w:basedOn w:val="Normal"/>
    <w:rsid w:val="00BC2E08"/>
    <w:pPr>
      <w:spacing w:line="240" w:lineRule="auto"/>
    </w:pPr>
    <w:rPr>
      <w:rFonts w:ascii="Courier New" w:hAnsi="Courier New"/>
    </w:rPr>
  </w:style>
  <w:style w:type="paragraph" w:styleId="EndnoteText">
    <w:name w:val="endnote text"/>
    <w:basedOn w:val="Normal"/>
    <w:semiHidden/>
    <w:rsid w:val="003A5AA8"/>
  </w:style>
  <w:style w:type="character" w:styleId="EndnoteReference">
    <w:name w:val="endnote reference"/>
    <w:basedOn w:val="DefaultParagraphFont"/>
    <w:semiHidden/>
    <w:rsid w:val="003A5AA8"/>
    <w:rPr>
      <w:vertAlign w:val="superscript"/>
    </w:rPr>
  </w:style>
  <w:style w:type="character" w:styleId="Hyperlink">
    <w:name w:val="Hyperlink"/>
    <w:basedOn w:val="DefaultParagraphFont"/>
    <w:uiPriority w:val="99"/>
    <w:rsid w:val="003A5AA8"/>
    <w:rPr>
      <w:color w:val="0000FF"/>
      <w:u w:val="single"/>
    </w:rPr>
  </w:style>
  <w:style w:type="character" w:styleId="Emphasis">
    <w:name w:val="Emphasis"/>
    <w:basedOn w:val="DefaultParagraphFont"/>
    <w:qFormat/>
    <w:rsid w:val="003A5AA8"/>
    <w:rPr>
      <w:i/>
    </w:rPr>
  </w:style>
  <w:style w:type="character" w:customStyle="1" w:styleId="Sample">
    <w:name w:val="Sample"/>
    <w:rsid w:val="003A5AA8"/>
    <w:rPr>
      <w:rFonts w:ascii="Courier New" w:hAnsi="Courier New"/>
    </w:rPr>
  </w:style>
  <w:style w:type="paragraph" w:styleId="FootnoteText">
    <w:name w:val="footnote text"/>
    <w:basedOn w:val="Normal"/>
    <w:semiHidden/>
    <w:rsid w:val="003A5AA8"/>
  </w:style>
  <w:style w:type="character" w:styleId="FootnoteReference">
    <w:name w:val="footnote reference"/>
    <w:basedOn w:val="DefaultParagraphFont"/>
    <w:semiHidden/>
    <w:rsid w:val="003A5AA8"/>
    <w:rPr>
      <w:vertAlign w:val="superscript"/>
    </w:rPr>
  </w:style>
  <w:style w:type="paragraph" w:styleId="TOC1">
    <w:name w:val="toc 1"/>
    <w:basedOn w:val="Normal"/>
    <w:next w:val="Normal"/>
    <w:autoRedefine/>
    <w:uiPriority w:val="39"/>
    <w:rsid w:val="003A5AA8"/>
    <w:pPr>
      <w:spacing w:before="120" w:after="120" w:line="240" w:lineRule="auto"/>
      <w:jc w:val="left"/>
    </w:pPr>
    <w:rPr>
      <w:b/>
      <w:caps/>
      <w:sz w:val="20"/>
    </w:rPr>
  </w:style>
  <w:style w:type="paragraph" w:styleId="TOC2">
    <w:name w:val="toc 2"/>
    <w:basedOn w:val="Normal"/>
    <w:next w:val="Normal"/>
    <w:autoRedefine/>
    <w:uiPriority w:val="39"/>
    <w:rsid w:val="003A5AA8"/>
    <w:pPr>
      <w:spacing w:line="240" w:lineRule="auto"/>
      <w:ind w:left="245"/>
      <w:jc w:val="left"/>
    </w:pPr>
    <w:rPr>
      <w:smallCaps/>
      <w:sz w:val="20"/>
    </w:rPr>
  </w:style>
  <w:style w:type="paragraph" w:styleId="TOC3">
    <w:name w:val="toc 3"/>
    <w:basedOn w:val="Normal"/>
    <w:next w:val="Normal"/>
    <w:autoRedefine/>
    <w:uiPriority w:val="39"/>
    <w:rsid w:val="003A5AA8"/>
    <w:pPr>
      <w:spacing w:line="240" w:lineRule="auto"/>
      <w:ind w:left="475"/>
      <w:jc w:val="left"/>
    </w:pPr>
    <w:rPr>
      <w:i/>
      <w:sz w:val="20"/>
    </w:rPr>
  </w:style>
  <w:style w:type="paragraph" w:styleId="TOC4">
    <w:name w:val="toc 4"/>
    <w:basedOn w:val="Normal"/>
    <w:next w:val="Normal"/>
    <w:autoRedefine/>
    <w:uiPriority w:val="39"/>
    <w:rsid w:val="003A5AA8"/>
    <w:pPr>
      <w:spacing w:line="240" w:lineRule="auto"/>
      <w:ind w:left="720"/>
      <w:jc w:val="left"/>
    </w:pPr>
    <w:rPr>
      <w:b/>
      <w:sz w:val="18"/>
    </w:rPr>
  </w:style>
  <w:style w:type="paragraph" w:styleId="TOC5">
    <w:name w:val="toc 5"/>
    <w:basedOn w:val="Normal"/>
    <w:next w:val="Normal"/>
    <w:autoRedefine/>
    <w:uiPriority w:val="39"/>
    <w:rsid w:val="003A5AA8"/>
    <w:pPr>
      <w:ind w:left="960"/>
      <w:jc w:val="left"/>
    </w:pPr>
    <w:rPr>
      <w:sz w:val="18"/>
    </w:rPr>
  </w:style>
  <w:style w:type="paragraph" w:styleId="TOC6">
    <w:name w:val="toc 6"/>
    <w:basedOn w:val="Normal"/>
    <w:next w:val="Normal"/>
    <w:autoRedefine/>
    <w:uiPriority w:val="39"/>
    <w:rsid w:val="003A5AA8"/>
    <w:pPr>
      <w:ind w:left="1200"/>
      <w:jc w:val="left"/>
    </w:pPr>
    <w:rPr>
      <w:sz w:val="18"/>
    </w:rPr>
  </w:style>
  <w:style w:type="paragraph" w:styleId="TOC7">
    <w:name w:val="toc 7"/>
    <w:basedOn w:val="Normal"/>
    <w:next w:val="Normal"/>
    <w:autoRedefine/>
    <w:uiPriority w:val="39"/>
    <w:rsid w:val="003A5AA8"/>
    <w:pPr>
      <w:ind w:left="1440"/>
      <w:jc w:val="left"/>
    </w:pPr>
    <w:rPr>
      <w:sz w:val="18"/>
    </w:rPr>
  </w:style>
  <w:style w:type="paragraph" w:styleId="TOC8">
    <w:name w:val="toc 8"/>
    <w:basedOn w:val="Normal"/>
    <w:next w:val="Normal"/>
    <w:autoRedefine/>
    <w:uiPriority w:val="39"/>
    <w:rsid w:val="003A5AA8"/>
    <w:pPr>
      <w:ind w:left="1680"/>
      <w:jc w:val="left"/>
    </w:pPr>
    <w:rPr>
      <w:sz w:val="18"/>
    </w:rPr>
  </w:style>
  <w:style w:type="paragraph" w:styleId="TOC9">
    <w:name w:val="toc 9"/>
    <w:basedOn w:val="Normal"/>
    <w:next w:val="Normal"/>
    <w:autoRedefine/>
    <w:uiPriority w:val="39"/>
    <w:rsid w:val="003A5AA8"/>
    <w:pPr>
      <w:ind w:left="1920"/>
      <w:jc w:val="left"/>
    </w:pPr>
    <w:rPr>
      <w:sz w:val="18"/>
    </w:rPr>
  </w:style>
  <w:style w:type="paragraph" w:styleId="Footer">
    <w:name w:val="footer"/>
    <w:basedOn w:val="Normal"/>
    <w:rsid w:val="003A5AA8"/>
    <w:pPr>
      <w:tabs>
        <w:tab w:val="center" w:pos="4153"/>
        <w:tab w:val="right" w:pos="8306"/>
      </w:tabs>
    </w:pPr>
  </w:style>
  <w:style w:type="paragraph" w:customStyle="1" w:styleId="MscHeading1">
    <w:name w:val="MscHeading1"/>
    <w:basedOn w:val="Normal"/>
    <w:next w:val="Normal"/>
    <w:rsid w:val="00084F52"/>
    <w:pPr>
      <w:numPr>
        <w:numId w:val="38"/>
      </w:numPr>
      <w:spacing w:before="120" w:after="240"/>
    </w:pPr>
    <w:rPr>
      <w:b/>
      <w:sz w:val="32"/>
    </w:rPr>
  </w:style>
  <w:style w:type="paragraph" w:customStyle="1" w:styleId="MscHeading2">
    <w:name w:val="MscHeading2"/>
    <w:basedOn w:val="Normal"/>
    <w:next w:val="Normal"/>
    <w:rsid w:val="00084F52"/>
    <w:pPr>
      <w:keepNext/>
      <w:numPr>
        <w:ilvl w:val="1"/>
        <w:numId w:val="38"/>
      </w:numPr>
      <w:spacing w:before="240" w:after="240"/>
    </w:pPr>
    <w:rPr>
      <w:b/>
      <w:sz w:val="28"/>
    </w:rPr>
  </w:style>
  <w:style w:type="character" w:styleId="PageNumber">
    <w:name w:val="page number"/>
    <w:basedOn w:val="DefaultParagraphFont"/>
    <w:rsid w:val="003A5AA8"/>
  </w:style>
  <w:style w:type="paragraph" w:styleId="Header">
    <w:name w:val="header"/>
    <w:basedOn w:val="Normal"/>
    <w:rsid w:val="003A5AA8"/>
    <w:pPr>
      <w:tabs>
        <w:tab w:val="center" w:pos="4153"/>
        <w:tab w:val="right" w:pos="8306"/>
      </w:tabs>
    </w:pPr>
  </w:style>
  <w:style w:type="paragraph" w:styleId="DocumentMap">
    <w:name w:val="Document Map"/>
    <w:basedOn w:val="Normal"/>
    <w:link w:val="DocumentMapChar"/>
    <w:uiPriority w:val="99"/>
    <w:semiHidden/>
    <w:rsid w:val="003A5AA8"/>
    <w:pPr>
      <w:shd w:val="clear" w:color="auto" w:fill="000080"/>
    </w:pPr>
    <w:rPr>
      <w:rFonts w:ascii="Tahoma" w:hAnsi="Tahoma"/>
    </w:rPr>
  </w:style>
  <w:style w:type="character" w:customStyle="1" w:styleId="DocumentMapChar">
    <w:name w:val="Document Map Char"/>
    <w:basedOn w:val="DefaultParagraphFont"/>
    <w:link w:val="DocumentMap"/>
    <w:uiPriority w:val="99"/>
    <w:semiHidden/>
    <w:rsid w:val="00CE34DD"/>
    <w:rPr>
      <w:rFonts w:ascii="Tahoma" w:hAnsi="Tahoma"/>
      <w:sz w:val="24"/>
      <w:shd w:val="clear" w:color="auto" w:fill="000080"/>
      <w:lang w:eastAsia="en-US"/>
    </w:rPr>
  </w:style>
  <w:style w:type="paragraph" w:styleId="BodyText">
    <w:name w:val="Body Text"/>
    <w:basedOn w:val="Normal"/>
    <w:link w:val="BodyTextChar"/>
    <w:rsid w:val="003A5AA8"/>
  </w:style>
  <w:style w:type="character" w:customStyle="1" w:styleId="BodyTextChar">
    <w:name w:val="Body Text Char"/>
    <w:basedOn w:val="DefaultParagraphFont"/>
    <w:link w:val="BodyText"/>
    <w:rsid w:val="00CE34DD"/>
    <w:rPr>
      <w:sz w:val="24"/>
      <w:lang w:eastAsia="en-US"/>
    </w:rPr>
  </w:style>
  <w:style w:type="paragraph" w:customStyle="1" w:styleId="MScHeading3">
    <w:name w:val="MScHeading3"/>
    <w:basedOn w:val="Normal"/>
    <w:next w:val="Normal"/>
    <w:rsid w:val="00084F52"/>
    <w:pPr>
      <w:keepNext/>
      <w:numPr>
        <w:ilvl w:val="2"/>
        <w:numId w:val="38"/>
      </w:numPr>
      <w:spacing w:before="240" w:after="240"/>
    </w:pPr>
    <w:rPr>
      <w:b/>
    </w:rPr>
  </w:style>
  <w:style w:type="paragraph" w:styleId="BodyText2">
    <w:name w:val="Body Text 2"/>
    <w:basedOn w:val="Normal"/>
    <w:rsid w:val="003A5AA8"/>
    <w:rPr>
      <w:i/>
    </w:rPr>
  </w:style>
  <w:style w:type="paragraph" w:styleId="Caption">
    <w:name w:val="caption"/>
    <w:basedOn w:val="Normal"/>
    <w:next w:val="Normal"/>
    <w:rsid w:val="003A5AA8"/>
    <w:pPr>
      <w:spacing w:before="120" w:after="240"/>
    </w:pPr>
    <w:rPr>
      <w:b/>
    </w:rPr>
  </w:style>
  <w:style w:type="paragraph" w:customStyle="1" w:styleId="MScHeading4">
    <w:name w:val="MScHeading4"/>
    <w:basedOn w:val="Normal"/>
    <w:next w:val="Normal"/>
    <w:rsid w:val="00084F52"/>
    <w:pPr>
      <w:keepNext/>
      <w:numPr>
        <w:ilvl w:val="3"/>
        <w:numId w:val="38"/>
      </w:numPr>
      <w:spacing w:before="240" w:after="240"/>
    </w:pPr>
    <w:rPr>
      <w:b/>
    </w:rPr>
  </w:style>
  <w:style w:type="paragraph" w:styleId="BodyTextIndent">
    <w:name w:val="Body Text Indent"/>
    <w:basedOn w:val="Normal"/>
    <w:link w:val="BodyTextIndentChar"/>
    <w:rsid w:val="003A5AA8"/>
    <w:pPr>
      <w:ind w:left="720"/>
    </w:pPr>
  </w:style>
  <w:style w:type="character" w:customStyle="1" w:styleId="BodyTextIndentChar">
    <w:name w:val="Body Text Indent Char"/>
    <w:basedOn w:val="DefaultParagraphFont"/>
    <w:link w:val="BodyTextIndent"/>
    <w:rsid w:val="00CE34DD"/>
    <w:rPr>
      <w:sz w:val="24"/>
      <w:lang w:eastAsia="en-US"/>
    </w:rPr>
  </w:style>
  <w:style w:type="paragraph" w:customStyle="1" w:styleId="DefinitionList">
    <w:name w:val="Definition List"/>
    <w:basedOn w:val="Normal"/>
    <w:next w:val="Normal"/>
    <w:rsid w:val="003A5AA8"/>
    <w:pPr>
      <w:ind w:left="360"/>
      <w:jc w:val="left"/>
    </w:pPr>
    <w:rPr>
      <w:snapToGrid w:val="0"/>
    </w:rPr>
  </w:style>
  <w:style w:type="paragraph" w:customStyle="1" w:styleId="BulletedList1">
    <w:name w:val="Bulleted List 1"/>
    <w:aliases w:val="bl1"/>
    <w:basedOn w:val="Normal"/>
    <w:rsid w:val="003A5AA8"/>
    <w:pPr>
      <w:tabs>
        <w:tab w:val="left" w:pos="360"/>
      </w:tabs>
      <w:spacing w:before="60" w:after="60" w:line="260" w:lineRule="exact"/>
      <w:ind w:left="360" w:hanging="360"/>
      <w:jc w:val="left"/>
    </w:pPr>
    <w:rPr>
      <w:rFonts w:ascii="Verdana" w:hAnsi="Verdana"/>
      <w:color w:val="000000"/>
      <w:sz w:val="20"/>
      <w:lang w:val="en-US"/>
    </w:rPr>
  </w:style>
  <w:style w:type="paragraph" w:styleId="BodyText3">
    <w:name w:val="Body Text 3"/>
    <w:basedOn w:val="Normal"/>
    <w:rsid w:val="003A5AA8"/>
    <w:pPr>
      <w:spacing w:line="240" w:lineRule="auto"/>
      <w:jc w:val="center"/>
      <w:outlineLvl w:val="0"/>
    </w:pPr>
    <w:rPr>
      <w:b/>
      <w:sz w:val="48"/>
    </w:rPr>
  </w:style>
  <w:style w:type="paragraph" w:styleId="TableofFigures">
    <w:name w:val="table of figures"/>
    <w:basedOn w:val="Normal"/>
    <w:next w:val="Normal"/>
    <w:uiPriority w:val="99"/>
    <w:rsid w:val="003A5AA8"/>
    <w:pPr>
      <w:spacing w:line="240" w:lineRule="auto"/>
      <w:ind w:left="475" w:hanging="475"/>
      <w:jc w:val="left"/>
    </w:pPr>
    <w:rPr>
      <w:smallCaps/>
      <w:sz w:val="20"/>
    </w:rPr>
  </w:style>
  <w:style w:type="character" w:styleId="FollowedHyperlink">
    <w:name w:val="FollowedHyperlink"/>
    <w:basedOn w:val="DefaultParagraphFont"/>
    <w:uiPriority w:val="99"/>
    <w:rsid w:val="003A5AA8"/>
    <w:rPr>
      <w:color w:val="800080"/>
      <w:u w:val="single"/>
    </w:rPr>
  </w:style>
  <w:style w:type="paragraph" w:customStyle="1" w:styleId="MScHeading5">
    <w:name w:val="MScHeading5"/>
    <w:basedOn w:val="MScHeading4"/>
    <w:autoRedefine/>
    <w:rsid w:val="00084F52"/>
    <w:pPr>
      <w:numPr>
        <w:ilvl w:val="4"/>
      </w:numPr>
    </w:pPr>
  </w:style>
  <w:style w:type="table" w:styleId="TableGrid">
    <w:name w:val="Table Grid"/>
    <w:basedOn w:val="TableNormal"/>
    <w:uiPriority w:val="59"/>
    <w:rsid w:val="002F1291"/>
    <w:pPr>
      <w:autoSpaceDE w:val="0"/>
      <w:autoSpaceDN w:val="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PaperNormal">
    <w:name w:val="Paper Normal"/>
    <w:basedOn w:val="Normal"/>
    <w:rsid w:val="002F1291"/>
    <w:pPr>
      <w:spacing w:line="240" w:lineRule="auto"/>
    </w:pPr>
    <w:rPr>
      <w:sz w:val="20"/>
    </w:rPr>
  </w:style>
  <w:style w:type="paragraph" w:styleId="BalloonText">
    <w:name w:val="Balloon Text"/>
    <w:basedOn w:val="Normal"/>
    <w:link w:val="BalloonTextChar"/>
    <w:uiPriority w:val="99"/>
    <w:semiHidden/>
    <w:rsid w:val="00283EFA"/>
    <w:rPr>
      <w:rFonts w:ascii="Tahoma" w:hAnsi="Tahoma" w:cs="Tahoma"/>
      <w:sz w:val="16"/>
      <w:szCs w:val="16"/>
    </w:rPr>
  </w:style>
  <w:style w:type="character" w:customStyle="1" w:styleId="BalloonTextChar">
    <w:name w:val="Balloon Text Char"/>
    <w:basedOn w:val="DefaultParagraphFont"/>
    <w:link w:val="BalloonText"/>
    <w:uiPriority w:val="99"/>
    <w:semiHidden/>
    <w:rsid w:val="00CE34DD"/>
    <w:rPr>
      <w:rFonts w:ascii="Tahoma" w:hAnsi="Tahoma" w:cs="Tahoma"/>
      <w:sz w:val="16"/>
      <w:szCs w:val="16"/>
      <w:lang w:eastAsia="en-US"/>
    </w:rPr>
  </w:style>
  <w:style w:type="paragraph" w:customStyle="1" w:styleId="Text">
    <w:name w:val="Text"/>
    <w:basedOn w:val="Normal"/>
    <w:rsid w:val="00953BC1"/>
    <w:pPr>
      <w:autoSpaceDE w:val="0"/>
      <w:autoSpaceDN w:val="0"/>
      <w:spacing w:line="220" w:lineRule="exact"/>
    </w:pPr>
    <w:rPr>
      <w:color w:val="000000"/>
      <w:sz w:val="20"/>
      <w:lang w:val="en-US"/>
    </w:rPr>
  </w:style>
  <w:style w:type="paragraph" w:styleId="BodyTextIndent3">
    <w:name w:val="Body Text Indent 3"/>
    <w:basedOn w:val="Normal"/>
    <w:link w:val="BodyTextIndent3Char"/>
    <w:rsid w:val="00CE34DD"/>
    <w:pPr>
      <w:spacing w:after="120"/>
      <w:ind w:left="283"/>
    </w:pPr>
    <w:rPr>
      <w:sz w:val="16"/>
      <w:szCs w:val="16"/>
    </w:rPr>
  </w:style>
  <w:style w:type="character" w:customStyle="1" w:styleId="BodyTextIndent3Char">
    <w:name w:val="Body Text Indent 3 Char"/>
    <w:basedOn w:val="DefaultParagraphFont"/>
    <w:link w:val="BodyTextIndent3"/>
    <w:rsid w:val="00CE34DD"/>
    <w:rPr>
      <w:sz w:val="16"/>
      <w:szCs w:val="16"/>
      <w:lang w:eastAsia="en-US"/>
    </w:rPr>
  </w:style>
  <w:style w:type="paragraph" w:customStyle="1" w:styleId="Pagenumber0">
    <w:name w:val="Page number"/>
    <w:basedOn w:val="Normal"/>
    <w:rsid w:val="00CE34DD"/>
    <w:pPr>
      <w:suppressAutoHyphens/>
      <w:spacing w:line="240" w:lineRule="auto"/>
      <w:jc w:val="center"/>
    </w:pPr>
    <w:rPr>
      <w:rFonts w:ascii="Times" w:hAnsi="Times"/>
      <w:sz w:val="20"/>
      <w:lang w:eastAsia="ar-SA"/>
    </w:rPr>
  </w:style>
  <w:style w:type="paragraph" w:styleId="BodyTextIndent2">
    <w:name w:val="Body Text Indent 2"/>
    <w:basedOn w:val="Normal"/>
    <w:link w:val="BodyTextIndent2Char"/>
    <w:rsid w:val="00CE34DD"/>
    <w:pPr>
      <w:suppressAutoHyphens/>
      <w:spacing w:line="240" w:lineRule="auto"/>
      <w:ind w:firstLine="245"/>
    </w:pPr>
    <w:rPr>
      <w:sz w:val="20"/>
      <w:lang w:eastAsia="ar-SA"/>
    </w:rPr>
  </w:style>
  <w:style w:type="character" w:customStyle="1" w:styleId="BodyTextIndent2Char">
    <w:name w:val="Body Text Indent 2 Char"/>
    <w:basedOn w:val="DefaultParagraphFont"/>
    <w:link w:val="BodyTextIndent2"/>
    <w:rsid w:val="00CE34DD"/>
    <w:rPr>
      <w:lang w:eastAsia="ar-SA"/>
    </w:rPr>
  </w:style>
  <w:style w:type="paragraph" w:customStyle="1" w:styleId="p1a">
    <w:name w:val="p1a"/>
    <w:basedOn w:val="Normal"/>
    <w:next w:val="Normal"/>
    <w:link w:val="p1aZchn"/>
    <w:rsid w:val="00CE34DD"/>
    <w:pPr>
      <w:spacing w:line="240" w:lineRule="auto"/>
    </w:pPr>
    <w:rPr>
      <w:rFonts w:ascii="Times" w:eastAsia="SimSun" w:hAnsi="Times"/>
      <w:sz w:val="20"/>
      <w:lang w:val="en-US" w:eastAsia="de-DE"/>
    </w:rPr>
  </w:style>
  <w:style w:type="character" w:customStyle="1" w:styleId="p1aZchn">
    <w:name w:val="p1a Zchn"/>
    <w:basedOn w:val="DefaultParagraphFont"/>
    <w:link w:val="p1a"/>
    <w:rsid w:val="00CE34DD"/>
    <w:rPr>
      <w:rFonts w:ascii="Times" w:eastAsia="SimSun" w:hAnsi="Times"/>
      <w:lang w:val="en-US" w:eastAsia="de-DE"/>
    </w:rPr>
  </w:style>
  <w:style w:type="paragraph" w:customStyle="1" w:styleId="References">
    <w:name w:val="References"/>
    <w:basedOn w:val="Normal"/>
    <w:qFormat/>
    <w:rsid w:val="00CE34DD"/>
    <w:pPr>
      <w:tabs>
        <w:tab w:val="left" w:pos="0"/>
      </w:tabs>
      <w:suppressAutoHyphens/>
      <w:spacing w:line="240" w:lineRule="auto"/>
      <w:ind w:left="340" w:hanging="340"/>
      <w:jc w:val="left"/>
    </w:pPr>
    <w:rPr>
      <w:sz w:val="20"/>
      <w:lang w:eastAsia="ar-SA"/>
    </w:rPr>
  </w:style>
  <w:style w:type="character" w:styleId="PlaceholderText">
    <w:name w:val="Placeholder Text"/>
    <w:basedOn w:val="DefaultParagraphFont"/>
    <w:uiPriority w:val="99"/>
    <w:semiHidden/>
    <w:rsid w:val="00CE34DD"/>
    <w:rPr>
      <w:color w:val="808080"/>
    </w:rPr>
  </w:style>
  <w:style w:type="paragraph" w:styleId="HTMLPreformatted">
    <w:name w:val="HTML Preformatted"/>
    <w:basedOn w:val="Normal"/>
    <w:link w:val="HTMLPreformattedChar"/>
    <w:uiPriority w:val="99"/>
    <w:unhideWhenUsed/>
    <w:rsid w:val="00CE34DD"/>
    <w:pPr>
      <w:suppressAutoHyphens/>
      <w:spacing w:line="240" w:lineRule="auto"/>
      <w:jc w:val="left"/>
    </w:pPr>
    <w:rPr>
      <w:rFonts w:ascii="Consolas" w:hAnsi="Consolas"/>
      <w:sz w:val="20"/>
      <w:lang w:eastAsia="ar-SA"/>
    </w:rPr>
  </w:style>
  <w:style w:type="character" w:customStyle="1" w:styleId="HTMLPreformattedChar">
    <w:name w:val="HTML Preformatted Char"/>
    <w:basedOn w:val="DefaultParagraphFont"/>
    <w:link w:val="HTMLPreformatted"/>
    <w:uiPriority w:val="99"/>
    <w:rsid w:val="00CE34DD"/>
    <w:rPr>
      <w:rFonts w:ascii="Consolas" w:hAnsi="Consolas"/>
      <w:lang w:eastAsia="ar-SA"/>
    </w:rPr>
  </w:style>
  <w:style w:type="paragraph" w:styleId="ListParagraph">
    <w:name w:val="List Paragraph"/>
    <w:basedOn w:val="Normal"/>
    <w:uiPriority w:val="34"/>
    <w:qFormat/>
    <w:rsid w:val="001E5835"/>
    <w:pPr>
      <w:ind w:left="720"/>
      <w:contextualSpacing/>
    </w:pPr>
  </w:style>
  <w:style w:type="paragraph" w:styleId="NormalWeb">
    <w:name w:val="Normal (Web)"/>
    <w:basedOn w:val="Normal"/>
    <w:uiPriority w:val="99"/>
    <w:unhideWhenUsed/>
    <w:rsid w:val="00756DE1"/>
    <w:pPr>
      <w:spacing w:before="100" w:beforeAutospacing="1" w:after="100" w:afterAutospacing="1" w:line="240" w:lineRule="auto"/>
      <w:jc w:val="left"/>
    </w:pPr>
    <w:rPr>
      <w:szCs w:val="24"/>
      <w:lang w:eastAsia="en-IE"/>
    </w:rPr>
  </w:style>
  <w:style w:type="paragraph" w:customStyle="1" w:styleId="bullet1">
    <w:name w:val="bullet 1"/>
    <w:basedOn w:val="Normal"/>
    <w:rsid w:val="00530388"/>
    <w:pPr>
      <w:numPr>
        <w:numId w:val="24"/>
      </w:numPr>
      <w:spacing w:line="480" w:lineRule="auto"/>
    </w:pPr>
    <w:rPr>
      <w:szCs w:val="24"/>
      <w:lang w:eastAsia="en-GB"/>
    </w:rPr>
  </w:style>
  <w:style w:type="table" w:customStyle="1" w:styleId="tablephd">
    <w:name w:val="table phd"/>
    <w:basedOn w:val="TableNormal"/>
    <w:rsid w:val="00530388"/>
    <w:pPr>
      <w:jc w:val="center"/>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rPr>
      <w:cantSplit/>
    </w:trPr>
    <w:tcPr>
      <w:shd w:val="clear" w:color="auto" w:fill="auto"/>
      <w:vAlign w:val="center"/>
    </w:tcPr>
  </w:style>
  <w:style w:type="paragraph" w:customStyle="1" w:styleId="Captionphd">
    <w:name w:val="Caption phd"/>
    <w:basedOn w:val="Caption"/>
    <w:rsid w:val="00530388"/>
    <w:pPr>
      <w:spacing w:after="120" w:line="480" w:lineRule="auto"/>
      <w:jc w:val="center"/>
    </w:pPr>
    <w:rPr>
      <w:bCs/>
      <w:szCs w:val="24"/>
      <w:lang w:eastAsia="en-GB"/>
    </w:rPr>
  </w:style>
  <w:style w:type="paragraph" w:customStyle="1" w:styleId="Equation">
    <w:name w:val="Equation"/>
    <w:basedOn w:val="Normal"/>
    <w:next w:val="Normal"/>
    <w:autoRedefine/>
    <w:rsid w:val="00D30088"/>
    <w:pPr>
      <w:tabs>
        <w:tab w:val="left" w:pos="7371"/>
      </w:tabs>
      <w:spacing w:line="480" w:lineRule="auto"/>
      <w:ind w:hanging="34"/>
    </w:pPr>
    <w:rPr>
      <w:bCs/>
      <w:szCs w:val="24"/>
      <w:lang w:eastAsia="en-GB"/>
    </w:rPr>
  </w:style>
  <w:style w:type="character" w:customStyle="1" w:styleId="dinflectvalue">
    <w:name w:val="dinflectvalue"/>
    <w:basedOn w:val="DefaultParagraphFont"/>
    <w:rsid w:val="00CF2E17"/>
  </w:style>
</w:styles>
</file>

<file path=word/webSettings.xml><?xml version="1.0" encoding="utf-8"?>
<w:webSettings xmlns:r="http://schemas.openxmlformats.org/officeDocument/2006/relationships" xmlns:w="http://schemas.openxmlformats.org/wordprocessingml/2006/main">
  <w:divs>
    <w:div w:id="2976837">
      <w:bodyDiv w:val="1"/>
      <w:marLeft w:val="0"/>
      <w:marRight w:val="0"/>
      <w:marTop w:val="0"/>
      <w:marBottom w:val="0"/>
      <w:divBdr>
        <w:top w:val="none" w:sz="0" w:space="0" w:color="auto"/>
        <w:left w:val="none" w:sz="0" w:space="0" w:color="auto"/>
        <w:bottom w:val="none" w:sz="0" w:space="0" w:color="auto"/>
        <w:right w:val="none" w:sz="0" w:space="0" w:color="auto"/>
      </w:divBdr>
    </w:div>
    <w:div w:id="3410555">
      <w:bodyDiv w:val="1"/>
      <w:marLeft w:val="0"/>
      <w:marRight w:val="0"/>
      <w:marTop w:val="0"/>
      <w:marBottom w:val="0"/>
      <w:divBdr>
        <w:top w:val="none" w:sz="0" w:space="0" w:color="auto"/>
        <w:left w:val="none" w:sz="0" w:space="0" w:color="auto"/>
        <w:bottom w:val="none" w:sz="0" w:space="0" w:color="auto"/>
        <w:right w:val="none" w:sz="0" w:space="0" w:color="auto"/>
      </w:divBdr>
    </w:div>
    <w:div w:id="24790326">
      <w:bodyDiv w:val="1"/>
      <w:marLeft w:val="0"/>
      <w:marRight w:val="0"/>
      <w:marTop w:val="0"/>
      <w:marBottom w:val="0"/>
      <w:divBdr>
        <w:top w:val="none" w:sz="0" w:space="0" w:color="auto"/>
        <w:left w:val="none" w:sz="0" w:space="0" w:color="auto"/>
        <w:bottom w:val="none" w:sz="0" w:space="0" w:color="auto"/>
        <w:right w:val="none" w:sz="0" w:space="0" w:color="auto"/>
      </w:divBdr>
      <w:divsChild>
        <w:div w:id="1541438321">
          <w:marLeft w:val="0"/>
          <w:marRight w:val="0"/>
          <w:marTop w:val="0"/>
          <w:marBottom w:val="0"/>
          <w:divBdr>
            <w:top w:val="none" w:sz="0" w:space="0" w:color="auto"/>
            <w:left w:val="none" w:sz="0" w:space="0" w:color="auto"/>
            <w:bottom w:val="none" w:sz="0" w:space="0" w:color="auto"/>
            <w:right w:val="none" w:sz="0" w:space="0" w:color="auto"/>
          </w:divBdr>
        </w:div>
        <w:div w:id="1275019687">
          <w:marLeft w:val="0"/>
          <w:marRight w:val="0"/>
          <w:marTop w:val="0"/>
          <w:marBottom w:val="0"/>
          <w:divBdr>
            <w:top w:val="none" w:sz="0" w:space="0" w:color="auto"/>
            <w:left w:val="none" w:sz="0" w:space="0" w:color="auto"/>
            <w:bottom w:val="none" w:sz="0" w:space="0" w:color="auto"/>
            <w:right w:val="none" w:sz="0" w:space="0" w:color="auto"/>
          </w:divBdr>
        </w:div>
        <w:div w:id="1065642862">
          <w:marLeft w:val="0"/>
          <w:marRight w:val="0"/>
          <w:marTop w:val="0"/>
          <w:marBottom w:val="0"/>
          <w:divBdr>
            <w:top w:val="none" w:sz="0" w:space="0" w:color="auto"/>
            <w:left w:val="none" w:sz="0" w:space="0" w:color="auto"/>
            <w:bottom w:val="none" w:sz="0" w:space="0" w:color="auto"/>
            <w:right w:val="none" w:sz="0" w:space="0" w:color="auto"/>
          </w:divBdr>
        </w:div>
        <w:div w:id="2109226354">
          <w:marLeft w:val="0"/>
          <w:marRight w:val="0"/>
          <w:marTop w:val="0"/>
          <w:marBottom w:val="0"/>
          <w:divBdr>
            <w:top w:val="none" w:sz="0" w:space="0" w:color="auto"/>
            <w:left w:val="none" w:sz="0" w:space="0" w:color="auto"/>
            <w:bottom w:val="none" w:sz="0" w:space="0" w:color="auto"/>
            <w:right w:val="none" w:sz="0" w:space="0" w:color="auto"/>
          </w:divBdr>
        </w:div>
        <w:div w:id="1253322054">
          <w:marLeft w:val="0"/>
          <w:marRight w:val="0"/>
          <w:marTop w:val="0"/>
          <w:marBottom w:val="0"/>
          <w:divBdr>
            <w:top w:val="none" w:sz="0" w:space="0" w:color="auto"/>
            <w:left w:val="none" w:sz="0" w:space="0" w:color="auto"/>
            <w:bottom w:val="none" w:sz="0" w:space="0" w:color="auto"/>
            <w:right w:val="none" w:sz="0" w:space="0" w:color="auto"/>
          </w:divBdr>
        </w:div>
        <w:div w:id="2021082804">
          <w:marLeft w:val="0"/>
          <w:marRight w:val="0"/>
          <w:marTop w:val="0"/>
          <w:marBottom w:val="0"/>
          <w:divBdr>
            <w:top w:val="none" w:sz="0" w:space="0" w:color="auto"/>
            <w:left w:val="none" w:sz="0" w:space="0" w:color="auto"/>
            <w:bottom w:val="none" w:sz="0" w:space="0" w:color="auto"/>
            <w:right w:val="none" w:sz="0" w:space="0" w:color="auto"/>
          </w:divBdr>
        </w:div>
      </w:divsChild>
    </w:div>
    <w:div w:id="26411248">
      <w:bodyDiv w:val="1"/>
      <w:marLeft w:val="0"/>
      <w:marRight w:val="0"/>
      <w:marTop w:val="0"/>
      <w:marBottom w:val="0"/>
      <w:divBdr>
        <w:top w:val="none" w:sz="0" w:space="0" w:color="auto"/>
        <w:left w:val="none" w:sz="0" w:space="0" w:color="auto"/>
        <w:bottom w:val="none" w:sz="0" w:space="0" w:color="auto"/>
        <w:right w:val="none" w:sz="0" w:space="0" w:color="auto"/>
      </w:divBdr>
    </w:div>
    <w:div w:id="26756240">
      <w:bodyDiv w:val="1"/>
      <w:marLeft w:val="0"/>
      <w:marRight w:val="0"/>
      <w:marTop w:val="0"/>
      <w:marBottom w:val="0"/>
      <w:divBdr>
        <w:top w:val="none" w:sz="0" w:space="0" w:color="auto"/>
        <w:left w:val="none" w:sz="0" w:space="0" w:color="auto"/>
        <w:bottom w:val="none" w:sz="0" w:space="0" w:color="auto"/>
        <w:right w:val="none" w:sz="0" w:space="0" w:color="auto"/>
      </w:divBdr>
    </w:div>
    <w:div w:id="35551900">
      <w:bodyDiv w:val="1"/>
      <w:marLeft w:val="0"/>
      <w:marRight w:val="0"/>
      <w:marTop w:val="0"/>
      <w:marBottom w:val="0"/>
      <w:divBdr>
        <w:top w:val="none" w:sz="0" w:space="0" w:color="auto"/>
        <w:left w:val="none" w:sz="0" w:space="0" w:color="auto"/>
        <w:bottom w:val="none" w:sz="0" w:space="0" w:color="auto"/>
        <w:right w:val="none" w:sz="0" w:space="0" w:color="auto"/>
      </w:divBdr>
      <w:divsChild>
        <w:div w:id="39671395">
          <w:marLeft w:val="0"/>
          <w:marRight w:val="0"/>
          <w:marTop w:val="0"/>
          <w:marBottom w:val="0"/>
          <w:divBdr>
            <w:top w:val="none" w:sz="0" w:space="0" w:color="auto"/>
            <w:left w:val="none" w:sz="0" w:space="0" w:color="auto"/>
            <w:bottom w:val="none" w:sz="0" w:space="0" w:color="auto"/>
            <w:right w:val="none" w:sz="0" w:space="0" w:color="auto"/>
          </w:divBdr>
        </w:div>
        <w:div w:id="115805701">
          <w:marLeft w:val="0"/>
          <w:marRight w:val="0"/>
          <w:marTop w:val="0"/>
          <w:marBottom w:val="0"/>
          <w:divBdr>
            <w:top w:val="none" w:sz="0" w:space="0" w:color="auto"/>
            <w:left w:val="none" w:sz="0" w:space="0" w:color="auto"/>
            <w:bottom w:val="none" w:sz="0" w:space="0" w:color="auto"/>
            <w:right w:val="none" w:sz="0" w:space="0" w:color="auto"/>
          </w:divBdr>
        </w:div>
        <w:div w:id="447968911">
          <w:marLeft w:val="0"/>
          <w:marRight w:val="0"/>
          <w:marTop w:val="0"/>
          <w:marBottom w:val="0"/>
          <w:divBdr>
            <w:top w:val="none" w:sz="0" w:space="0" w:color="auto"/>
            <w:left w:val="none" w:sz="0" w:space="0" w:color="auto"/>
            <w:bottom w:val="none" w:sz="0" w:space="0" w:color="auto"/>
            <w:right w:val="none" w:sz="0" w:space="0" w:color="auto"/>
          </w:divBdr>
        </w:div>
        <w:div w:id="627007869">
          <w:marLeft w:val="0"/>
          <w:marRight w:val="0"/>
          <w:marTop w:val="0"/>
          <w:marBottom w:val="0"/>
          <w:divBdr>
            <w:top w:val="none" w:sz="0" w:space="0" w:color="auto"/>
            <w:left w:val="none" w:sz="0" w:space="0" w:color="auto"/>
            <w:bottom w:val="none" w:sz="0" w:space="0" w:color="auto"/>
            <w:right w:val="none" w:sz="0" w:space="0" w:color="auto"/>
          </w:divBdr>
        </w:div>
        <w:div w:id="1157301345">
          <w:marLeft w:val="0"/>
          <w:marRight w:val="0"/>
          <w:marTop w:val="0"/>
          <w:marBottom w:val="0"/>
          <w:divBdr>
            <w:top w:val="none" w:sz="0" w:space="0" w:color="auto"/>
            <w:left w:val="none" w:sz="0" w:space="0" w:color="auto"/>
            <w:bottom w:val="none" w:sz="0" w:space="0" w:color="auto"/>
            <w:right w:val="none" w:sz="0" w:space="0" w:color="auto"/>
          </w:divBdr>
        </w:div>
        <w:div w:id="1578248582">
          <w:marLeft w:val="0"/>
          <w:marRight w:val="0"/>
          <w:marTop w:val="0"/>
          <w:marBottom w:val="0"/>
          <w:divBdr>
            <w:top w:val="none" w:sz="0" w:space="0" w:color="auto"/>
            <w:left w:val="none" w:sz="0" w:space="0" w:color="auto"/>
            <w:bottom w:val="none" w:sz="0" w:space="0" w:color="auto"/>
            <w:right w:val="none" w:sz="0" w:space="0" w:color="auto"/>
          </w:divBdr>
        </w:div>
        <w:div w:id="1820228934">
          <w:marLeft w:val="0"/>
          <w:marRight w:val="0"/>
          <w:marTop w:val="0"/>
          <w:marBottom w:val="0"/>
          <w:divBdr>
            <w:top w:val="none" w:sz="0" w:space="0" w:color="auto"/>
            <w:left w:val="none" w:sz="0" w:space="0" w:color="auto"/>
            <w:bottom w:val="none" w:sz="0" w:space="0" w:color="auto"/>
            <w:right w:val="none" w:sz="0" w:space="0" w:color="auto"/>
          </w:divBdr>
        </w:div>
        <w:div w:id="1941719618">
          <w:marLeft w:val="0"/>
          <w:marRight w:val="0"/>
          <w:marTop w:val="0"/>
          <w:marBottom w:val="0"/>
          <w:divBdr>
            <w:top w:val="none" w:sz="0" w:space="0" w:color="auto"/>
            <w:left w:val="none" w:sz="0" w:space="0" w:color="auto"/>
            <w:bottom w:val="none" w:sz="0" w:space="0" w:color="auto"/>
            <w:right w:val="none" w:sz="0" w:space="0" w:color="auto"/>
          </w:divBdr>
        </w:div>
      </w:divsChild>
    </w:div>
    <w:div w:id="39791212">
      <w:bodyDiv w:val="1"/>
      <w:marLeft w:val="0"/>
      <w:marRight w:val="0"/>
      <w:marTop w:val="0"/>
      <w:marBottom w:val="0"/>
      <w:divBdr>
        <w:top w:val="none" w:sz="0" w:space="0" w:color="auto"/>
        <w:left w:val="none" w:sz="0" w:space="0" w:color="auto"/>
        <w:bottom w:val="none" w:sz="0" w:space="0" w:color="auto"/>
        <w:right w:val="none" w:sz="0" w:space="0" w:color="auto"/>
      </w:divBdr>
    </w:div>
    <w:div w:id="60369520">
      <w:bodyDiv w:val="1"/>
      <w:marLeft w:val="0"/>
      <w:marRight w:val="0"/>
      <w:marTop w:val="0"/>
      <w:marBottom w:val="0"/>
      <w:divBdr>
        <w:top w:val="none" w:sz="0" w:space="0" w:color="auto"/>
        <w:left w:val="none" w:sz="0" w:space="0" w:color="auto"/>
        <w:bottom w:val="none" w:sz="0" w:space="0" w:color="auto"/>
        <w:right w:val="none" w:sz="0" w:space="0" w:color="auto"/>
      </w:divBdr>
    </w:div>
    <w:div w:id="68819178">
      <w:bodyDiv w:val="1"/>
      <w:marLeft w:val="0"/>
      <w:marRight w:val="0"/>
      <w:marTop w:val="0"/>
      <w:marBottom w:val="0"/>
      <w:divBdr>
        <w:top w:val="none" w:sz="0" w:space="0" w:color="auto"/>
        <w:left w:val="none" w:sz="0" w:space="0" w:color="auto"/>
        <w:bottom w:val="none" w:sz="0" w:space="0" w:color="auto"/>
        <w:right w:val="none" w:sz="0" w:space="0" w:color="auto"/>
      </w:divBdr>
      <w:divsChild>
        <w:div w:id="793838152">
          <w:marLeft w:val="0"/>
          <w:marRight w:val="0"/>
          <w:marTop w:val="0"/>
          <w:marBottom w:val="0"/>
          <w:divBdr>
            <w:top w:val="none" w:sz="0" w:space="0" w:color="auto"/>
            <w:left w:val="none" w:sz="0" w:space="0" w:color="auto"/>
            <w:bottom w:val="none" w:sz="0" w:space="0" w:color="auto"/>
            <w:right w:val="none" w:sz="0" w:space="0" w:color="auto"/>
          </w:divBdr>
        </w:div>
        <w:div w:id="297683706">
          <w:marLeft w:val="0"/>
          <w:marRight w:val="0"/>
          <w:marTop w:val="0"/>
          <w:marBottom w:val="0"/>
          <w:divBdr>
            <w:top w:val="none" w:sz="0" w:space="0" w:color="auto"/>
            <w:left w:val="none" w:sz="0" w:space="0" w:color="auto"/>
            <w:bottom w:val="none" w:sz="0" w:space="0" w:color="auto"/>
            <w:right w:val="none" w:sz="0" w:space="0" w:color="auto"/>
          </w:divBdr>
        </w:div>
      </w:divsChild>
    </w:div>
    <w:div w:id="94982836">
      <w:bodyDiv w:val="1"/>
      <w:marLeft w:val="0"/>
      <w:marRight w:val="0"/>
      <w:marTop w:val="0"/>
      <w:marBottom w:val="0"/>
      <w:divBdr>
        <w:top w:val="none" w:sz="0" w:space="0" w:color="auto"/>
        <w:left w:val="none" w:sz="0" w:space="0" w:color="auto"/>
        <w:bottom w:val="none" w:sz="0" w:space="0" w:color="auto"/>
        <w:right w:val="none" w:sz="0" w:space="0" w:color="auto"/>
      </w:divBdr>
    </w:div>
    <w:div w:id="104741774">
      <w:bodyDiv w:val="1"/>
      <w:marLeft w:val="0"/>
      <w:marRight w:val="0"/>
      <w:marTop w:val="0"/>
      <w:marBottom w:val="0"/>
      <w:divBdr>
        <w:top w:val="none" w:sz="0" w:space="0" w:color="auto"/>
        <w:left w:val="none" w:sz="0" w:space="0" w:color="auto"/>
        <w:bottom w:val="none" w:sz="0" w:space="0" w:color="auto"/>
        <w:right w:val="none" w:sz="0" w:space="0" w:color="auto"/>
      </w:divBdr>
    </w:div>
    <w:div w:id="128206721">
      <w:bodyDiv w:val="1"/>
      <w:marLeft w:val="0"/>
      <w:marRight w:val="0"/>
      <w:marTop w:val="0"/>
      <w:marBottom w:val="0"/>
      <w:divBdr>
        <w:top w:val="none" w:sz="0" w:space="0" w:color="auto"/>
        <w:left w:val="none" w:sz="0" w:space="0" w:color="auto"/>
        <w:bottom w:val="none" w:sz="0" w:space="0" w:color="auto"/>
        <w:right w:val="none" w:sz="0" w:space="0" w:color="auto"/>
      </w:divBdr>
      <w:divsChild>
        <w:div w:id="1993675383">
          <w:marLeft w:val="0"/>
          <w:marRight w:val="0"/>
          <w:marTop w:val="0"/>
          <w:marBottom w:val="0"/>
          <w:divBdr>
            <w:top w:val="none" w:sz="0" w:space="0" w:color="auto"/>
            <w:left w:val="none" w:sz="0" w:space="0" w:color="auto"/>
            <w:bottom w:val="none" w:sz="0" w:space="0" w:color="auto"/>
            <w:right w:val="none" w:sz="0" w:space="0" w:color="auto"/>
          </w:divBdr>
        </w:div>
        <w:div w:id="1861121479">
          <w:marLeft w:val="0"/>
          <w:marRight w:val="0"/>
          <w:marTop w:val="0"/>
          <w:marBottom w:val="0"/>
          <w:divBdr>
            <w:top w:val="none" w:sz="0" w:space="0" w:color="auto"/>
            <w:left w:val="none" w:sz="0" w:space="0" w:color="auto"/>
            <w:bottom w:val="none" w:sz="0" w:space="0" w:color="auto"/>
            <w:right w:val="none" w:sz="0" w:space="0" w:color="auto"/>
          </w:divBdr>
        </w:div>
        <w:div w:id="15155431">
          <w:marLeft w:val="0"/>
          <w:marRight w:val="0"/>
          <w:marTop w:val="0"/>
          <w:marBottom w:val="0"/>
          <w:divBdr>
            <w:top w:val="none" w:sz="0" w:space="0" w:color="auto"/>
            <w:left w:val="none" w:sz="0" w:space="0" w:color="auto"/>
            <w:bottom w:val="none" w:sz="0" w:space="0" w:color="auto"/>
            <w:right w:val="none" w:sz="0" w:space="0" w:color="auto"/>
          </w:divBdr>
        </w:div>
        <w:div w:id="1741512861">
          <w:marLeft w:val="0"/>
          <w:marRight w:val="0"/>
          <w:marTop w:val="0"/>
          <w:marBottom w:val="0"/>
          <w:divBdr>
            <w:top w:val="none" w:sz="0" w:space="0" w:color="auto"/>
            <w:left w:val="none" w:sz="0" w:space="0" w:color="auto"/>
            <w:bottom w:val="none" w:sz="0" w:space="0" w:color="auto"/>
            <w:right w:val="none" w:sz="0" w:space="0" w:color="auto"/>
          </w:divBdr>
        </w:div>
        <w:div w:id="355694653">
          <w:marLeft w:val="0"/>
          <w:marRight w:val="0"/>
          <w:marTop w:val="0"/>
          <w:marBottom w:val="0"/>
          <w:divBdr>
            <w:top w:val="none" w:sz="0" w:space="0" w:color="auto"/>
            <w:left w:val="none" w:sz="0" w:space="0" w:color="auto"/>
            <w:bottom w:val="none" w:sz="0" w:space="0" w:color="auto"/>
            <w:right w:val="none" w:sz="0" w:space="0" w:color="auto"/>
          </w:divBdr>
        </w:div>
        <w:div w:id="1465201000">
          <w:marLeft w:val="0"/>
          <w:marRight w:val="0"/>
          <w:marTop w:val="0"/>
          <w:marBottom w:val="0"/>
          <w:divBdr>
            <w:top w:val="none" w:sz="0" w:space="0" w:color="auto"/>
            <w:left w:val="none" w:sz="0" w:space="0" w:color="auto"/>
            <w:bottom w:val="none" w:sz="0" w:space="0" w:color="auto"/>
            <w:right w:val="none" w:sz="0" w:space="0" w:color="auto"/>
          </w:divBdr>
        </w:div>
        <w:div w:id="1980067426">
          <w:marLeft w:val="0"/>
          <w:marRight w:val="0"/>
          <w:marTop w:val="0"/>
          <w:marBottom w:val="0"/>
          <w:divBdr>
            <w:top w:val="none" w:sz="0" w:space="0" w:color="auto"/>
            <w:left w:val="none" w:sz="0" w:space="0" w:color="auto"/>
            <w:bottom w:val="none" w:sz="0" w:space="0" w:color="auto"/>
            <w:right w:val="none" w:sz="0" w:space="0" w:color="auto"/>
          </w:divBdr>
        </w:div>
        <w:div w:id="1612853891">
          <w:marLeft w:val="0"/>
          <w:marRight w:val="0"/>
          <w:marTop w:val="0"/>
          <w:marBottom w:val="0"/>
          <w:divBdr>
            <w:top w:val="none" w:sz="0" w:space="0" w:color="auto"/>
            <w:left w:val="none" w:sz="0" w:space="0" w:color="auto"/>
            <w:bottom w:val="none" w:sz="0" w:space="0" w:color="auto"/>
            <w:right w:val="none" w:sz="0" w:space="0" w:color="auto"/>
          </w:divBdr>
        </w:div>
        <w:div w:id="1507863558">
          <w:marLeft w:val="0"/>
          <w:marRight w:val="0"/>
          <w:marTop w:val="0"/>
          <w:marBottom w:val="0"/>
          <w:divBdr>
            <w:top w:val="none" w:sz="0" w:space="0" w:color="auto"/>
            <w:left w:val="none" w:sz="0" w:space="0" w:color="auto"/>
            <w:bottom w:val="none" w:sz="0" w:space="0" w:color="auto"/>
            <w:right w:val="none" w:sz="0" w:space="0" w:color="auto"/>
          </w:divBdr>
        </w:div>
        <w:div w:id="1859007559">
          <w:marLeft w:val="0"/>
          <w:marRight w:val="0"/>
          <w:marTop w:val="0"/>
          <w:marBottom w:val="0"/>
          <w:divBdr>
            <w:top w:val="none" w:sz="0" w:space="0" w:color="auto"/>
            <w:left w:val="none" w:sz="0" w:space="0" w:color="auto"/>
            <w:bottom w:val="none" w:sz="0" w:space="0" w:color="auto"/>
            <w:right w:val="none" w:sz="0" w:space="0" w:color="auto"/>
          </w:divBdr>
        </w:div>
        <w:div w:id="431167519">
          <w:marLeft w:val="0"/>
          <w:marRight w:val="0"/>
          <w:marTop w:val="0"/>
          <w:marBottom w:val="0"/>
          <w:divBdr>
            <w:top w:val="none" w:sz="0" w:space="0" w:color="auto"/>
            <w:left w:val="none" w:sz="0" w:space="0" w:color="auto"/>
            <w:bottom w:val="none" w:sz="0" w:space="0" w:color="auto"/>
            <w:right w:val="none" w:sz="0" w:space="0" w:color="auto"/>
          </w:divBdr>
        </w:div>
        <w:div w:id="1999915820">
          <w:marLeft w:val="0"/>
          <w:marRight w:val="0"/>
          <w:marTop w:val="0"/>
          <w:marBottom w:val="0"/>
          <w:divBdr>
            <w:top w:val="none" w:sz="0" w:space="0" w:color="auto"/>
            <w:left w:val="none" w:sz="0" w:space="0" w:color="auto"/>
            <w:bottom w:val="none" w:sz="0" w:space="0" w:color="auto"/>
            <w:right w:val="none" w:sz="0" w:space="0" w:color="auto"/>
          </w:divBdr>
        </w:div>
        <w:div w:id="20280729">
          <w:marLeft w:val="0"/>
          <w:marRight w:val="0"/>
          <w:marTop w:val="0"/>
          <w:marBottom w:val="0"/>
          <w:divBdr>
            <w:top w:val="none" w:sz="0" w:space="0" w:color="auto"/>
            <w:left w:val="none" w:sz="0" w:space="0" w:color="auto"/>
            <w:bottom w:val="none" w:sz="0" w:space="0" w:color="auto"/>
            <w:right w:val="none" w:sz="0" w:space="0" w:color="auto"/>
          </w:divBdr>
        </w:div>
        <w:div w:id="350767766">
          <w:marLeft w:val="0"/>
          <w:marRight w:val="0"/>
          <w:marTop w:val="0"/>
          <w:marBottom w:val="0"/>
          <w:divBdr>
            <w:top w:val="none" w:sz="0" w:space="0" w:color="auto"/>
            <w:left w:val="none" w:sz="0" w:space="0" w:color="auto"/>
            <w:bottom w:val="none" w:sz="0" w:space="0" w:color="auto"/>
            <w:right w:val="none" w:sz="0" w:space="0" w:color="auto"/>
          </w:divBdr>
        </w:div>
      </w:divsChild>
    </w:div>
    <w:div w:id="152836306">
      <w:bodyDiv w:val="1"/>
      <w:marLeft w:val="0"/>
      <w:marRight w:val="0"/>
      <w:marTop w:val="0"/>
      <w:marBottom w:val="0"/>
      <w:divBdr>
        <w:top w:val="none" w:sz="0" w:space="0" w:color="auto"/>
        <w:left w:val="none" w:sz="0" w:space="0" w:color="auto"/>
        <w:bottom w:val="none" w:sz="0" w:space="0" w:color="auto"/>
        <w:right w:val="none" w:sz="0" w:space="0" w:color="auto"/>
      </w:divBdr>
      <w:divsChild>
        <w:div w:id="38211979">
          <w:marLeft w:val="0"/>
          <w:marRight w:val="0"/>
          <w:marTop w:val="0"/>
          <w:marBottom w:val="0"/>
          <w:divBdr>
            <w:top w:val="none" w:sz="0" w:space="0" w:color="auto"/>
            <w:left w:val="none" w:sz="0" w:space="0" w:color="auto"/>
            <w:bottom w:val="none" w:sz="0" w:space="0" w:color="auto"/>
            <w:right w:val="none" w:sz="0" w:space="0" w:color="auto"/>
          </w:divBdr>
        </w:div>
        <w:div w:id="338506083">
          <w:marLeft w:val="0"/>
          <w:marRight w:val="0"/>
          <w:marTop w:val="0"/>
          <w:marBottom w:val="0"/>
          <w:divBdr>
            <w:top w:val="none" w:sz="0" w:space="0" w:color="auto"/>
            <w:left w:val="none" w:sz="0" w:space="0" w:color="auto"/>
            <w:bottom w:val="none" w:sz="0" w:space="0" w:color="auto"/>
            <w:right w:val="none" w:sz="0" w:space="0" w:color="auto"/>
          </w:divBdr>
        </w:div>
        <w:div w:id="1192568082">
          <w:marLeft w:val="0"/>
          <w:marRight w:val="0"/>
          <w:marTop w:val="0"/>
          <w:marBottom w:val="0"/>
          <w:divBdr>
            <w:top w:val="none" w:sz="0" w:space="0" w:color="auto"/>
            <w:left w:val="none" w:sz="0" w:space="0" w:color="auto"/>
            <w:bottom w:val="none" w:sz="0" w:space="0" w:color="auto"/>
            <w:right w:val="none" w:sz="0" w:space="0" w:color="auto"/>
          </w:divBdr>
        </w:div>
        <w:div w:id="1008483065">
          <w:marLeft w:val="0"/>
          <w:marRight w:val="0"/>
          <w:marTop w:val="0"/>
          <w:marBottom w:val="0"/>
          <w:divBdr>
            <w:top w:val="none" w:sz="0" w:space="0" w:color="auto"/>
            <w:left w:val="none" w:sz="0" w:space="0" w:color="auto"/>
            <w:bottom w:val="none" w:sz="0" w:space="0" w:color="auto"/>
            <w:right w:val="none" w:sz="0" w:space="0" w:color="auto"/>
          </w:divBdr>
        </w:div>
        <w:div w:id="184365510">
          <w:marLeft w:val="0"/>
          <w:marRight w:val="0"/>
          <w:marTop w:val="0"/>
          <w:marBottom w:val="0"/>
          <w:divBdr>
            <w:top w:val="none" w:sz="0" w:space="0" w:color="auto"/>
            <w:left w:val="none" w:sz="0" w:space="0" w:color="auto"/>
            <w:bottom w:val="none" w:sz="0" w:space="0" w:color="auto"/>
            <w:right w:val="none" w:sz="0" w:space="0" w:color="auto"/>
          </w:divBdr>
        </w:div>
      </w:divsChild>
    </w:div>
    <w:div w:id="192038505">
      <w:bodyDiv w:val="1"/>
      <w:marLeft w:val="0"/>
      <w:marRight w:val="0"/>
      <w:marTop w:val="0"/>
      <w:marBottom w:val="0"/>
      <w:divBdr>
        <w:top w:val="none" w:sz="0" w:space="0" w:color="auto"/>
        <w:left w:val="none" w:sz="0" w:space="0" w:color="auto"/>
        <w:bottom w:val="none" w:sz="0" w:space="0" w:color="auto"/>
        <w:right w:val="none" w:sz="0" w:space="0" w:color="auto"/>
      </w:divBdr>
    </w:div>
    <w:div w:id="207763471">
      <w:bodyDiv w:val="1"/>
      <w:marLeft w:val="0"/>
      <w:marRight w:val="0"/>
      <w:marTop w:val="0"/>
      <w:marBottom w:val="0"/>
      <w:divBdr>
        <w:top w:val="none" w:sz="0" w:space="0" w:color="auto"/>
        <w:left w:val="none" w:sz="0" w:space="0" w:color="auto"/>
        <w:bottom w:val="none" w:sz="0" w:space="0" w:color="auto"/>
        <w:right w:val="none" w:sz="0" w:space="0" w:color="auto"/>
      </w:divBdr>
      <w:divsChild>
        <w:div w:id="1898202611">
          <w:marLeft w:val="0"/>
          <w:marRight w:val="0"/>
          <w:marTop w:val="0"/>
          <w:marBottom w:val="0"/>
          <w:divBdr>
            <w:top w:val="none" w:sz="0" w:space="0" w:color="auto"/>
            <w:left w:val="none" w:sz="0" w:space="0" w:color="auto"/>
            <w:bottom w:val="none" w:sz="0" w:space="0" w:color="auto"/>
            <w:right w:val="none" w:sz="0" w:space="0" w:color="auto"/>
          </w:divBdr>
        </w:div>
        <w:div w:id="528682475">
          <w:marLeft w:val="0"/>
          <w:marRight w:val="0"/>
          <w:marTop w:val="0"/>
          <w:marBottom w:val="0"/>
          <w:divBdr>
            <w:top w:val="none" w:sz="0" w:space="0" w:color="auto"/>
            <w:left w:val="none" w:sz="0" w:space="0" w:color="auto"/>
            <w:bottom w:val="none" w:sz="0" w:space="0" w:color="auto"/>
            <w:right w:val="none" w:sz="0" w:space="0" w:color="auto"/>
          </w:divBdr>
        </w:div>
        <w:div w:id="1795634163">
          <w:marLeft w:val="0"/>
          <w:marRight w:val="0"/>
          <w:marTop w:val="0"/>
          <w:marBottom w:val="0"/>
          <w:divBdr>
            <w:top w:val="none" w:sz="0" w:space="0" w:color="auto"/>
            <w:left w:val="none" w:sz="0" w:space="0" w:color="auto"/>
            <w:bottom w:val="none" w:sz="0" w:space="0" w:color="auto"/>
            <w:right w:val="none" w:sz="0" w:space="0" w:color="auto"/>
          </w:divBdr>
        </w:div>
      </w:divsChild>
    </w:div>
    <w:div w:id="210308682">
      <w:bodyDiv w:val="1"/>
      <w:marLeft w:val="0"/>
      <w:marRight w:val="0"/>
      <w:marTop w:val="0"/>
      <w:marBottom w:val="0"/>
      <w:divBdr>
        <w:top w:val="none" w:sz="0" w:space="0" w:color="auto"/>
        <w:left w:val="none" w:sz="0" w:space="0" w:color="auto"/>
        <w:bottom w:val="none" w:sz="0" w:space="0" w:color="auto"/>
        <w:right w:val="none" w:sz="0" w:space="0" w:color="auto"/>
      </w:divBdr>
    </w:div>
    <w:div w:id="232589301">
      <w:bodyDiv w:val="1"/>
      <w:marLeft w:val="0"/>
      <w:marRight w:val="0"/>
      <w:marTop w:val="0"/>
      <w:marBottom w:val="0"/>
      <w:divBdr>
        <w:top w:val="none" w:sz="0" w:space="0" w:color="auto"/>
        <w:left w:val="none" w:sz="0" w:space="0" w:color="auto"/>
        <w:bottom w:val="none" w:sz="0" w:space="0" w:color="auto"/>
        <w:right w:val="none" w:sz="0" w:space="0" w:color="auto"/>
      </w:divBdr>
    </w:div>
    <w:div w:id="248274579">
      <w:bodyDiv w:val="1"/>
      <w:marLeft w:val="0"/>
      <w:marRight w:val="0"/>
      <w:marTop w:val="0"/>
      <w:marBottom w:val="0"/>
      <w:divBdr>
        <w:top w:val="none" w:sz="0" w:space="0" w:color="auto"/>
        <w:left w:val="none" w:sz="0" w:space="0" w:color="auto"/>
        <w:bottom w:val="none" w:sz="0" w:space="0" w:color="auto"/>
        <w:right w:val="none" w:sz="0" w:space="0" w:color="auto"/>
      </w:divBdr>
      <w:divsChild>
        <w:div w:id="1506820306">
          <w:marLeft w:val="0"/>
          <w:marRight w:val="0"/>
          <w:marTop w:val="0"/>
          <w:marBottom w:val="0"/>
          <w:divBdr>
            <w:top w:val="none" w:sz="0" w:space="0" w:color="auto"/>
            <w:left w:val="none" w:sz="0" w:space="0" w:color="auto"/>
            <w:bottom w:val="none" w:sz="0" w:space="0" w:color="auto"/>
            <w:right w:val="none" w:sz="0" w:space="0" w:color="auto"/>
          </w:divBdr>
        </w:div>
        <w:div w:id="1334213832">
          <w:marLeft w:val="0"/>
          <w:marRight w:val="0"/>
          <w:marTop w:val="0"/>
          <w:marBottom w:val="0"/>
          <w:divBdr>
            <w:top w:val="none" w:sz="0" w:space="0" w:color="auto"/>
            <w:left w:val="none" w:sz="0" w:space="0" w:color="auto"/>
            <w:bottom w:val="none" w:sz="0" w:space="0" w:color="auto"/>
            <w:right w:val="none" w:sz="0" w:space="0" w:color="auto"/>
          </w:divBdr>
        </w:div>
        <w:div w:id="765659761">
          <w:marLeft w:val="0"/>
          <w:marRight w:val="0"/>
          <w:marTop w:val="0"/>
          <w:marBottom w:val="0"/>
          <w:divBdr>
            <w:top w:val="none" w:sz="0" w:space="0" w:color="auto"/>
            <w:left w:val="none" w:sz="0" w:space="0" w:color="auto"/>
            <w:bottom w:val="none" w:sz="0" w:space="0" w:color="auto"/>
            <w:right w:val="none" w:sz="0" w:space="0" w:color="auto"/>
          </w:divBdr>
        </w:div>
      </w:divsChild>
    </w:div>
    <w:div w:id="266229774">
      <w:bodyDiv w:val="1"/>
      <w:marLeft w:val="0"/>
      <w:marRight w:val="0"/>
      <w:marTop w:val="0"/>
      <w:marBottom w:val="0"/>
      <w:divBdr>
        <w:top w:val="none" w:sz="0" w:space="0" w:color="auto"/>
        <w:left w:val="none" w:sz="0" w:space="0" w:color="auto"/>
        <w:bottom w:val="none" w:sz="0" w:space="0" w:color="auto"/>
        <w:right w:val="none" w:sz="0" w:space="0" w:color="auto"/>
      </w:divBdr>
    </w:div>
    <w:div w:id="275908676">
      <w:bodyDiv w:val="1"/>
      <w:marLeft w:val="0"/>
      <w:marRight w:val="0"/>
      <w:marTop w:val="0"/>
      <w:marBottom w:val="0"/>
      <w:divBdr>
        <w:top w:val="none" w:sz="0" w:space="0" w:color="auto"/>
        <w:left w:val="none" w:sz="0" w:space="0" w:color="auto"/>
        <w:bottom w:val="none" w:sz="0" w:space="0" w:color="auto"/>
        <w:right w:val="none" w:sz="0" w:space="0" w:color="auto"/>
      </w:divBdr>
      <w:divsChild>
        <w:div w:id="397477242">
          <w:marLeft w:val="0"/>
          <w:marRight w:val="0"/>
          <w:marTop w:val="0"/>
          <w:marBottom w:val="0"/>
          <w:divBdr>
            <w:top w:val="none" w:sz="0" w:space="0" w:color="auto"/>
            <w:left w:val="none" w:sz="0" w:space="0" w:color="auto"/>
            <w:bottom w:val="none" w:sz="0" w:space="0" w:color="auto"/>
            <w:right w:val="none" w:sz="0" w:space="0" w:color="auto"/>
          </w:divBdr>
        </w:div>
        <w:div w:id="875847634">
          <w:marLeft w:val="0"/>
          <w:marRight w:val="0"/>
          <w:marTop w:val="0"/>
          <w:marBottom w:val="0"/>
          <w:divBdr>
            <w:top w:val="none" w:sz="0" w:space="0" w:color="auto"/>
            <w:left w:val="none" w:sz="0" w:space="0" w:color="auto"/>
            <w:bottom w:val="none" w:sz="0" w:space="0" w:color="auto"/>
            <w:right w:val="none" w:sz="0" w:space="0" w:color="auto"/>
          </w:divBdr>
        </w:div>
      </w:divsChild>
    </w:div>
    <w:div w:id="284892590">
      <w:bodyDiv w:val="1"/>
      <w:marLeft w:val="0"/>
      <w:marRight w:val="0"/>
      <w:marTop w:val="0"/>
      <w:marBottom w:val="0"/>
      <w:divBdr>
        <w:top w:val="none" w:sz="0" w:space="0" w:color="auto"/>
        <w:left w:val="none" w:sz="0" w:space="0" w:color="auto"/>
        <w:bottom w:val="none" w:sz="0" w:space="0" w:color="auto"/>
        <w:right w:val="none" w:sz="0" w:space="0" w:color="auto"/>
      </w:divBdr>
    </w:div>
    <w:div w:id="289558248">
      <w:bodyDiv w:val="1"/>
      <w:marLeft w:val="0"/>
      <w:marRight w:val="0"/>
      <w:marTop w:val="0"/>
      <w:marBottom w:val="0"/>
      <w:divBdr>
        <w:top w:val="none" w:sz="0" w:space="0" w:color="auto"/>
        <w:left w:val="none" w:sz="0" w:space="0" w:color="auto"/>
        <w:bottom w:val="none" w:sz="0" w:space="0" w:color="auto"/>
        <w:right w:val="none" w:sz="0" w:space="0" w:color="auto"/>
      </w:divBdr>
      <w:divsChild>
        <w:div w:id="2021085281">
          <w:marLeft w:val="0"/>
          <w:marRight w:val="0"/>
          <w:marTop w:val="0"/>
          <w:marBottom w:val="0"/>
          <w:divBdr>
            <w:top w:val="none" w:sz="0" w:space="0" w:color="auto"/>
            <w:left w:val="none" w:sz="0" w:space="0" w:color="auto"/>
            <w:bottom w:val="none" w:sz="0" w:space="0" w:color="auto"/>
            <w:right w:val="none" w:sz="0" w:space="0" w:color="auto"/>
          </w:divBdr>
        </w:div>
        <w:div w:id="936786760">
          <w:marLeft w:val="0"/>
          <w:marRight w:val="0"/>
          <w:marTop w:val="0"/>
          <w:marBottom w:val="0"/>
          <w:divBdr>
            <w:top w:val="none" w:sz="0" w:space="0" w:color="auto"/>
            <w:left w:val="none" w:sz="0" w:space="0" w:color="auto"/>
            <w:bottom w:val="none" w:sz="0" w:space="0" w:color="auto"/>
            <w:right w:val="none" w:sz="0" w:space="0" w:color="auto"/>
          </w:divBdr>
        </w:div>
        <w:div w:id="1272663320">
          <w:marLeft w:val="0"/>
          <w:marRight w:val="0"/>
          <w:marTop w:val="0"/>
          <w:marBottom w:val="0"/>
          <w:divBdr>
            <w:top w:val="none" w:sz="0" w:space="0" w:color="auto"/>
            <w:left w:val="none" w:sz="0" w:space="0" w:color="auto"/>
            <w:bottom w:val="none" w:sz="0" w:space="0" w:color="auto"/>
            <w:right w:val="none" w:sz="0" w:space="0" w:color="auto"/>
          </w:divBdr>
        </w:div>
        <w:div w:id="934090411">
          <w:marLeft w:val="0"/>
          <w:marRight w:val="0"/>
          <w:marTop w:val="0"/>
          <w:marBottom w:val="0"/>
          <w:divBdr>
            <w:top w:val="none" w:sz="0" w:space="0" w:color="auto"/>
            <w:left w:val="none" w:sz="0" w:space="0" w:color="auto"/>
            <w:bottom w:val="none" w:sz="0" w:space="0" w:color="auto"/>
            <w:right w:val="none" w:sz="0" w:space="0" w:color="auto"/>
          </w:divBdr>
        </w:div>
        <w:div w:id="633871269">
          <w:marLeft w:val="0"/>
          <w:marRight w:val="0"/>
          <w:marTop w:val="0"/>
          <w:marBottom w:val="0"/>
          <w:divBdr>
            <w:top w:val="none" w:sz="0" w:space="0" w:color="auto"/>
            <w:left w:val="none" w:sz="0" w:space="0" w:color="auto"/>
            <w:bottom w:val="none" w:sz="0" w:space="0" w:color="auto"/>
            <w:right w:val="none" w:sz="0" w:space="0" w:color="auto"/>
          </w:divBdr>
        </w:div>
        <w:div w:id="553393763">
          <w:marLeft w:val="0"/>
          <w:marRight w:val="0"/>
          <w:marTop w:val="0"/>
          <w:marBottom w:val="0"/>
          <w:divBdr>
            <w:top w:val="none" w:sz="0" w:space="0" w:color="auto"/>
            <w:left w:val="none" w:sz="0" w:space="0" w:color="auto"/>
            <w:bottom w:val="none" w:sz="0" w:space="0" w:color="auto"/>
            <w:right w:val="none" w:sz="0" w:space="0" w:color="auto"/>
          </w:divBdr>
        </w:div>
        <w:div w:id="1105273147">
          <w:marLeft w:val="0"/>
          <w:marRight w:val="0"/>
          <w:marTop w:val="0"/>
          <w:marBottom w:val="0"/>
          <w:divBdr>
            <w:top w:val="none" w:sz="0" w:space="0" w:color="auto"/>
            <w:left w:val="none" w:sz="0" w:space="0" w:color="auto"/>
            <w:bottom w:val="none" w:sz="0" w:space="0" w:color="auto"/>
            <w:right w:val="none" w:sz="0" w:space="0" w:color="auto"/>
          </w:divBdr>
        </w:div>
        <w:div w:id="1708875948">
          <w:marLeft w:val="0"/>
          <w:marRight w:val="0"/>
          <w:marTop w:val="0"/>
          <w:marBottom w:val="0"/>
          <w:divBdr>
            <w:top w:val="none" w:sz="0" w:space="0" w:color="auto"/>
            <w:left w:val="none" w:sz="0" w:space="0" w:color="auto"/>
            <w:bottom w:val="none" w:sz="0" w:space="0" w:color="auto"/>
            <w:right w:val="none" w:sz="0" w:space="0" w:color="auto"/>
          </w:divBdr>
        </w:div>
        <w:div w:id="1050616844">
          <w:marLeft w:val="0"/>
          <w:marRight w:val="0"/>
          <w:marTop w:val="0"/>
          <w:marBottom w:val="0"/>
          <w:divBdr>
            <w:top w:val="none" w:sz="0" w:space="0" w:color="auto"/>
            <w:left w:val="none" w:sz="0" w:space="0" w:color="auto"/>
            <w:bottom w:val="none" w:sz="0" w:space="0" w:color="auto"/>
            <w:right w:val="none" w:sz="0" w:space="0" w:color="auto"/>
          </w:divBdr>
        </w:div>
        <w:div w:id="1800301730">
          <w:marLeft w:val="0"/>
          <w:marRight w:val="0"/>
          <w:marTop w:val="0"/>
          <w:marBottom w:val="0"/>
          <w:divBdr>
            <w:top w:val="none" w:sz="0" w:space="0" w:color="auto"/>
            <w:left w:val="none" w:sz="0" w:space="0" w:color="auto"/>
            <w:bottom w:val="none" w:sz="0" w:space="0" w:color="auto"/>
            <w:right w:val="none" w:sz="0" w:space="0" w:color="auto"/>
          </w:divBdr>
        </w:div>
        <w:div w:id="605312717">
          <w:marLeft w:val="0"/>
          <w:marRight w:val="0"/>
          <w:marTop w:val="0"/>
          <w:marBottom w:val="0"/>
          <w:divBdr>
            <w:top w:val="none" w:sz="0" w:space="0" w:color="auto"/>
            <w:left w:val="none" w:sz="0" w:space="0" w:color="auto"/>
            <w:bottom w:val="none" w:sz="0" w:space="0" w:color="auto"/>
            <w:right w:val="none" w:sz="0" w:space="0" w:color="auto"/>
          </w:divBdr>
        </w:div>
      </w:divsChild>
    </w:div>
    <w:div w:id="291592201">
      <w:bodyDiv w:val="1"/>
      <w:marLeft w:val="0"/>
      <w:marRight w:val="0"/>
      <w:marTop w:val="0"/>
      <w:marBottom w:val="0"/>
      <w:divBdr>
        <w:top w:val="none" w:sz="0" w:space="0" w:color="auto"/>
        <w:left w:val="none" w:sz="0" w:space="0" w:color="auto"/>
        <w:bottom w:val="none" w:sz="0" w:space="0" w:color="auto"/>
        <w:right w:val="none" w:sz="0" w:space="0" w:color="auto"/>
      </w:divBdr>
      <w:divsChild>
        <w:div w:id="537862711">
          <w:marLeft w:val="0"/>
          <w:marRight w:val="0"/>
          <w:marTop w:val="0"/>
          <w:marBottom w:val="0"/>
          <w:divBdr>
            <w:top w:val="none" w:sz="0" w:space="0" w:color="auto"/>
            <w:left w:val="none" w:sz="0" w:space="0" w:color="auto"/>
            <w:bottom w:val="none" w:sz="0" w:space="0" w:color="auto"/>
            <w:right w:val="none" w:sz="0" w:space="0" w:color="auto"/>
          </w:divBdr>
        </w:div>
        <w:div w:id="846868879">
          <w:marLeft w:val="0"/>
          <w:marRight w:val="0"/>
          <w:marTop w:val="0"/>
          <w:marBottom w:val="0"/>
          <w:divBdr>
            <w:top w:val="none" w:sz="0" w:space="0" w:color="auto"/>
            <w:left w:val="none" w:sz="0" w:space="0" w:color="auto"/>
            <w:bottom w:val="none" w:sz="0" w:space="0" w:color="auto"/>
            <w:right w:val="none" w:sz="0" w:space="0" w:color="auto"/>
          </w:divBdr>
        </w:div>
        <w:div w:id="1572228227">
          <w:marLeft w:val="0"/>
          <w:marRight w:val="0"/>
          <w:marTop w:val="0"/>
          <w:marBottom w:val="0"/>
          <w:divBdr>
            <w:top w:val="none" w:sz="0" w:space="0" w:color="auto"/>
            <w:left w:val="none" w:sz="0" w:space="0" w:color="auto"/>
            <w:bottom w:val="none" w:sz="0" w:space="0" w:color="auto"/>
            <w:right w:val="none" w:sz="0" w:space="0" w:color="auto"/>
          </w:divBdr>
        </w:div>
        <w:div w:id="1376389497">
          <w:marLeft w:val="0"/>
          <w:marRight w:val="0"/>
          <w:marTop w:val="0"/>
          <w:marBottom w:val="0"/>
          <w:divBdr>
            <w:top w:val="none" w:sz="0" w:space="0" w:color="auto"/>
            <w:left w:val="none" w:sz="0" w:space="0" w:color="auto"/>
            <w:bottom w:val="none" w:sz="0" w:space="0" w:color="auto"/>
            <w:right w:val="none" w:sz="0" w:space="0" w:color="auto"/>
          </w:divBdr>
        </w:div>
        <w:div w:id="1868836486">
          <w:marLeft w:val="0"/>
          <w:marRight w:val="0"/>
          <w:marTop w:val="0"/>
          <w:marBottom w:val="0"/>
          <w:divBdr>
            <w:top w:val="none" w:sz="0" w:space="0" w:color="auto"/>
            <w:left w:val="none" w:sz="0" w:space="0" w:color="auto"/>
            <w:bottom w:val="none" w:sz="0" w:space="0" w:color="auto"/>
            <w:right w:val="none" w:sz="0" w:space="0" w:color="auto"/>
          </w:divBdr>
        </w:div>
        <w:div w:id="1716808110">
          <w:marLeft w:val="0"/>
          <w:marRight w:val="0"/>
          <w:marTop w:val="0"/>
          <w:marBottom w:val="0"/>
          <w:divBdr>
            <w:top w:val="none" w:sz="0" w:space="0" w:color="auto"/>
            <w:left w:val="none" w:sz="0" w:space="0" w:color="auto"/>
            <w:bottom w:val="none" w:sz="0" w:space="0" w:color="auto"/>
            <w:right w:val="none" w:sz="0" w:space="0" w:color="auto"/>
          </w:divBdr>
        </w:div>
        <w:div w:id="1809276745">
          <w:marLeft w:val="0"/>
          <w:marRight w:val="0"/>
          <w:marTop w:val="0"/>
          <w:marBottom w:val="0"/>
          <w:divBdr>
            <w:top w:val="none" w:sz="0" w:space="0" w:color="auto"/>
            <w:left w:val="none" w:sz="0" w:space="0" w:color="auto"/>
            <w:bottom w:val="none" w:sz="0" w:space="0" w:color="auto"/>
            <w:right w:val="none" w:sz="0" w:space="0" w:color="auto"/>
          </w:divBdr>
        </w:div>
        <w:div w:id="482508040">
          <w:marLeft w:val="0"/>
          <w:marRight w:val="0"/>
          <w:marTop w:val="0"/>
          <w:marBottom w:val="0"/>
          <w:divBdr>
            <w:top w:val="none" w:sz="0" w:space="0" w:color="auto"/>
            <w:left w:val="none" w:sz="0" w:space="0" w:color="auto"/>
            <w:bottom w:val="none" w:sz="0" w:space="0" w:color="auto"/>
            <w:right w:val="none" w:sz="0" w:space="0" w:color="auto"/>
          </w:divBdr>
        </w:div>
        <w:div w:id="1372801904">
          <w:marLeft w:val="0"/>
          <w:marRight w:val="0"/>
          <w:marTop w:val="0"/>
          <w:marBottom w:val="0"/>
          <w:divBdr>
            <w:top w:val="none" w:sz="0" w:space="0" w:color="auto"/>
            <w:left w:val="none" w:sz="0" w:space="0" w:color="auto"/>
            <w:bottom w:val="none" w:sz="0" w:space="0" w:color="auto"/>
            <w:right w:val="none" w:sz="0" w:space="0" w:color="auto"/>
          </w:divBdr>
        </w:div>
        <w:div w:id="463542978">
          <w:marLeft w:val="0"/>
          <w:marRight w:val="0"/>
          <w:marTop w:val="0"/>
          <w:marBottom w:val="0"/>
          <w:divBdr>
            <w:top w:val="none" w:sz="0" w:space="0" w:color="auto"/>
            <w:left w:val="none" w:sz="0" w:space="0" w:color="auto"/>
            <w:bottom w:val="none" w:sz="0" w:space="0" w:color="auto"/>
            <w:right w:val="none" w:sz="0" w:space="0" w:color="auto"/>
          </w:divBdr>
        </w:div>
        <w:div w:id="252010990">
          <w:marLeft w:val="0"/>
          <w:marRight w:val="0"/>
          <w:marTop w:val="0"/>
          <w:marBottom w:val="0"/>
          <w:divBdr>
            <w:top w:val="none" w:sz="0" w:space="0" w:color="auto"/>
            <w:left w:val="none" w:sz="0" w:space="0" w:color="auto"/>
            <w:bottom w:val="none" w:sz="0" w:space="0" w:color="auto"/>
            <w:right w:val="none" w:sz="0" w:space="0" w:color="auto"/>
          </w:divBdr>
        </w:div>
        <w:div w:id="2119713884">
          <w:marLeft w:val="0"/>
          <w:marRight w:val="0"/>
          <w:marTop w:val="0"/>
          <w:marBottom w:val="0"/>
          <w:divBdr>
            <w:top w:val="none" w:sz="0" w:space="0" w:color="auto"/>
            <w:left w:val="none" w:sz="0" w:space="0" w:color="auto"/>
            <w:bottom w:val="none" w:sz="0" w:space="0" w:color="auto"/>
            <w:right w:val="none" w:sz="0" w:space="0" w:color="auto"/>
          </w:divBdr>
        </w:div>
      </w:divsChild>
    </w:div>
    <w:div w:id="303123135">
      <w:bodyDiv w:val="1"/>
      <w:marLeft w:val="0"/>
      <w:marRight w:val="0"/>
      <w:marTop w:val="0"/>
      <w:marBottom w:val="0"/>
      <w:divBdr>
        <w:top w:val="none" w:sz="0" w:space="0" w:color="auto"/>
        <w:left w:val="none" w:sz="0" w:space="0" w:color="auto"/>
        <w:bottom w:val="none" w:sz="0" w:space="0" w:color="auto"/>
        <w:right w:val="none" w:sz="0" w:space="0" w:color="auto"/>
      </w:divBdr>
    </w:div>
    <w:div w:id="303976275">
      <w:bodyDiv w:val="1"/>
      <w:marLeft w:val="0"/>
      <w:marRight w:val="0"/>
      <w:marTop w:val="0"/>
      <w:marBottom w:val="0"/>
      <w:divBdr>
        <w:top w:val="none" w:sz="0" w:space="0" w:color="auto"/>
        <w:left w:val="none" w:sz="0" w:space="0" w:color="auto"/>
        <w:bottom w:val="none" w:sz="0" w:space="0" w:color="auto"/>
        <w:right w:val="none" w:sz="0" w:space="0" w:color="auto"/>
      </w:divBdr>
    </w:div>
    <w:div w:id="307712173">
      <w:bodyDiv w:val="1"/>
      <w:marLeft w:val="0"/>
      <w:marRight w:val="0"/>
      <w:marTop w:val="0"/>
      <w:marBottom w:val="0"/>
      <w:divBdr>
        <w:top w:val="none" w:sz="0" w:space="0" w:color="auto"/>
        <w:left w:val="none" w:sz="0" w:space="0" w:color="auto"/>
        <w:bottom w:val="none" w:sz="0" w:space="0" w:color="auto"/>
        <w:right w:val="none" w:sz="0" w:space="0" w:color="auto"/>
      </w:divBdr>
    </w:div>
    <w:div w:id="312415963">
      <w:bodyDiv w:val="1"/>
      <w:marLeft w:val="0"/>
      <w:marRight w:val="0"/>
      <w:marTop w:val="0"/>
      <w:marBottom w:val="0"/>
      <w:divBdr>
        <w:top w:val="none" w:sz="0" w:space="0" w:color="auto"/>
        <w:left w:val="none" w:sz="0" w:space="0" w:color="auto"/>
        <w:bottom w:val="none" w:sz="0" w:space="0" w:color="auto"/>
        <w:right w:val="none" w:sz="0" w:space="0" w:color="auto"/>
      </w:divBdr>
    </w:div>
    <w:div w:id="341321452">
      <w:bodyDiv w:val="1"/>
      <w:marLeft w:val="0"/>
      <w:marRight w:val="0"/>
      <w:marTop w:val="0"/>
      <w:marBottom w:val="0"/>
      <w:divBdr>
        <w:top w:val="none" w:sz="0" w:space="0" w:color="auto"/>
        <w:left w:val="none" w:sz="0" w:space="0" w:color="auto"/>
        <w:bottom w:val="none" w:sz="0" w:space="0" w:color="auto"/>
        <w:right w:val="none" w:sz="0" w:space="0" w:color="auto"/>
      </w:divBdr>
      <w:divsChild>
        <w:div w:id="796022114">
          <w:marLeft w:val="0"/>
          <w:marRight w:val="0"/>
          <w:marTop w:val="0"/>
          <w:marBottom w:val="0"/>
          <w:divBdr>
            <w:top w:val="none" w:sz="0" w:space="0" w:color="auto"/>
            <w:left w:val="none" w:sz="0" w:space="0" w:color="auto"/>
            <w:bottom w:val="none" w:sz="0" w:space="0" w:color="auto"/>
            <w:right w:val="none" w:sz="0" w:space="0" w:color="auto"/>
          </w:divBdr>
        </w:div>
        <w:div w:id="646014797">
          <w:marLeft w:val="0"/>
          <w:marRight w:val="0"/>
          <w:marTop w:val="0"/>
          <w:marBottom w:val="0"/>
          <w:divBdr>
            <w:top w:val="none" w:sz="0" w:space="0" w:color="auto"/>
            <w:left w:val="none" w:sz="0" w:space="0" w:color="auto"/>
            <w:bottom w:val="none" w:sz="0" w:space="0" w:color="auto"/>
            <w:right w:val="none" w:sz="0" w:space="0" w:color="auto"/>
          </w:divBdr>
        </w:div>
      </w:divsChild>
    </w:div>
    <w:div w:id="341395525">
      <w:bodyDiv w:val="1"/>
      <w:marLeft w:val="0"/>
      <w:marRight w:val="0"/>
      <w:marTop w:val="0"/>
      <w:marBottom w:val="0"/>
      <w:divBdr>
        <w:top w:val="none" w:sz="0" w:space="0" w:color="auto"/>
        <w:left w:val="none" w:sz="0" w:space="0" w:color="auto"/>
        <w:bottom w:val="none" w:sz="0" w:space="0" w:color="auto"/>
        <w:right w:val="none" w:sz="0" w:space="0" w:color="auto"/>
      </w:divBdr>
      <w:divsChild>
        <w:div w:id="1409619198">
          <w:marLeft w:val="0"/>
          <w:marRight w:val="0"/>
          <w:marTop w:val="0"/>
          <w:marBottom w:val="0"/>
          <w:divBdr>
            <w:top w:val="none" w:sz="0" w:space="0" w:color="auto"/>
            <w:left w:val="none" w:sz="0" w:space="0" w:color="auto"/>
            <w:bottom w:val="none" w:sz="0" w:space="0" w:color="auto"/>
            <w:right w:val="none" w:sz="0" w:space="0" w:color="auto"/>
          </w:divBdr>
        </w:div>
        <w:div w:id="1379814784">
          <w:marLeft w:val="0"/>
          <w:marRight w:val="0"/>
          <w:marTop w:val="0"/>
          <w:marBottom w:val="0"/>
          <w:divBdr>
            <w:top w:val="none" w:sz="0" w:space="0" w:color="auto"/>
            <w:left w:val="none" w:sz="0" w:space="0" w:color="auto"/>
            <w:bottom w:val="none" w:sz="0" w:space="0" w:color="auto"/>
            <w:right w:val="none" w:sz="0" w:space="0" w:color="auto"/>
          </w:divBdr>
        </w:div>
        <w:div w:id="1230119366">
          <w:marLeft w:val="0"/>
          <w:marRight w:val="0"/>
          <w:marTop w:val="0"/>
          <w:marBottom w:val="0"/>
          <w:divBdr>
            <w:top w:val="none" w:sz="0" w:space="0" w:color="auto"/>
            <w:left w:val="none" w:sz="0" w:space="0" w:color="auto"/>
            <w:bottom w:val="none" w:sz="0" w:space="0" w:color="auto"/>
            <w:right w:val="none" w:sz="0" w:space="0" w:color="auto"/>
          </w:divBdr>
        </w:div>
        <w:div w:id="864750751">
          <w:marLeft w:val="0"/>
          <w:marRight w:val="0"/>
          <w:marTop w:val="0"/>
          <w:marBottom w:val="0"/>
          <w:divBdr>
            <w:top w:val="none" w:sz="0" w:space="0" w:color="auto"/>
            <w:left w:val="none" w:sz="0" w:space="0" w:color="auto"/>
            <w:bottom w:val="none" w:sz="0" w:space="0" w:color="auto"/>
            <w:right w:val="none" w:sz="0" w:space="0" w:color="auto"/>
          </w:divBdr>
        </w:div>
        <w:div w:id="1244149443">
          <w:marLeft w:val="0"/>
          <w:marRight w:val="0"/>
          <w:marTop w:val="0"/>
          <w:marBottom w:val="0"/>
          <w:divBdr>
            <w:top w:val="none" w:sz="0" w:space="0" w:color="auto"/>
            <w:left w:val="none" w:sz="0" w:space="0" w:color="auto"/>
            <w:bottom w:val="none" w:sz="0" w:space="0" w:color="auto"/>
            <w:right w:val="none" w:sz="0" w:space="0" w:color="auto"/>
          </w:divBdr>
        </w:div>
        <w:div w:id="1938126134">
          <w:marLeft w:val="0"/>
          <w:marRight w:val="0"/>
          <w:marTop w:val="0"/>
          <w:marBottom w:val="0"/>
          <w:divBdr>
            <w:top w:val="none" w:sz="0" w:space="0" w:color="auto"/>
            <w:left w:val="none" w:sz="0" w:space="0" w:color="auto"/>
            <w:bottom w:val="none" w:sz="0" w:space="0" w:color="auto"/>
            <w:right w:val="none" w:sz="0" w:space="0" w:color="auto"/>
          </w:divBdr>
        </w:div>
        <w:div w:id="924844811">
          <w:marLeft w:val="0"/>
          <w:marRight w:val="0"/>
          <w:marTop w:val="0"/>
          <w:marBottom w:val="0"/>
          <w:divBdr>
            <w:top w:val="none" w:sz="0" w:space="0" w:color="auto"/>
            <w:left w:val="none" w:sz="0" w:space="0" w:color="auto"/>
            <w:bottom w:val="none" w:sz="0" w:space="0" w:color="auto"/>
            <w:right w:val="none" w:sz="0" w:space="0" w:color="auto"/>
          </w:divBdr>
        </w:div>
        <w:div w:id="901908868">
          <w:marLeft w:val="0"/>
          <w:marRight w:val="0"/>
          <w:marTop w:val="0"/>
          <w:marBottom w:val="0"/>
          <w:divBdr>
            <w:top w:val="none" w:sz="0" w:space="0" w:color="auto"/>
            <w:left w:val="none" w:sz="0" w:space="0" w:color="auto"/>
            <w:bottom w:val="none" w:sz="0" w:space="0" w:color="auto"/>
            <w:right w:val="none" w:sz="0" w:space="0" w:color="auto"/>
          </w:divBdr>
        </w:div>
        <w:div w:id="549193993">
          <w:marLeft w:val="0"/>
          <w:marRight w:val="0"/>
          <w:marTop w:val="0"/>
          <w:marBottom w:val="0"/>
          <w:divBdr>
            <w:top w:val="none" w:sz="0" w:space="0" w:color="auto"/>
            <w:left w:val="none" w:sz="0" w:space="0" w:color="auto"/>
            <w:bottom w:val="none" w:sz="0" w:space="0" w:color="auto"/>
            <w:right w:val="none" w:sz="0" w:space="0" w:color="auto"/>
          </w:divBdr>
        </w:div>
        <w:div w:id="430470943">
          <w:marLeft w:val="0"/>
          <w:marRight w:val="0"/>
          <w:marTop w:val="0"/>
          <w:marBottom w:val="0"/>
          <w:divBdr>
            <w:top w:val="none" w:sz="0" w:space="0" w:color="auto"/>
            <w:left w:val="none" w:sz="0" w:space="0" w:color="auto"/>
            <w:bottom w:val="none" w:sz="0" w:space="0" w:color="auto"/>
            <w:right w:val="none" w:sz="0" w:space="0" w:color="auto"/>
          </w:divBdr>
        </w:div>
        <w:div w:id="2139178326">
          <w:marLeft w:val="0"/>
          <w:marRight w:val="0"/>
          <w:marTop w:val="0"/>
          <w:marBottom w:val="0"/>
          <w:divBdr>
            <w:top w:val="none" w:sz="0" w:space="0" w:color="auto"/>
            <w:left w:val="none" w:sz="0" w:space="0" w:color="auto"/>
            <w:bottom w:val="none" w:sz="0" w:space="0" w:color="auto"/>
            <w:right w:val="none" w:sz="0" w:space="0" w:color="auto"/>
          </w:divBdr>
        </w:div>
        <w:div w:id="161091502">
          <w:marLeft w:val="0"/>
          <w:marRight w:val="0"/>
          <w:marTop w:val="0"/>
          <w:marBottom w:val="0"/>
          <w:divBdr>
            <w:top w:val="none" w:sz="0" w:space="0" w:color="auto"/>
            <w:left w:val="none" w:sz="0" w:space="0" w:color="auto"/>
            <w:bottom w:val="none" w:sz="0" w:space="0" w:color="auto"/>
            <w:right w:val="none" w:sz="0" w:space="0" w:color="auto"/>
          </w:divBdr>
        </w:div>
        <w:div w:id="328018929">
          <w:marLeft w:val="0"/>
          <w:marRight w:val="0"/>
          <w:marTop w:val="0"/>
          <w:marBottom w:val="0"/>
          <w:divBdr>
            <w:top w:val="none" w:sz="0" w:space="0" w:color="auto"/>
            <w:left w:val="none" w:sz="0" w:space="0" w:color="auto"/>
            <w:bottom w:val="none" w:sz="0" w:space="0" w:color="auto"/>
            <w:right w:val="none" w:sz="0" w:space="0" w:color="auto"/>
          </w:divBdr>
        </w:div>
        <w:div w:id="1287198304">
          <w:marLeft w:val="0"/>
          <w:marRight w:val="0"/>
          <w:marTop w:val="0"/>
          <w:marBottom w:val="0"/>
          <w:divBdr>
            <w:top w:val="none" w:sz="0" w:space="0" w:color="auto"/>
            <w:left w:val="none" w:sz="0" w:space="0" w:color="auto"/>
            <w:bottom w:val="none" w:sz="0" w:space="0" w:color="auto"/>
            <w:right w:val="none" w:sz="0" w:space="0" w:color="auto"/>
          </w:divBdr>
        </w:div>
        <w:div w:id="1947077412">
          <w:marLeft w:val="0"/>
          <w:marRight w:val="0"/>
          <w:marTop w:val="0"/>
          <w:marBottom w:val="0"/>
          <w:divBdr>
            <w:top w:val="none" w:sz="0" w:space="0" w:color="auto"/>
            <w:left w:val="none" w:sz="0" w:space="0" w:color="auto"/>
            <w:bottom w:val="none" w:sz="0" w:space="0" w:color="auto"/>
            <w:right w:val="none" w:sz="0" w:space="0" w:color="auto"/>
          </w:divBdr>
        </w:div>
        <w:div w:id="2099791342">
          <w:marLeft w:val="0"/>
          <w:marRight w:val="0"/>
          <w:marTop w:val="0"/>
          <w:marBottom w:val="0"/>
          <w:divBdr>
            <w:top w:val="none" w:sz="0" w:space="0" w:color="auto"/>
            <w:left w:val="none" w:sz="0" w:space="0" w:color="auto"/>
            <w:bottom w:val="none" w:sz="0" w:space="0" w:color="auto"/>
            <w:right w:val="none" w:sz="0" w:space="0" w:color="auto"/>
          </w:divBdr>
        </w:div>
        <w:div w:id="1265073502">
          <w:marLeft w:val="0"/>
          <w:marRight w:val="0"/>
          <w:marTop w:val="0"/>
          <w:marBottom w:val="0"/>
          <w:divBdr>
            <w:top w:val="none" w:sz="0" w:space="0" w:color="auto"/>
            <w:left w:val="none" w:sz="0" w:space="0" w:color="auto"/>
            <w:bottom w:val="none" w:sz="0" w:space="0" w:color="auto"/>
            <w:right w:val="none" w:sz="0" w:space="0" w:color="auto"/>
          </w:divBdr>
        </w:div>
        <w:div w:id="445079808">
          <w:marLeft w:val="0"/>
          <w:marRight w:val="0"/>
          <w:marTop w:val="0"/>
          <w:marBottom w:val="0"/>
          <w:divBdr>
            <w:top w:val="none" w:sz="0" w:space="0" w:color="auto"/>
            <w:left w:val="none" w:sz="0" w:space="0" w:color="auto"/>
            <w:bottom w:val="none" w:sz="0" w:space="0" w:color="auto"/>
            <w:right w:val="none" w:sz="0" w:space="0" w:color="auto"/>
          </w:divBdr>
        </w:div>
        <w:div w:id="1643851167">
          <w:marLeft w:val="0"/>
          <w:marRight w:val="0"/>
          <w:marTop w:val="0"/>
          <w:marBottom w:val="0"/>
          <w:divBdr>
            <w:top w:val="none" w:sz="0" w:space="0" w:color="auto"/>
            <w:left w:val="none" w:sz="0" w:space="0" w:color="auto"/>
            <w:bottom w:val="none" w:sz="0" w:space="0" w:color="auto"/>
            <w:right w:val="none" w:sz="0" w:space="0" w:color="auto"/>
          </w:divBdr>
        </w:div>
        <w:div w:id="864290833">
          <w:marLeft w:val="0"/>
          <w:marRight w:val="0"/>
          <w:marTop w:val="0"/>
          <w:marBottom w:val="0"/>
          <w:divBdr>
            <w:top w:val="none" w:sz="0" w:space="0" w:color="auto"/>
            <w:left w:val="none" w:sz="0" w:space="0" w:color="auto"/>
            <w:bottom w:val="none" w:sz="0" w:space="0" w:color="auto"/>
            <w:right w:val="none" w:sz="0" w:space="0" w:color="auto"/>
          </w:divBdr>
        </w:div>
        <w:div w:id="1860391238">
          <w:marLeft w:val="0"/>
          <w:marRight w:val="0"/>
          <w:marTop w:val="0"/>
          <w:marBottom w:val="0"/>
          <w:divBdr>
            <w:top w:val="none" w:sz="0" w:space="0" w:color="auto"/>
            <w:left w:val="none" w:sz="0" w:space="0" w:color="auto"/>
            <w:bottom w:val="none" w:sz="0" w:space="0" w:color="auto"/>
            <w:right w:val="none" w:sz="0" w:space="0" w:color="auto"/>
          </w:divBdr>
        </w:div>
        <w:div w:id="2120056119">
          <w:marLeft w:val="0"/>
          <w:marRight w:val="0"/>
          <w:marTop w:val="0"/>
          <w:marBottom w:val="0"/>
          <w:divBdr>
            <w:top w:val="none" w:sz="0" w:space="0" w:color="auto"/>
            <w:left w:val="none" w:sz="0" w:space="0" w:color="auto"/>
            <w:bottom w:val="none" w:sz="0" w:space="0" w:color="auto"/>
            <w:right w:val="none" w:sz="0" w:space="0" w:color="auto"/>
          </w:divBdr>
        </w:div>
        <w:div w:id="1352075107">
          <w:marLeft w:val="0"/>
          <w:marRight w:val="0"/>
          <w:marTop w:val="0"/>
          <w:marBottom w:val="0"/>
          <w:divBdr>
            <w:top w:val="none" w:sz="0" w:space="0" w:color="auto"/>
            <w:left w:val="none" w:sz="0" w:space="0" w:color="auto"/>
            <w:bottom w:val="none" w:sz="0" w:space="0" w:color="auto"/>
            <w:right w:val="none" w:sz="0" w:space="0" w:color="auto"/>
          </w:divBdr>
        </w:div>
        <w:div w:id="1856963449">
          <w:marLeft w:val="0"/>
          <w:marRight w:val="0"/>
          <w:marTop w:val="0"/>
          <w:marBottom w:val="0"/>
          <w:divBdr>
            <w:top w:val="none" w:sz="0" w:space="0" w:color="auto"/>
            <w:left w:val="none" w:sz="0" w:space="0" w:color="auto"/>
            <w:bottom w:val="none" w:sz="0" w:space="0" w:color="auto"/>
            <w:right w:val="none" w:sz="0" w:space="0" w:color="auto"/>
          </w:divBdr>
        </w:div>
        <w:div w:id="1089080121">
          <w:marLeft w:val="0"/>
          <w:marRight w:val="0"/>
          <w:marTop w:val="0"/>
          <w:marBottom w:val="0"/>
          <w:divBdr>
            <w:top w:val="none" w:sz="0" w:space="0" w:color="auto"/>
            <w:left w:val="none" w:sz="0" w:space="0" w:color="auto"/>
            <w:bottom w:val="none" w:sz="0" w:space="0" w:color="auto"/>
            <w:right w:val="none" w:sz="0" w:space="0" w:color="auto"/>
          </w:divBdr>
        </w:div>
        <w:div w:id="54135220">
          <w:marLeft w:val="0"/>
          <w:marRight w:val="0"/>
          <w:marTop w:val="0"/>
          <w:marBottom w:val="0"/>
          <w:divBdr>
            <w:top w:val="none" w:sz="0" w:space="0" w:color="auto"/>
            <w:left w:val="none" w:sz="0" w:space="0" w:color="auto"/>
            <w:bottom w:val="none" w:sz="0" w:space="0" w:color="auto"/>
            <w:right w:val="none" w:sz="0" w:space="0" w:color="auto"/>
          </w:divBdr>
        </w:div>
        <w:div w:id="1385251308">
          <w:marLeft w:val="0"/>
          <w:marRight w:val="0"/>
          <w:marTop w:val="0"/>
          <w:marBottom w:val="0"/>
          <w:divBdr>
            <w:top w:val="none" w:sz="0" w:space="0" w:color="auto"/>
            <w:left w:val="none" w:sz="0" w:space="0" w:color="auto"/>
            <w:bottom w:val="none" w:sz="0" w:space="0" w:color="auto"/>
            <w:right w:val="none" w:sz="0" w:space="0" w:color="auto"/>
          </w:divBdr>
        </w:div>
        <w:div w:id="150562154">
          <w:marLeft w:val="0"/>
          <w:marRight w:val="0"/>
          <w:marTop w:val="0"/>
          <w:marBottom w:val="0"/>
          <w:divBdr>
            <w:top w:val="none" w:sz="0" w:space="0" w:color="auto"/>
            <w:left w:val="none" w:sz="0" w:space="0" w:color="auto"/>
            <w:bottom w:val="none" w:sz="0" w:space="0" w:color="auto"/>
            <w:right w:val="none" w:sz="0" w:space="0" w:color="auto"/>
          </w:divBdr>
        </w:div>
        <w:div w:id="907804859">
          <w:marLeft w:val="0"/>
          <w:marRight w:val="0"/>
          <w:marTop w:val="0"/>
          <w:marBottom w:val="0"/>
          <w:divBdr>
            <w:top w:val="none" w:sz="0" w:space="0" w:color="auto"/>
            <w:left w:val="none" w:sz="0" w:space="0" w:color="auto"/>
            <w:bottom w:val="none" w:sz="0" w:space="0" w:color="auto"/>
            <w:right w:val="none" w:sz="0" w:space="0" w:color="auto"/>
          </w:divBdr>
        </w:div>
        <w:div w:id="20058512">
          <w:marLeft w:val="0"/>
          <w:marRight w:val="0"/>
          <w:marTop w:val="0"/>
          <w:marBottom w:val="0"/>
          <w:divBdr>
            <w:top w:val="none" w:sz="0" w:space="0" w:color="auto"/>
            <w:left w:val="none" w:sz="0" w:space="0" w:color="auto"/>
            <w:bottom w:val="none" w:sz="0" w:space="0" w:color="auto"/>
            <w:right w:val="none" w:sz="0" w:space="0" w:color="auto"/>
          </w:divBdr>
        </w:div>
        <w:div w:id="1007293317">
          <w:marLeft w:val="0"/>
          <w:marRight w:val="0"/>
          <w:marTop w:val="0"/>
          <w:marBottom w:val="0"/>
          <w:divBdr>
            <w:top w:val="none" w:sz="0" w:space="0" w:color="auto"/>
            <w:left w:val="none" w:sz="0" w:space="0" w:color="auto"/>
            <w:bottom w:val="none" w:sz="0" w:space="0" w:color="auto"/>
            <w:right w:val="none" w:sz="0" w:space="0" w:color="auto"/>
          </w:divBdr>
        </w:div>
        <w:div w:id="1759398588">
          <w:marLeft w:val="0"/>
          <w:marRight w:val="0"/>
          <w:marTop w:val="0"/>
          <w:marBottom w:val="0"/>
          <w:divBdr>
            <w:top w:val="none" w:sz="0" w:space="0" w:color="auto"/>
            <w:left w:val="none" w:sz="0" w:space="0" w:color="auto"/>
            <w:bottom w:val="none" w:sz="0" w:space="0" w:color="auto"/>
            <w:right w:val="none" w:sz="0" w:space="0" w:color="auto"/>
          </w:divBdr>
        </w:div>
        <w:div w:id="901257537">
          <w:marLeft w:val="0"/>
          <w:marRight w:val="0"/>
          <w:marTop w:val="0"/>
          <w:marBottom w:val="0"/>
          <w:divBdr>
            <w:top w:val="none" w:sz="0" w:space="0" w:color="auto"/>
            <w:left w:val="none" w:sz="0" w:space="0" w:color="auto"/>
            <w:bottom w:val="none" w:sz="0" w:space="0" w:color="auto"/>
            <w:right w:val="none" w:sz="0" w:space="0" w:color="auto"/>
          </w:divBdr>
        </w:div>
        <w:div w:id="1585601777">
          <w:marLeft w:val="0"/>
          <w:marRight w:val="0"/>
          <w:marTop w:val="0"/>
          <w:marBottom w:val="0"/>
          <w:divBdr>
            <w:top w:val="none" w:sz="0" w:space="0" w:color="auto"/>
            <w:left w:val="none" w:sz="0" w:space="0" w:color="auto"/>
            <w:bottom w:val="none" w:sz="0" w:space="0" w:color="auto"/>
            <w:right w:val="none" w:sz="0" w:space="0" w:color="auto"/>
          </w:divBdr>
        </w:div>
        <w:div w:id="536896310">
          <w:marLeft w:val="0"/>
          <w:marRight w:val="0"/>
          <w:marTop w:val="0"/>
          <w:marBottom w:val="0"/>
          <w:divBdr>
            <w:top w:val="none" w:sz="0" w:space="0" w:color="auto"/>
            <w:left w:val="none" w:sz="0" w:space="0" w:color="auto"/>
            <w:bottom w:val="none" w:sz="0" w:space="0" w:color="auto"/>
            <w:right w:val="none" w:sz="0" w:space="0" w:color="auto"/>
          </w:divBdr>
        </w:div>
        <w:div w:id="1119570940">
          <w:marLeft w:val="0"/>
          <w:marRight w:val="0"/>
          <w:marTop w:val="0"/>
          <w:marBottom w:val="0"/>
          <w:divBdr>
            <w:top w:val="none" w:sz="0" w:space="0" w:color="auto"/>
            <w:left w:val="none" w:sz="0" w:space="0" w:color="auto"/>
            <w:bottom w:val="none" w:sz="0" w:space="0" w:color="auto"/>
            <w:right w:val="none" w:sz="0" w:space="0" w:color="auto"/>
          </w:divBdr>
        </w:div>
        <w:div w:id="366178521">
          <w:marLeft w:val="0"/>
          <w:marRight w:val="0"/>
          <w:marTop w:val="0"/>
          <w:marBottom w:val="0"/>
          <w:divBdr>
            <w:top w:val="none" w:sz="0" w:space="0" w:color="auto"/>
            <w:left w:val="none" w:sz="0" w:space="0" w:color="auto"/>
            <w:bottom w:val="none" w:sz="0" w:space="0" w:color="auto"/>
            <w:right w:val="none" w:sz="0" w:space="0" w:color="auto"/>
          </w:divBdr>
        </w:div>
        <w:div w:id="1644043593">
          <w:marLeft w:val="0"/>
          <w:marRight w:val="0"/>
          <w:marTop w:val="0"/>
          <w:marBottom w:val="0"/>
          <w:divBdr>
            <w:top w:val="none" w:sz="0" w:space="0" w:color="auto"/>
            <w:left w:val="none" w:sz="0" w:space="0" w:color="auto"/>
            <w:bottom w:val="none" w:sz="0" w:space="0" w:color="auto"/>
            <w:right w:val="none" w:sz="0" w:space="0" w:color="auto"/>
          </w:divBdr>
        </w:div>
        <w:div w:id="2100520630">
          <w:marLeft w:val="0"/>
          <w:marRight w:val="0"/>
          <w:marTop w:val="0"/>
          <w:marBottom w:val="0"/>
          <w:divBdr>
            <w:top w:val="none" w:sz="0" w:space="0" w:color="auto"/>
            <w:left w:val="none" w:sz="0" w:space="0" w:color="auto"/>
            <w:bottom w:val="none" w:sz="0" w:space="0" w:color="auto"/>
            <w:right w:val="none" w:sz="0" w:space="0" w:color="auto"/>
          </w:divBdr>
        </w:div>
        <w:div w:id="1911619922">
          <w:marLeft w:val="0"/>
          <w:marRight w:val="0"/>
          <w:marTop w:val="0"/>
          <w:marBottom w:val="0"/>
          <w:divBdr>
            <w:top w:val="none" w:sz="0" w:space="0" w:color="auto"/>
            <w:left w:val="none" w:sz="0" w:space="0" w:color="auto"/>
            <w:bottom w:val="none" w:sz="0" w:space="0" w:color="auto"/>
            <w:right w:val="none" w:sz="0" w:space="0" w:color="auto"/>
          </w:divBdr>
        </w:div>
        <w:div w:id="923997086">
          <w:marLeft w:val="0"/>
          <w:marRight w:val="0"/>
          <w:marTop w:val="0"/>
          <w:marBottom w:val="0"/>
          <w:divBdr>
            <w:top w:val="none" w:sz="0" w:space="0" w:color="auto"/>
            <w:left w:val="none" w:sz="0" w:space="0" w:color="auto"/>
            <w:bottom w:val="none" w:sz="0" w:space="0" w:color="auto"/>
            <w:right w:val="none" w:sz="0" w:space="0" w:color="auto"/>
          </w:divBdr>
        </w:div>
        <w:div w:id="671488390">
          <w:marLeft w:val="0"/>
          <w:marRight w:val="0"/>
          <w:marTop w:val="0"/>
          <w:marBottom w:val="0"/>
          <w:divBdr>
            <w:top w:val="none" w:sz="0" w:space="0" w:color="auto"/>
            <w:left w:val="none" w:sz="0" w:space="0" w:color="auto"/>
            <w:bottom w:val="none" w:sz="0" w:space="0" w:color="auto"/>
            <w:right w:val="none" w:sz="0" w:space="0" w:color="auto"/>
          </w:divBdr>
        </w:div>
        <w:div w:id="909773880">
          <w:marLeft w:val="0"/>
          <w:marRight w:val="0"/>
          <w:marTop w:val="0"/>
          <w:marBottom w:val="0"/>
          <w:divBdr>
            <w:top w:val="none" w:sz="0" w:space="0" w:color="auto"/>
            <w:left w:val="none" w:sz="0" w:space="0" w:color="auto"/>
            <w:bottom w:val="none" w:sz="0" w:space="0" w:color="auto"/>
            <w:right w:val="none" w:sz="0" w:space="0" w:color="auto"/>
          </w:divBdr>
        </w:div>
        <w:div w:id="1581207431">
          <w:marLeft w:val="0"/>
          <w:marRight w:val="0"/>
          <w:marTop w:val="0"/>
          <w:marBottom w:val="0"/>
          <w:divBdr>
            <w:top w:val="none" w:sz="0" w:space="0" w:color="auto"/>
            <w:left w:val="none" w:sz="0" w:space="0" w:color="auto"/>
            <w:bottom w:val="none" w:sz="0" w:space="0" w:color="auto"/>
            <w:right w:val="none" w:sz="0" w:space="0" w:color="auto"/>
          </w:divBdr>
        </w:div>
        <w:div w:id="429278627">
          <w:marLeft w:val="0"/>
          <w:marRight w:val="0"/>
          <w:marTop w:val="0"/>
          <w:marBottom w:val="0"/>
          <w:divBdr>
            <w:top w:val="none" w:sz="0" w:space="0" w:color="auto"/>
            <w:left w:val="none" w:sz="0" w:space="0" w:color="auto"/>
            <w:bottom w:val="none" w:sz="0" w:space="0" w:color="auto"/>
            <w:right w:val="none" w:sz="0" w:space="0" w:color="auto"/>
          </w:divBdr>
        </w:div>
        <w:div w:id="498932108">
          <w:marLeft w:val="0"/>
          <w:marRight w:val="0"/>
          <w:marTop w:val="0"/>
          <w:marBottom w:val="0"/>
          <w:divBdr>
            <w:top w:val="none" w:sz="0" w:space="0" w:color="auto"/>
            <w:left w:val="none" w:sz="0" w:space="0" w:color="auto"/>
            <w:bottom w:val="none" w:sz="0" w:space="0" w:color="auto"/>
            <w:right w:val="none" w:sz="0" w:space="0" w:color="auto"/>
          </w:divBdr>
        </w:div>
        <w:div w:id="337586486">
          <w:marLeft w:val="0"/>
          <w:marRight w:val="0"/>
          <w:marTop w:val="0"/>
          <w:marBottom w:val="0"/>
          <w:divBdr>
            <w:top w:val="none" w:sz="0" w:space="0" w:color="auto"/>
            <w:left w:val="none" w:sz="0" w:space="0" w:color="auto"/>
            <w:bottom w:val="none" w:sz="0" w:space="0" w:color="auto"/>
            <w:right w:val="none" w:sz="0" w:space="0" w:color="auto"/>
          </w:divBdr>
        </w:div>
        <w:div w:id="258372410">
          <w:marLeft w:val="0"/>
          <w:marRight w:val="0"/>
          <w:marTop w:val="0"/>
          <w:marBottom w:val="0"/>
          <w:divBdr>
            <w:top w:val="none" w:sz="0" w:space="0" w:color="auto"/>
            <w:left w:val="none" w:sz="0" w:space="0" w:color="auto"/>
            <w:bottom w:val="none" w:sz="0" w:space="0" w:color="auto"/>
            <w:right w:val="none" w:sz="0" w:space="0" w:color="auto"/>
          </w:divBdr>
        </w:div>
        <w:div w:id="581257925">
          <w:marLeft w:val="0"/>
          <w:marRight w:val="0"/>
          <w:marTop w:val="0"/>
          <w:marBottom w:val="0"/>
          <w:divBdr>
            <w:top w:val="none" w:sz="0" w:space="0" w:color="auto"/>
            <w:left w:val="none" w:sz="0" w:space="0" w:color="auto"/>
            <w:bottom w:val="none" w:sz="0" w:space="0" w:color="auto"/>
            <w:right w:val="none" w:sz="0" w:space="0" w:color="auto"/>
          </w:divBdr>
        </w:div>
        <w:div w:id="129328560">
          <w:marLeft w:val="0"/>
          <w:marRight w:val="0"/>
          <w:marTop w:val="0"/>
          <w:marBottom w:val="0"/>
          <w:divBdr>
            <w:top w:val="none" w:sz="0" w:space="0" w:color="auto"/>
            <w:left w:val="none" w:sz="0" w:space="0" w:color="auto"/>
            <w:bottom w:val="none" w:sz="0" w:space="0" w:color="auto"/>
            <w:right w:val="none" w:sz="0" w:space="0" w:color="auto"/>
          </w:divBdr>
        </w:div>
        <w:div w:id="629557800">
          <w:marLeft w:val="0"/>
          <w:marRight w:val="0"/>
          <w:marTop w:val="0"/>
          <w:marBottom w:val="0"/>
          <w:divBdr>
            <w:top w:val="none" w:sz="0" w:space="0" w:color="auto"/>
            <w:left w:val="none" w:sz="0" w:space="0" w:color="auto"/>
            <w:bottom w:val="none" w:sz="0" w:space="0" w:color="auto"/>
            <w:right w:val="none" w:sz="0" w:space="0" w:color="auto"/>
          </w:divBdr>
        </w:div>
        <w:div w:id="1845706580">
          <w:marLeft w:val="0"/>
          <w:marRight w:val="0"/>
          <w:marTop w:val="0"/>
          <w:marBottom w:val="0"/>
          <w:divBdr>
            <w:top w:val="none" w:sz="0" w:space="0" w:color="auto"/>
            <w:left w:val="none" w:sz="0" w:space="0" w:color="auto"/>
            <w:bottom w:val="none" w:sz="0" w:space="0" w:color="auto"/>
            <w:right w:val="none" w:sz="0" w:space="0" w:color="auto"/>
          </w:divBdr>
        </w:div>
        <w:div w:id="462650288">
          <w:marLeft w:val="0"/>
          <w:marRight w:val="0"/>
          <w:marTop w:val="0"/>
          <w:marBottom w:val="0"/>
          <w:divBdr>
            <w:top w:val="none" w:sz="0" w:space="0" w:color="auto"/>
            <w:left w:val="none" w:sz="0" w:space="0" w:color="auto"/>
            <w:bottom w:val="none" w:sz="0" w:space="0" w:color="auto"/>
            <w:right w:val="none" w:sz="0" w:space="0" w:color="auto"/>
          </w:divBdr>
        </w:div>
        <w:div w:id="1004822042">
          <w:marLeft w:val="0"/>
          <w:marRight w:val="0"/>
          <w:marTop w:val="0"/>
          <w:marBottom w:val="0"/>
          <w:divBdr>
            <w:top w:val="none" w:sz="0" w:space="0" w:color="auto"/>
            <w:left w:val="none" w:sz="0" w:space="0" w:color="auto"/>
            <w:bottom w:val="none" w:sz="0" w:space="0" w:color="auto"/>
            <w:right w:val="none" w:sz="0" w:space="0" w:color="auto"/>
          </w:divBdr>
        </w:div>
        <w:div w:id="659969349">
          <w:marLeft w:val="0"/>
          <w:marRight w:val="0"/>
          <w:marTop w:val="0"/>
          <w:marBottom w:val="0"/>
          <w:divBdr>
            <w:top w:val="none" w:sz="0" w:space="0" w:color="auto"/>
            <w:left w:val="none" w:sz="0" w:space="0" w:color="auto"/>
            <w:bottom w:val="none" w:sz="0" w:space="0" w:color="auto"/>
            <w:right w:val="none" w:sz="0" w:space="0" w:color="auto"/>
          </w:divBdr>
        </w:div>
        <w:div w:id="1504079761">
          <w:marLeft w:val="0"/>
          <w:marRight w:val="0"/>
          <w:marTop w:val="0"/>
          <w:marBottom w:val="0"/>
          <w:divBdr>
            <w:top w:val="none" w:sz="0" w:space="0" w:color="auto"/>
            <w:left w:val="none" w:sz="0" w:space="0" w:color="auto"/>
            <w:bottom w:val="none" w:sz="0" w:space="0" w:color="auto"/>
            <w:right w:val="none" w:sz="0" w:space="0" w:color="auto"/>
          </w:divBdr>
        </w:div>
        <w:div w:id="1146242476">
          <w:marLeft w:val="0"/>
          <w:marRight w:val="0"/>
          <w:marTop w:val="0"/>
          <w:marBottom w:val="0"/>
          <w:divBdr>
            <w:top w:val="none" w:sz="0" w:space="0" w:color="auto"/>
            <w:left w:val="none" w:sz="0" w:space="0" w:color="auto"/>
            <w:bottom w:val="none" w:sz="0" w:space="0" w:color="auto"/>
            <w:right w:val="none" w:sz="0" w:space="0" w:color="auto"/>
          </w:divBdr>
        </w:div>
        <w:div w:id="2108428805">
          <w:marLeft w:val="0"/>
          <w:marRight w:val="0"/>
          <w:marTop w:val="0"/>
          <w:marBottom w:val="0"/>
          <w:divBdr>
            <w:top w:val="none" w:sz="0" w:space="0" w:color="auto"/>
            <w:left w:val="none" w:sz="0" w:space="0" w:color="auto"/>
            <w:bottom w:val="none" w:sz="0" w:space="0" w:color="auto"/>
            <w:right w:val="none" w:sz="0" w:space="0" w:color="auto"/>
          </w:divBdr>
        </w:div>
        <w:div w:id="1183279868">
          <w:marLeft w:val="0"/>
          <w:marRight w:val="0"/>
          <w:marTop w:val="0"/>
          <w:marBottom w:val="0"/>
          <w:divBdr>
            <w:top w:val="none" w:sz="0" w:space="0" w:color="auto"/>
            <w:left w:val="none" w:sz="0" w:space="0" w:color="auto"/>
            <w:bottom w:val="none" w:sz="0" w:space="0" w:color="auto"/>
            <w:right w:val="none" w:sz="0" w:space="0" w:color="auto"/>
          </w:divBdr>
        </w:div>
        <w:div w:id="1568303736">
          <w:marLeft w:val="0"/>
          <w:marRight w:val="0"/>
          <w:marTop w:val="0"/>
          <w:marBottom w:val="0"/>
          <w:divBdr>
            <w:top w:val="none" w:sz="0" w:space="0" w:color="auto"/>
            <w:left w:val="none" w:sz="0" w:space="0" w:color="auto"/>
            <w:bottom w:val="none" w:sz="0" w:space="0" w:color="auto"/>
            <w:right w:val="none" w:sz="0" w:space="0" w:color="auto"/>
          </w:divBdr>
        </w:div>
        <w:div w:id="342368557">
          <w:marLeft w:val="0"/>
          <w:marRight w:val="0"/>
          <w:marTop w:val="0"/>
          <w:marBottom w:val="0"/>
          <w:divBdr>
            <w:top w:val="none" w:sz="0" w:space="0" w:color="auto"/>
            <w:left w:val="none" w:sz="0" w:space="0" w:color="auto"/>
            <w:bottom w:val="none" w:sz="0" w:space="0" w:color="auto"/>
            <w:right w:val="none" w:sz="0" w:space="0" w:color="auto"/>
          </w:divBdr>
        </w:div>
        <w:div w:id="1094058546">
          <w:marLeft w:val="0"/>
          <w:marRight w:val="0"/>
          <w:marTop w:val="0"/>
          <w:marBottom w:val="0"/>
          <w:divBdr>
            <w:top w:val="none" w:sz="0" w:space="0" w:color="auto"/>
            <w:left w:val="none" w:sz="0" w:space="0" w:color="auto"/>
            <w:bottom w:val="none" w:sz="0" w:space="0" w:color="auto"/>
            <w:right w:val="none" w:sz="0" w:space="0" w:color="auto"/>
          </w:divBdr>
        </w:div>
        <w:div w:id="1404597541">
          <w:marLeft w:val="0"/>
          <w:marRight w:val="0"/>
          <w:marTop w:val="0"/>
          <w:marBottom w:val="0"/>
          <w:divBdr>
            <w:top w:val="none" w:sz="0" w:space="0" w:color="auto"/>
            <w:left w:val="none" w:sz="0" w:space="0" w:color="auto"/>
            <w:bottom w:val="none" w:sz="0" w:space="0" w:color="auto"/>
            <w:right w:val="none" w:sz="0" w:space="0" w:color="auto"/>
          </w:divBdr>
        </w:div>
        <w:div w:id="748498335">
          <w:marLeft w:val="0"/>
          <w:marRight w:val="0"/>
          <w:marTop w:val="0"/>
          <w:marBottom w:val="0"/>
          <w:divBdr>
            <w:top w:val="none" w:sz="0" w:space="0" w:color="auto"/>
            <w:left w:val="none" w:sz="0" w:space="0" w:color="auto"/>
            <w:bottom w:val="none" w:sz="0" w:space="0" w:color="auto"/>
            <w:right w:val="none" w:sz="0" w:space="0" w:color="auto"/>
          </w:divBdr>
        </w:div>
        <w:div w:id="1291211189">
          <w:marLeft w:val="0"/>
          <w:marRight w:val="0"/>
          <w:marTop w:val="0"/>
          <w:marBottom w:val="0"/>
          <w:divBdr>
            <w:top w:val="none" w:sz="0" w:space="0" w:color="auto"/>
            <w:left w:val="none" w:sz="0" w:space="0" w:color="auto"/>
            <w:bottom w:val="none" w:sz="0" w:space="0" w:color="auto"/>
            <w:right w:val="none" w:sz="0" w:space="0" w:color="auto"/>
          </w:divBdr>
        </w:div>
        <w:div w:id="744108574">
          <w:marLeft w:val="0"/>
          <w:marRight w:val="0"/>
          <w:marTop w:val="0"/>
          <w:marBottom w:val="0"/>
          <w:divBdr>
            <w:top w:val="none" w:sz="0" w:space="0" w:color="auto"/>
            <w:left w:val="none" w:sz="0" w:space="0" w:color="auto"/>
            <w:bottom w:val="none" w:sz="0" w:space="0" w:color="auto"/>
            <w:right w:val="none" w:sz="0" w:space="0" w:color="auto"/>
          </w:divBdr>
        </w:div>
        <w:div w:id="1180464292">
          <w:marLeft w:val="0"/>
          <w:marRight w:val="0"/>
          <w:marTop w:val="0"/>
          <w:marBottom w:val="0"/>
          <w:divBdr>
            <w:top w:val="none" w:sz="0" w:space="0" w:color="auto"/>
            <w:left w:val="none" w:sz="0" w:space="0" w:color="auto"/>
            <w:bottom w:val="none" w:sz="0" w:space="0" w:color="auto"/>
            <w:right w:val="none" w:sz="0" w:space="0" w:color="auto"/>
          </w:divBdr>
        </w:div>
        <w:div w:id="1876237631">
          <w:marLeft w:val="0"/>
          <w:marRight w:val="0"/>
          <w:marTop w:val="0"/>
          <w:marBottom w:val="0"/>
          <w:divBdr>
            <w:top w:val="none" w:sz="0" w:space="0" w:color="auto"/>
            <w:left w:val="none" w:sz="0" w:space="0" w:color="auto"/>
            <w:bottom w:val="none" w:sz="0" w:space="0" w:color="auto"/>
            <w:right w:val="none" w:sz="0" w:space="0" w:color="auto"/>
          </w:divBdr>
        </w:div>
        <w:div w:id="2109883057">
          <w:marLeft w:val="0"/>
          <w:marRight w:val="0"/>
          <w:marTop w:val="0"/>
          <w:marBottom w:val="0"/>
          <w:divBdr>
            <w:top w:val="none" w:sz="0" w:space="0" w:color="auto"/>
            <w:left w:val="none" w:sz="0" w:space="0" w:color="auto"/>
            <w:bottom w:val="none" w:sz="0" w:space="0" w:color="auto"/>
            <w:right w:val="none" w:sz="0" w:space="0" w:color="auto"/>
          </w:divBdr>
        </w:div>
        <w:div w:id="254289619">
          <w:marLeft w:val="0"/>
          <w:marRight w:val="0"/>
          <w:marTop w:val="0"/>
          <w:marBottom w:val="0"/>
          <w:divBdr>
            <w:top w:val="none" w:sz="0" w:space="0" w:color="auto"/>
            <w:left w:val="none" w:sz="0" w:space="0" w:color="auto"/>
            <w:bottom w:val="none" w:sz="0" w:space="0" w:color="auto"/>
            <w:right w:val="none" w:sz="0" w:space="0" w:color="auto"/>
          </w:divBdr>
        </w:div>
        <w:div w:id="1948195158">
          <w:marLeft w:val="0"/>
          <w:marRight w:val="0"/>
          <w:marTop w:val="0"/>
          <w:marBottom w:val="0"/>
          <w:divBdr>
            <w:top w:val="none" w:sz="0" w:space="0" w:color="auto"/>
            <w:left w:val="none" w:sz="0" w:space="0" w:color="auto"/>
            <w:bottom w:val="none" w:sz="0" w:space="0" w:color="auto"/>
            <w:right w:val="none" w:sz="0" w:space="0" w:color="auto"/>
          </w:divBdr>
        </w:div>
        <w:div w:id="254024201">
          <w:marLeft w:val="0"/>
          <w:marRight w:val="0"/>
          <w:marTop w:val="0"/>
          <w:marBottom w:val="0"/>
          <w:divBdr>
            <w:top w:val="none" w:sz="0" w:space="0" w:color="auto"/>
            <w:left w:val="none" w:sz="0" w:space="0" w:color="auto"/>
            <w:bottom w:val="none" w:sz="0" w:space="0" w:color="auto"/>
            <w:right w:val="none" w:sz="0" w:space="0" w:color="auto"/>
          </w:divBdr>
        </w:div>
        <w:div w:id="1456289985">
          <w:marLeft w:val="0"/>
          <w:marRight w:val="0"/>
          <w:marTop w:val="0"/>
          <w:marBottom w:val="0"/>
          <w:divBdr>
            <w:top w:val="none" w:sz="0" w:space="0" w:color="auto"/>
            <w:left w:val="none" w:sz="0" w:space="0" w:color="auto"/>
            <w:bottom w:val="none" w:sz="0" w:space="0" w:color="auto"/>
            <w:right w:val="none" w:sz="0" w:space="0" w:color="auto"/>
          </w:divBdr>
        </w:div>
        <w:div w:id="1581938887">
          <w:marLeft w:val="0"/>
          <w:marRight w:val="0"/>
          <w:marTop w:val="0"/>
          <w:marBottom w:val="0"/>
          <w:divBdr>
            <w:top w:val="none" w:sz="0" w:space="0" w:color="auto"/>
            <w:left w:val="none" w:sz="0" w:space="0" w:color="auto"/>
            <w:bottom w:val="none" w:sz="0" w:space="0" w:color="auto"/>
            <w:right w:val="none" w:sz="0" w:space="0" w:color="auto"/>
          </w:divBdr>
        </w:div>
        <w:div w:id="255787952">
          <w:marLeft w:val="0"/>
          <w:marRight w:val="0"/>
          <w:marTop w:val="0"/>
          <w:marBottom w:val="0"/>
          <w:divBdr>
            <w:top w:val="none" w:sz="0" w:space="0" w:color="auto"/>
            <w:left w:val="none" w:sz="0" w:space="0" w:color="auto"/>
            <w:bottom w:val="none" w:sz="0" w:space="0" w:color="auto"/>
            <w:right w:val="none" w:sz="0" w:space="0" w:color="auto"/>
          </w:divBdr>
        </w:div>
        <w:div w:id="1967395716">
          <w:marLeft w:val="0"/>
          <w:marRight w:val="0"/>
          <w:marTop w:val="0"/>
          <w:marBottom w:val="0"/>
          <w:divBdr>
            <w:top w:val="none" w:sz="0" w:space="0" w:color="auto"/>
            <w:left w:val="none" w:sz="0" w:space="0" w:color="auto"/>
            <w:bottom w:val="none" w:sz="0" w:space="0" w:color="auto"/>
            <w:right w:val="none" w:sz="0" w:space="0" w:color="auto"/>
          </w:divBdr>
        </w:div>
        <w:div w:id="1272316875">
          <w:marLeft w:val="0"/>
          <w:marRight w:val="0"/>
          <w:marTop w:val="0"/>
          <w:marBottom w:val="0"/>
          <w:divBdr>
            <w:top w:val="none" w:sz="0" w:space="0" w:color="auto"/>
            <w:left w:val="none" w:sz="0" w:space="0" w:color="auto"/>
            <w:bottom w:val="none" w:sz="0" w:space="0" w:color="auto"/>
            <w:right w:val="none" w:sz="0" w:space="0" w:color="auto"/>
          </w:divBdr>
        </w:div>
        <w:div w:id="2030372019">
          <w:marLeft w:val="0"/>
          <w:marRight w:val="0"/>
          <w:marTop w:val="0"/>
          <w:marBottom w:val="0"/>
          <w:divBdr>
            <w:top w:val="none" w:sz="0" w:space="0" w:color="auto"/>
            <w:left w:val="none" w:sz="0" w:space="0" w:color="auto"/>
            <w:bottom w:val="none" w:sz="0" w:space="0" w:color="auto"/>
            <w:right w:val="none" w:sz="0" w:space="0" w:color="auto"/>
          </w:divBdr>
        </w:div>
        <w:div w:id="1151098570">
          <w:marLeft w:val="0"/>
          <w:marRight w:val="0"/>
          <w:marTop w:val="0"/>
          <w:marBottom w:val="0"/>
          <w:divBdr>
            <w:top w:val="none" w:sz="0" w:space="0" w:color="auto"/>
            <w:left w:val="none" w:sz="0" w:space="0" w:color="auto"/>
            <w:bottom w:val="none" w:sz="0" w:space="0" w:color="auto"/>
            <w:right w:val="none" w:sz="0" w:space="0" w:color="auto"/>
          </w:divBdr>
        </w:div>
        <w:div w:id="46147996">
          <w:marLeft w:val="0"/>
          <w:marRight w:val="0"/>
          <w:marTop w:val="0"/>
          <w:marBottom w:val="0"/>
          <w:divBdr>
            <w:top w:val="none" w:sz="0" w:space="0" w:color="auto"/>
            <w:left w:val="none" w:sz="0" w:space="0" w:color="auto"/>
            <w:bottom w:val="none" w:sz="0" w:space="0" w:color="auto"/>
            <w:right w:val="none" w:sz="0" w:space="0" w:color="auto"/>
          </w:divBdr>
        </w:div>
        <w:div w:id="1500542172">
          <w:marLeft w:val="0"/>
          <w:marRight w:val="0"/>
          <w:marTop w:val="0"/>
          <w:marBottom w:val="0"/>
          <w:divBdr>
            <w:top w:val="none" w:sz="0" w:space="0" w:color="auto"/>
            <w:left w:val="none" w:sz="0" w:space="0" w:color="auto"/>
            <w:bottom w:val="none" w:sz="0" w:space="0" w:color="auto"/>
            <w:right w:val="none" w:sz="0" w:space="0" w:color="auto"/>
          </w:divBdr>
        </w:div>
        <w:div w:id="908809488">
          <w:marLeft w:val="0"/>
          <w:marRight w:val="0"/>
          <w:marTop w:val="0"/>
          <w:marBottom w:val="0"/>
          <w:divBdr>
            <w:top w:val="none" w:sz="0" w:space="0" w:color="auto"/>
            <w:left w:val="none" w:sz="0" w:space="0" w:color="auto"/>
            <w:bottom w:val="none" w:sz="0" w:space="0" w:color="auto"/>
            <w:right w:val="none" w:sz="0" w:space="0" w:color="auto"/>
          </w:divBdr>
        </w:div>
        <w:div w:id="1729180644">
          <w:marLeft w:val="0"/>
          <w:marRight w:val="0"/>
          <w:marTop w:val="0"/>
          <w:marBottom w:val="0"/>
          <w:divBdr>
            <w:top w:val="none" w:sz="0" w:space="0" w:color="auto"/>
            <w:left w:val="none" w:sz="0" w:space="0" w:color="auto"/>
            <w:bottom w:val="none" w:sz="0" w:space="0" w:color="auto"/>
            <w:right w:val="none" w:sz="0" w:space="0" w:color="auto"/>
          </w:divBdr>
        </w:div>
        <w:div w:id="1095132597">
          <w:marLeft w:val="0"/>
          <w:marRight w:val="0"/>
          <w:marTop w:val="0"/>
          <w:marBottom w:val="0"/>
          <w:divBdr>
            <w:top w:val="none" w:sz="0" w:space="0" w:color="auto"/>
            <w:left w:val="none" w:sz="0" w:space="0" w:color="auto"/>
            <w:bottom w:val="none" w:sz="0" w:space="0" w:color="auto"/>
            <w:right w:val="none" w:sz="0" w:space="0" w:color="auto"/>
          </w:divBdr>
        </w:div>
        <w:div w:id="143936232">
          <w:marLeft w:val="0"/>
          <w:marRight w:val="0"/>
          <w:marTop w:val="0"/>
          <w:marBottom w:val="0"/>
          <w:divBdr>
            <w:top w:val="none" w:sz="0" w:space="0" w:color="auto"/>
            <w:left w:val="none" w:sz="0" w:space="0" w:color="auto"/>
            <w:bottom w:val="none" w:sz="0" w:space="0" w:color="auto"/>
            <w:right w:val="none" w:sz="0" w:space="0" w:color="auto"/>
          </w:divBdr>
        </w:div>
        <w:div w:id="1020473739">
          <w:marLeft w:val="0"/>
          <w:marRight w:val="0"/>
          <w:marTop w:val="0"/>
          <w:marBottom w:val="0"/>
          <w:divBdr>
            <w:top w:val="none" w:sz="0" w:space="0" w:color="auto"/>
            <w:left w:val="none" w:sz="0" w:space="0" w:color="auto"/>
            <w:bottom w:val="none" w:sz="0" w:space="0" w:color="auto"/>
            <w:right w:val="none" w:sz="0" w:space="0" w:color="auto"/>
          </w:divBdr>
        </w:div>
        <w:div w:id="1217860331">
          <w:marLeft w:val="0"/>
          <w:marRight w:val="0"/>
          <w:marTop w:val="0"/>
          <w:marBottom w:val="0"/>
          <w:divBdr>
            <w:top w:val="none" w:sz="0" w:space="0" w:color="auto"/>
            <w:left w:val="none" w:sz="0" w:space="0" w:color="auto"/>
            <w:bottom w:val="none" w:sz="0" w:space="0" w:color="auto"/>
            <w:right w:val="none" w:sz="0" w:space="0" w:color="auto"/>
          </w:divBdr>
        </w:div>
        <w:div w:id="1472791497">
          <w:marLeft w:val="0"/>
          <w:marRight w:val="0"/>
          <w:marTop w:val="0"/>
          <w:marBottom w:val="0"/>
          <w:divBdr>
            <w:top w:val="none" w:sz="0" w:space="0" w:color="auto"/>
            <w:left w:val="none" w:sz="0" w:space="0" w:color="auto"/>
            <w:bottom w:val="none" w:sz="0" w:space="0" w:color="auto"/>
            <w:right w:val="none" w:sz="0" w:space="0" w:color="auto"/>
          </w:divBdr>
        </w:div>
        <w:div w:id="1130123427">
          <w:marLeft w:val="0"/>
          <w:marRight w:val="0"/>
          <w:marTop w:val="0"/>
          <w:marBottom w:val="0"/>
          <w:divBdr>
            <w:top w:val="none" w:sz="0" w:space="0" w:color="auto"/>
            <w:left w:val="none" w:sz="0" w:space="0" w:color="auto"/>
            <w:bottom w:val="none" w:sz="0" w:space="0" w:color="auto"/>
            <w:right w:val="none" w:sz="0" w:space="0" w:color="auto"/>
          </w:divBdr>
        </w:div>
        <w:div w:id="425923636">
          <w:marLeft w:val="0"/>
          <w:marRight w:val="0"/>
          <w:marTop w:val="0"/>
          <w:marBottom w:val="0"/>
          <w:divBdr>
            <w:top w:val="none" w:sz="0" w:space="0" w:color="auto"/>
            <w:left w:val="none" w:sz="0" w:space="0" w:color="auto"/>
            <w:bottom w:val="none" w:sz="0" w:space="0" w:color="auto"/>
            <w:right w:val="none" w:sz="0" w:space="0" w:color="auto"/>
          </w:divBdr>
        </w:div>
        <w:div w:id="374740576">
          <w:marLeft w:val="0"/>
          <w:marRight w:val="0"/>
          <w:marTop w:val="0"/>
          <w:marBottom w:val="0"/>
          <w:divBdr>
            <w:top w:val="none" w:sz="0" w:space="0" w:color="auto"/>
            <w:left w:val="none" w:sz="0" w:space="0" w:color="auto"/>
            <w:bottom w:val="none" w:sz="0" w:space="0" w:color="auto"/>
            <w:right w:val="none" w:sz="0" w:space="0" w:color="auto"/>
          </w:divBdr>
        </w:div>
        <w:div w:id="1972857359">
          <w:marLeft w:val="0"/>
          <w:marRight w:val="0"/>
          <w:marTop w:val="0"/>
          <w:marBottom w:val="0"/>
          <w:divBdr>
            <w:top w:val="none" w:sz="0" w:space="0" w:color="auto"/>
            <w:left w:val="none" w:sz="0" w:space="0" w:color="auto"/>
            <w:bottom w:val="none" w:sz="0" w:space="0" w:color="auto"/>
            <w:right w:val="none" w:sz="0" w:space="0" w:color="auto"/>
          </w:divBdr>
        </w:div>
        <w:div w:id="1886987274">
          <w:marLeft w:val="0"/>
          <w:marRight w:val="0"/>
          <w:marTop w:val="0"/>
          <w:marBottom w:val="0"/>
          <w:divBdr>
            <w:top w:val="none" w:sz="0" w:space="0" w:color="auto"/>
            <w:left w:val="none" w:sz="0" w:space="0" w:color="auto"/>
            <w:bottom w:val="none" w:sz="0" w:space="0" w:color="auto"/>
            <w:right w:val="none" w:sz="0" w:space="0" w:color="auto"/>
          </w:divBdr>
        </w:div>
        <w:div w:id="862286577">
          <w:marLeft w:val="0"/>
          <w:marRight w:val="0"/>
          <w:marTop w:val="0"/>
          <w:marBottom w:val="0"/>
          <w:divBdr>
            <w:top w:val="none" w:sz="0" w:space="0" w:color="auto"/>
            <w:left w:val="none" w:sz="0" w:space="0" w:color="auto"/>
            <w:bottom w:val="none" w:sz="0" w:space="0" w:color="auto"/>
            <w:right w:val="none" w:sz="0" w:space="0" w:color="auto"/>
          </w:divBdr>
        </w:div>
        <w:div w:id="891960484">
          <w:marLeft w:val="0"/>
          <w:marRight w:val="0"/>
          <w:marTop w:val="0"/>
          <w:marBottom w:val="0"/>
          <w:divBdr>
            <w:top w:val="none" w:sz="0" w:space="0" w:color="auto"/>
            <w:left w:val="none" w:sz="0" w:space="0" w:color="auto"/>
            <w:bottom w:val="none" w:sz="0" w:space="0" w:color="auto"/>
            <w:right w:val="none" w:sz="0" w:space="0" w:color="auto"/>
          </w:divBdr>
        </w:div>
        <w:div w:id="2040355364">
          <w:marLeft w:val="0"/>
          <w:marRight w:val="0"/>
          <w:marTop w:val="0"/>
          <w:marBottom w:val="0"/>
          <w:divBdr>
            <w:top w:val="none" w:sz="0" w:space="0" w:color="auto"/>
            <w:left w:val="none" w:sz="0" w:space="0" w:color="auto"/>
            <w:bottom w:val="none" w:sz="0" w:space="0" w:color="auto"/>
            <w:right w:val="none" w:sz="0" w:space="0" w:color="auto"/>
          </w:divBdr>
        </w:div>
        <w:div w:id="667101894">
          <w:marLeft w:val="0"/>
          <w:marRight w:val="0"/>
          <w:marTop w:val="0"/>
          <w:marBottom w:val="0"/>
          <w:divBdr>
            <w:top w:val="none" w:sz="0" w:space="0" w:color="auto"/>
            <w:left w:val="none" w:sz="0" w:space="0" w:color="auto"/>
            <w:bottom w:val="none" w:sz="0" w:space="0" w:color="auto"/>
            <w:right w:val="none" w:sz="0" w:space="0" w:color="auto"/>
          </w:divBdr>
        </w:div>
        <w:div w:id="1931351622">
          <w:marLeft w:val="0"/>
          <w:marRight w:val="0"/>
          <w:marTop w:val="0"/>
          <w:marBottom w:val="0"/>
          <w:divBdr>
            <w:top w:val="none" w:sz="0" w:space="0" w:color="auto"/>
            <w:left w:val="none" w:sz="0" w:space="0" w:color="auto"/>
            <w:bottom w:val="none" w:sz="0" w:space="0" w:color="auto"/>
            <w:right w:val="none" w:sz="0" w:space="0" w:color="auto"/>
          </w:divBdr>
        </w:div>
        <w:div w:id="2112432494">
          <w:marLeft w:val="0"/>
          <w:marRight w:val="0"/>
          <w:marTop w:val="0"/>
          <w:marBottom w:val="0"/>
          <w:divBdr>
            <w:top w:val="none" w:sz="0" w:space="0" w:color="auto"/>
            <w:left w:val="none" w:sz="0" w:space="0" w:color="auto"/>
            <w:bottom w:val="none" w:sz="0" w:space="0" w:color="auto"/>
            <w:right w:val="none" w:sz="0" w:space="0" w:color="auto"/>
          </w:divBdr>
        </w:div>
        <w:div w:id="2068187372">
          <w:marLeft w:val="0"/>
          <w:marRight w:val="0"/>
          <w:marTop w:val="0"/>
          <w:marBottom w:val="0"/>
          <w:divBdr>
            <w:top w:val="none" w:sz="0" w:space="0" w:color="auto"/>
            <w:left w:val="none" w:sz="0" w:space="0" w:color="auto"/>
            <w:bottom w:val="none" w:sz="0" w:space="0" w:color="auto"/>
            <w:right w:val="none" w:sz="0" w:space="0" w:color="auto"/>
          </w:divBdr>
        </w:div>
        <w:div w:id="1547638856">
          <w:marLeft w:val="0"/>
          <w:marRight w:val="0"/>
          <w:marTop w:val="0"/>
          <w:marBottom w:val="0"/>
          <w:divBdr>
            <w:top w:val="none" w:sz="0" w:space="0" w:color="auto"/>
            <w:left w:val="none" w:sz="0" w:space="0" w:color="auto"/>
            <w:bottom w:val="none" w:sz="0" w:space="0" w:color="auto"/>
            <w:right w:val="none" w:sz="0" w:space="0" w:color="auto"/>
          </w:divBdr>
        </w:div>
        <w:div w:id="16546814">
          <w:marLeft w:val="0"/>
          <w:marRight w:val="0"/>
          <w:marTop w:val="0"/>
          <w:marBottom w:val="0"/>
          <w:divBdr>
            <w:top w:val="none" w:sz="0" w:space="0" w:color="auto"/>
            <w:left w:val="none" w:sz="0" w:space="0" w:color="auto"/>
            <w:bottom w:val="none" w:sz="0" w:space="0" w:color="auto"/>
            <w:right w:val="none" w:sz="0" w:space="0" w:color="auto"/>
          </w:divBdr>
        </w:div>
        <w:div w:id="2066492092">
          <w:marLeft w:val="0"/>
          <w:marRight w:val="0"/>
          <w:marTop w:val="0"/>
          <w:marBottom w:val="0"/>
          <w:divBdr>
            <w:top w:val="none" w:sz="0" w:space="0" w:color="auto"/>
            <w:left w:val="none" w:sz="0" w:space="0" w:color="auto"/>
            <w:bottom w:val="none" w:sz="0" w:space="0" w:color="auto"/>
            <w:right w:val="none" w:sz="0" w:space="0" w:color="auto"/>
          </w:divBdr>
        </w:div>
        <w:div w:id="1977906798">
          <w:marLeft w:val="0"/>
          <w:marRight w:val="0"/>
          <w:marTop w:val="0"/>
          <w:marBottom w:val="0"/>
          <w:divBdr>
            <w:top w:val="none" w:sz="0" w:space="0" w:color="auto"/>
            <w:left w:val="none" w:sz="0" w:space="0" w:color="auto"/>
            <w:bottom w:val="none" w:sz="0" w:space="0" w:color="auto"/>
            <w:right w:val="none" w:sz="0" w:space="0" w:color="auto"/>
          </w:divBdr>
        </w:div>
        <w:div w:id="77024389">
          <w:marLeft w:val="0"/>
          <w:marRight w:val="0"/>
          <w:marTop w:val="0"/>
          <w:marBottom w:val="0"/>
          <w:divBdr>
            <w:top w:val="none" w:sz="0" w:space="0" w:color="auto"/>
            <w:left w:val="none" w:sz="0" w:space="0" w:color="auto"/>
            <w:bottom w:val="none" w:sz="0" w:space="0" w:color="auto"/>
            <w:right w:val="none" w:sz="0" w:space="0" w:color="auto"/>
          </w:divBdr>
        </w:div>
        <w:div w:id="985010032">
          <w:marLeft w:val="0"/>
          <w:marRight w:val="0"/>
          <w:marTop w:val="0"/>
          <w:marBottom w:val="0"/>
          <w:divBdr>
            <w:top w:val="none" w:sz="0" w:space="0" w:color="auto"/>
            <w:left w:val="none" w:sz="0" w:space="0" w:color="auto"/>
            <w:bottom w:val="none" w:sz="0" w:space="0" w:color="auto"/>
            <w:right w:val="none" w:sz="0" w:space="0" w:color="auto"/>
          </w:divBdr>
        </w:div>
        <w:div w:id="893811127">
          <w:marLeft w:val="0"/>
          <w:marRight w:val="0"/>
          <w:marTop w:val="0"/>
          <w:marBottom w:val="0"/>
          <w:divBdr>
            <w:top w:val="none" w:sz="0" w:space="0" w:color="auto"/>
            <w:left w:val="none" w:sz="0" w:space="0" w:color="auto"/>
            <w:bottom w:val="none" w:sz="0" w:space="0" w:color="auto"/>
            <w:right w:val="none" w:sz="0" w:space="0" w:color="auto"/>
          </w:divBdr>
        </w:div>
        <w:div w:id="31544466">
          <w:marLeft w:val="0"/>
          <w:marRight w:val="0"/>
          <w:marTop w:val="0"/>
          <w:marBottom w:val="0"/>
          <w:divBdr>
            <w:top w:val="none" w:sz="0" w:space="0" w:color="auto"/>
            <w:left w:val="none" w:sz="0" w:space="0" w:color="auto"/>
            <w:bottom w:val="none" w:sz="0" w:space="0" w:color="auto"/>
            <w:right w:val="none" w:sz="0" w:space="0" w:color="auto"/>
          </w:divBdr>
        </w:div>
        <w:div w:id="127668822">
          <w:marLeft w:val="0"/>
          <w:marRight w:val="0"/>
          <w:marTop w:val="0"/>
          <w:marBottom w:val="0"/>
          <w:divBdr>
            <w:top w:val="none" w:sz="0" w:space="0" w:color="auto"/>
            <w:left w:val="none" w:sz="0" w:space="0" w:color="auto"/>
            <w:bottom w:val="none" w:sz="0" w:space="0" w:color="auto"/>
            <w:right w:val="none" w:sz="0" w:space="0" w:color="auto"/>
          </w:divBdr>
        </w:div>
        <w:div w:id="1813130009">
          <w:marLeft w:val="0"/>
          <w:marRight w:val="0"/>
          <w:marTop w:val="0"/>
          <w:marBottom w:val="0"/>
          <w:divBdr>
            <w:top w:val="none" w:sz="0" w:space="0" w:color="auto"/>
            <w:left w:val="none" w:sz="0" w:space="0" w:color="auto"/>
            <w:bottom w:val="none" w:sz="0" w:space="0" w:color="auto"/>
            <w:right w:val="none" w:sz="0" w:space="0" w:color="auto"/>
          </w:divBdr>
        </w:div>
        <w:div w:id="1981688138">
          <w:marLeft w:val="0"/>
          <w:marRight w:val="0"/>
          <w:marTop w:val="0"/>
          <w:marBottom w:val="0"/>
          <w:divBdr>
            <w:top w:val="none" w:sz="0" w:space="0" w:color="auto"/>
            <w:left w:val="none" w:sz="0" w:space="0" w:color="auto"/>
            <w:bottom w:val="none" w:sz="0" w:space="0" w:color="auto"/>
            <w:right w:val="none" w:sz="0" w:space="0" w:color="auto"/>
          </w:divBdr>
        </w:div>
        <w:div w:id="295568890">
          <w:marLeft w:val="0"/>
          <w:marRight w:val="0"/>
          <w:marTop w:val="0"/>
          <w:marBottom w:val="0"/>
          <w:divBdr>
            <w:top w:val="none" w:sz="0" w:space="0" w:color="auto"/>
            <w:left w:val="none" w:sz="0" w:space="0" w:color="auto"/>
            <w:bottom w:val="none" w:sz="0" w:space="0" w:color="auto"/>
            <w:right w:val="none" w:sz="0" w:space="0" w:color="auto"/>
          </w:divBdr>
        </w:div>
        <w:div w:id="1304117363">
          <w:marLeft w:val="0"/>
          <w:marRight w:val="0"/>
          <w:marTop w:val="0"/>
          <w:marBottom w:val="0"/>
          <w:divBdr>
            <w:top w:val="none" w:sz="0" w:space="0" w:color="auto"/>
            <w:left w:val="none" w:sz="0" w:space="0" w:color="auto"/>
            <w:bottom w:val="none" w:sz="0" w:space="0" w:color="auto"/>
            <w:right w:val="none" w:sz="0" w:space="0" w:color="auto"/>
          </w:divBdr>
        </w:div>
        <w:div w:id="523835419">
          <w:marLeft w:val="0"/>
          <w:marRight w:val="0"/>
          <w:marTop w:val="0"/>
          <w:marBottom w:val="0"/>
          <w:divBdr>
            <w:top w:val="none" w:sz="0" w:space="0" w:color="auto"/>
            <w:left w:val="none" w:sz="0" w:space="0" w:color="auto"/>
            <w:bottom w:val="none" w:sz="0" w:space="0" w:color="auto"/>
            <w:right w:val="none" w:sz="0" w:space="0" w:color="auto"/>
          </w:divBdr>
        </w:div>
        <w:div w:id="1153058450">
          <w:marLeft w:val="0"/>
          <w:marRight w:val="0"/>
          <w:marTop w:val="0"/>
          <w:marBottom w:val="0"/>
          <w:divBdr>
            <w:top w:val="none" w:sz="0" w:space="0" w:color="auto"/>
            <w:left w:val="none" w:sz="0" w:space="0" w:color="auto"/>
            <w:bottom w:val="none" w:sz="0" w:space="0" w:color="auto"/>
            <w:right w:val="none" w:sz="0" w:space="0" w:color="auto"/>
          </w:divBdr>
        </w:div>
        <w:div w:id="1904680843">
          <w:marLeft w:val="0"/>
          <w:marRight w:val="0"/>
          <w:marTop w:val="0"/>
          <w:marBottom w:val="0"/>
          <w:divBdr>
            <w:top w:val="none" w:sz="0" w:space="0" w:color="auto"/>
            <w:left w:val="none" w:sz="0" w:space="0" w:color="auto"/>
            <w:bottom w:val="none" w:sz="0" w:space="0" w:color="auto"/>
            <w:right w:val="none" w:sz="0" w:space="0" w:color="auto"/>
          </w:divBdr>
        </w:div>
        <w:div w:id="911158814">
          <w:marLeft w:val="0"/>
          <w:marRight w:val="0"/>
          <w:marTop w:val="0"/>
          <w:marBottom w:val="0"/>
          <w:divBdr>
            <w:top w:val="none" w:sz="0" w:space="0" w:color="auto"/>
            <w:left w:val="none" w:sz="0" w:space="0" w:color="auto"/>
            <w:bottom w:val="none" w:sz="0" w:space="0" w:color="auto"/>
            <w:right w:val="none" w:sz="0" w:space="0" w:color="auto"/>
          </w:divBdr>
        </w:div>
        <w:div w:id="1414085602">
          <w:marLeft w:val="0"/>
          <w:marRight w:val="0"/>
          <w:marTop w:val="0"/>
          <w:marBottom w:val="0"/>
          <w:divBdr>
            <w:top w:val="none" w:sz="0" w:space="0" w:color="auto"/>
            <w:left w:val="none" w:sz="0" w:space="0" w:color="auto"/>
            <w:bottom w:val="none" w:sz="0" w:space="0" w:color="auto"/>
            <w:right w:val="none" w:sz="0" w:space="0" w:color="auto"/>
          </w:divBdr>
        </w:div>
        <w:div w:id="1434860613">
          <w:marLeft w:val="0"/>
          <w:marRight w:val="0"/>
          <w:marTop w:val="0"/>
          <w:marBottom w:val="0"/>
          <w:divBdr>
            <w:top w:val="none" w:sz="0" w:space="0" w:color="auto"/>
            <w:left w:val="none" w:sz="0" w:space="0" w:color="auto"/>
            <w:bottom w:val="none" w:sz="0" w:space="0" w:color="auto"/>
            <w:right w:val="none" w:sz="0" w:space="0" w:color="auto"/>
          </w:divBdr>
        </w:div>
        <w:div w:id="1316030656">
          <w:marLeft w:val="0"/>
          <w:marRight w:val="0"/>
          <w:marTop w:val="0"/>
          <w:marBottom w:val="0"/>
          <w:divBdr>
            <w:top w:val="none" w:sz="0" w:space="0" w:color="auto"/>
            <w:left w:val="none" w:sz="0" w:space="0" w:color="auto"/>
            <w:bottom w:val="none" w:sz="0" w:space="0" w:color="auto"/>
            <w:right w:val="none" w:sz="0" w:space="0" w:color="auto"/>
          </w:divBdr>
        </w:div>
        <w:div w:id="642000533">
          <w:marLeft w:val="0"/>
          <w:marRight w:val="0"/>
          <w:marTop w:val="0"/>
          <w:marBottom w:val="0"/>
          <w:divBdr>
            <w:top w:val="none" w:sz="0" w:space="0" w:color="auto"/>
            <w:left w:val="none" w:sz="0" w:space="0" w:color="auto"/>
            <w:bottom w:val="none" w:sz="0" w:space="0" w:color="auto"/>
            <w:right w:val="none" w:sz="0" w:space="0" w:color="auto"/>
          </w:divBdr>
        </w:div>
        <w:div w:id="743453665">
          <w:marLeft w:val="0"/>
          <w:marRight w:val="0"/>
          <w:marTop w:val="0"/>
          <w:marBottom w:val="0"/>
          <w:divBdr>
            <w:top w:val="none" w:sz="0" w:space="0" w:color="auto"/>
            <w:left w:val="none" w:sz="0" w:space="0" w:color="auto"/>
            <w:bottom w:val="none" w:sz="0" w:space="0" w:color="auto"/>
            <w:right w:val="none" w:sz="0" w:space="0" w:color="auto"/>
          </w:divBdr>
        </w:div>
        <w:div w:id="1365717949">
          <w:marLeft w:val="0"/>
          <w:marRight w:val="0"/>
          <w:marTop w:val="0"/>
          <w:marBottom w:val="0"/>
          <w:divBdr>
            <w:top w:val="none" w:sz="0" w:space="0" w:color="auto"/>
            <w:left w:val="none" w:sz="0" w:space="0" w:color="auto"/>
            <w:bottom w:val="none" w:sz="0" w:space="0" w:color="auto"/>
            <w:right w:val="none" w:sz="0" w:space="0" w:color="auto"/>
          </w:divBdr>
        </w:div>
        <w:div w:id="2030907213">
          <w:marLeft w:val="0"/>
          <w:marRight w:val="0"/>
          <w:marTop w:val="0"/>
          <w:marBottom w:val="0"/>
          <w:divBdr>
            <w:top w:val="none" w:sz="0" w:space="0" w:color="auto"/>
            <w:left w:val="none" w:sz="0" w:space="0" w:color="auto"/>
            <w:bottom w:val="none" w:sz="0" w:space="0" w:color="auto"/>
            <w:right w:val="none" w:sz="0" w:space="0" w:color="auto"/>
          </w:divBdr>
        </w:div>
        <w:div w:id="1119227993">
          <w:marLeft w:val="0"/>
          <w:marRight w:val="0"/>
          <w:marTop w:val="0"/>
          <w:marBottom w:val="0"/>
          <w:divBdr>
            <w:top w:val="none" w:sz="0" w:space="0" w:color="auto"/>
            <w:left w:val="none" w:sz="0" w:space="0" w:color="auto"/>
            <w:bottom w:val="none" w:sz="0" w:space="0" w:color="auto"/>
            <w:right w:val="none" w:sz="0" w:space="0" w:color="auto"/>
          </w:divBdr>
        </w:div>
        <w:div w:id="1030685137">
          <w:marLeft w:val="0"/>
          <w:marRight w:val="0"/>
          <w:marTop w:val="0"/>
          <w:marBottom w:val="0"/>
          <w:divBdr>
            <w:top w:val="none" w:sz="0" w:space="0" w:color="auto"/>
            <w:left w:val="none" w:sz="0" w:space="0" w:color="auto"/>
            <w:bottom w:val="none" w:sz="0" w:space="0" w:color="auto"/>
            <w:right w:val="none" w:sz="0" w:space="0" w:color="auto"/>
          </w:divBdr>
        </w:div>
        <w:div w:id="668093944">
          <w:marLeft w:val="0"/>
          <w:marRight w:val="0"/>
          <w:marTop w:val="0"/>
          <w:marBottom w:val="0"/>
          <w:divBdr>
            <w:top w:val="none" w:sz="0" w:space="0" w:color="auto"/>
            <w:left w:val="none" w:sz="0" w:space="0" w:color="auto"/>
            <w:bottom w:val="none" w:sz="0" w:space="0" w:color="auto"/>
            <w:right w:val="none" w:sz="0" w:space="0" w:color="auto"/>
          </w:divBdr>
        </w:div>
        <w:div w:id="1372535975">
          <w:marLeft w:val="0"/>
          <w:marRight w:val="0"/>
          <w:marTop w:val="0"/>
          <w:marBottom w:val="0"/>
          <w:divBdr>
            <w:top w:val="none" w:sz="0" w:space="0" w:color="auto"/>
            <w:left w:val="none" w:sz="0" w:space="0" w:color="auto"/>
            <w:bottom w:val="none" w:sz="0" w:space="0" w:color="auto"/>
            <w:right w:val="none" w:sz="0" w:space="0" w:color="auto"/>
          </w:divBdr>
        </w:div>
        <w:div w:id="1644310347">
          <w:marLeft w:val="0"/>
          <w:marRight w:val="0"/>
          <w:marTop w:val="0"/>
          <w:marBottom w:val="0"/>
          <w:divBdr>
            <w:top w:val="none" w:sz="0" w:space="0" w:color="auto"/>
            <w:left w:val="none" w:sz="0" w:space="0" w:color="auto"/>
            <w:bottom w:val="none" w:sz="0" w:space="0" w:color="auto"/>
            <w:right w:val="none" w:sz="0" w:space="0" w:color="auto"/>
          </w:divBdr>
        </w:div>
        <w:div w:id="1622496754">
          <w:marLeft w:val="0"/>
          <w:marRight w:val="0"/>
          <w:marTop w:val="0"/>
          <w:marBottom w:val="0"/>
          <w:divBdr>
            <w:top w:val="none" w:sz="0" w:space="0" w:color="auto"/>
            <w:left w:val="none" w:sz="0" w:space="0" w:color="auto"/>
            <w:bottom w:val="none" w:sz="0" w:space="0" w:color="auto"/>
            <w:right w:val="none" w:sz="0" w:space="0" w:color="auto"/>
          </w:divBdr>
        </w:div>
        <w:div w:id="1395153582">
          <w:marLeft w:val="0"/>
          <w:marRight w:val="0"/>
          <w:marTop w:val="0"/>
          <w:marBottom w:val="0"/>
          <w:divBdr>
            <w:top w:val="none" w:sz="0" w:space="0" w:color="auto"/>
            <w:left w:val="none" w:sz="0" w:space="0" w:color="auto"/>
            <w:bottom w:val="none" w:sz="0" w:space="0" w:color="auto"/>
            <w:right w:val="none" w:sz="0" w:space="0" w:color="auto"/>
          </w:divBdr>
        </w:div>
        <w:div w:id="1453281325">
          <w:marLeft w:val="0"/>
          <w:marRight w:val="0"/>
          <w:marTop w:val="0"/>
          <w:marBottom w:val="0"/>
          <w:divBdr>
            <w:top w:val="none" w:sz="0" w:space="0" w:color="auto"/>
            <w:left w:val="none" w:sz="0" w:space="0" w:color="auto"/>
            <w:bottom w:val="none" w:sz="0" w:space="0" w:color="auto"/>
            <w:right w:val="none" w:sz="0" w:space="0" w:color="auto"/>
          </w:divBdr>
        </w:div>
        <w:div w:id="1545167843">
          <w:marLeft w:val="0"/>
          <w:marRight w:val="0"/>
          <w:marTop w:val="0"/>
          <w:marBottom w:val="0"/>
          <w:divBdr>
            <w:top w:val="none" w:sz="0" w:space="0" w:color="auto"/>
            <w:left w:val="none" w:sz="0" w:space="0" w:color="auto"/>
            <w:bottom w:val="none" w:sz="0" w:space="0" w:color="auto"/>
            <w:right w:val="none" w:sz="0" w:space="0" w:color="auto"/>
          </w:divBdr>
        </w:div>
        <w:div w:id="321931966">
          <w:marLeft w:val="0"/>
          <w:marRight w:val="0"/>
          <w:marTop w:val="0"/>
          <w:marBottom w:val="0"/>
          <w:divBdr>
            <w:top w:val="none" w:sz="0" w:space="0" w:color="auto"/>
            <w:left w:val="none" w:sz="0" w:space="0" w:color="auto"/>
            <w:bottom w:val="none" w:sz="0" w:space="0" w:color="auto"/>
            <w:right w:val="none" w:sz="0" w:space="0" w:color="auto"/>
          </w:divBdr>
        </w:div>
        <w:div w:id="148595874">
          <w:marLeft w:val="0"/>
          <w:marRight w:val="0"/>
          <w:marTop w:val="0"/>
          <w:marBottom w:val="0"/>
          <w:divBdr>
            <w:top w:val="none" w:sz="0" w:space="0" w:color="auto"/>
            <w:left w:val="none" w:sz="0" w:space="0" w:color="auto"/>
            <w:bottom w:val="none" w:sz="0" w:space="0" w:color="auto"/>
            <w:right w:val="none" w:sz="0" w:space="0" w:color="auto"/>
          </w:divBdr>
        </w:div>
        <w:div w:id="1181970040">
          <w:marLeft w:val="0"/>
          <w:marRight w:val="0"/>
          <w:marTop w:val="0"/>
          <w:marBottom w:val="0"/>
          <w:divBdr>
            <w:top w:val="none" w:sz="0" w:space="0" w:color="auto"/>
            <w:left w:val="none" w:sz="0" w:space="0" w:color="auto"/>
            <w:bottom w:val="none" w:sz="0" w:space="0" w:color="auto"/>
            <w:right w:val="none" w:sz="0" w:space="0" w:color="auto"/>
          </w:divBdr>
        </w:div>
        <w:div w:id="404037270">
          <w:marLeft w:val="0"/>
          <w:marRight w:val="0"/>
          <w:marTop w:val="0"/>
          <w:marBottom w:val="0"/>
          <w:divBdr>
            <w:top w:val="none" w:sz="0" w:space="0" w:color="auto"/>
            <w:left w:val="none" w:sz="0" w:space="0" w:color="auto"/>
            <w:bottom w:val="none" w:sz="0" w:space="0" w:color="auto"/>
            <w:right w:val="none" w:sz="0" w:space="0" w:color="auto"/>
          </w:divBdr>
        </w:div>
        <w:div w:id="1956015613">
          <w:marLeft w:val="0"/>
          <w:marRight w:val="0"/>
          <w:marTop w:val="0"/>
          <w:marBottom w:val="0"/>
          <w:divBdr>
            <w:top w:val="none" w:sz="0" w:space="0" w:color="auto"/>
            <w:left w:val="none" w:sz="0" w:space="0" w:color="auto"/>
            <w:bottom w:val="none" w:sz="0" w:space="0" w:color="auto"/>
            <w:right w:val="none" w:sz="0" w:space="0" w:color="auto"/>
          </w:divBdr>
        </w:div>
        <w:div w:id="744572595">
          <w:marLeft w:val="0"/>
          <w:marRight w:val="0"/>
          <w:marTop w:val="0"/>
          <w:marBottom w:val="0"/>
          <w:divBdr>
            <w:top w:val="none" w:sz="0" w:space="0" w:color="auto"/>
            <w:left w:val="none" w:sz="0" w:space="0" w:color="auto"/>
            <w:bottom w:val="none" w:sz="0" w:space="0" w:color="auto"/>
            <w:right w:val="none" w:sz="0" w:space="0" w:color="auto"/>
          </w:divBdr>
        </w:div>
        <w:div w:id="1535998036">
          <w:marLeft w:val="0"/>
          <w:marRight w:val="0"/>
          <w:marTop w:val="0"/>
          <w:marBottom w:val="0"/>
          <w:divBdr>
            <w:top w:val="none" w:sz="0" w:space="0" w:color="auto"/>
            <w:left w:val="none" w:sz="0" w:space="0" w:color="auto"/>
            <w:bottom w:val="none" w:sz="0" w:space="0" w:color="auto"/>
            <w:right w:val="none" w:sz="0" w:space="0" w:color="auto"/>
          </w:divBdr>
        </w:div>
        <w:div w:id="1536771219">
          <w:marLeft w:val="0"/>
          <w:marRight w:val="0"/>
          <w:marTop w:val="0"/>
          <w:marBottom w:val="0"/>
          <w:divBdr>
            <w:top w:val="none" w:sz="0" w:space="0" w:color="auto"/>
            <w:left w:val="none" w:sz="0" w:space="0" w:color="auto"/>
            <w:bottom w:val="none" w:sz="0" w:space="0" w:color="auto"/>
            <w:right w:val="none" w:sz="0" w:space="0" w:color="auto"/>
          </w:divBdr>
        </w:div>
        <w:div w:id="1464619814">
          <w:marLeft w:val="0"/>
          <w:marRight w:val="0"/>
          <w:marTop w:val="0"/>
          <w:marBottom w:val="0"/>
          <w:divBdr>
            <w:top w:val="none" w:sz="0" w:space="0" w:color="auto"/>
            <w:left w:val="none" w:sz="0" w:space="0" w:color="auto"/>
            <w:bottom w:val="none" w:sz="0" w:space="0" w:color="auto"/>
            <w:right w:val="none" w:sz="0" w:space="0" w:color="auto"/>
          </w:divBdr>
        </w:div>
        <w:div w:id="12733586">
          <w:marLeft w:val="0"/>
          <w:marRight w:val="0"/>
          <w:marTop w:val="0"/>
          <w:marBottom w:val="0"/>
          <w:divBdr>
            <w:top w:val="none" w:sz="0" w:space="0" w:color="auto"/>
            <w:left w:val="none" w:sz="0" w:space="0" w:color="auto"/>
            <w:bottom w:val="none" w:sz="0" w:space="0" w:color="auto"/>
            <w:right w:val="none" w:sz="0" w:space="0" w:color="auto"/>
          </w:divBdr>
        </w:div>
        <w:div w:id="486943997">
          <w:marLeft w:val="0"/>
          <w:marRight w:val="0"/>
          <w:marTop w:val="0"/>
          <w:marBottom w:val="0"/>
          <w:divBdr>
            <w:top w:val="none" w:sz="0" w:space="0" w:color="auto"/>
            <w:left w:val="none" w:sz="0" w:space="0" w:color="auto"/>
            <w:bottom w:val="none" w:sz="0" w:space="0" w:color="auto"/>
            <w:right w:val="none" w:sz="0" w:space="0" w:color="auto"/>
          </w:divBdr>
        </w:div>
        <w:div w:id="2026325642">
          <w:marLeft w:val="0"/>
          <w:marRight w:val="0"/>
          <w:marTop w:val="0"/>
          <w:marBottom w:val="0"/>
          <w:divBdr>
            <w:top w:val="none" w:sz="0" w:space="0" w:color="auto"/>
            <w:left w:val="none" w:sz="0" w:space="0" w:color="auto"/>
            <w:bottom w:val="none" w:sz="0" w:space="0" w:color="auto"/>
            <w:right w:val="none" w:sz="0" w:space="0" w:color="auto"/>
          </w:divBdr>
        </w:div>
        <w:div w:id="1176656167">
          <w:marLeft w:val="0"/>
          <w:marRight w:val="0"/>
          <w:marTop w:val="0"/>
          <w:marBottom w:val="0"/>
          <w:divBdr>
            <w:top w:val="none" w:sz="0" w:space="0" w:color="auto"/>
            <w:left w:val="none" w:sz="0" w:space="0" w:color="auto"/>
            <w:bottom w:val="none" w:sz="0" w:space="0" w:color="auto"/>
            <w:right w:val="none" w:sz="0" w:space="0" w:color="auto"/>
          </w:divBdr>
        </w:div>
        <w:div w:id="1353530476">
          <w:marLeft w:val="0"/>
          <w:marRight w:val="0"/>
          <w:marTop w:val="0"/>
          <w:marBottom w:val="0"/>
          <w:divBdr>
            <w:top w:val="none" w:sz="0" w:space="0" w:color="auto"/>
            <w:left w:val="none" w:sz="0" w:space="0" w:color="auto"/>
            <w:bottom w:val="none" w:sz="0" w:space="0" w:color="auto"/>
            <w:right w:val="none" w:sz="0" w:space="0" w:color="auto"/>
          </w:divBdr>
        </w:div>
        <w:div w:id="656881671">
          <w:marLeft w:val="0"/>
          <w:marRight w:val="0"/>
          <w:marTop w:val="0"/>
          <w:marBottom w:val="0"/>
          <w:divBdr>
            <w:top w:val="none" w:sz="0" w:space="0" w:color="auto"/>
            <w:left w:val="none" w:sz="0" w:space="0" w:color="auto"/>
            <w:bottom w:val="none" w:sz="0" w:space="0" w:color="auto"/>
            <w:right w:val="none" w:sz="0" w:space="0" w:color="auto"/>
          </w:divBdr>
        </w:div>
        <w:div w:id="1885750486">
          <w:marLeft w:val="0"/>
          <w:marRight w:val="0"/>
          <w:marTop w:val="0"/>
          <w:marBottom w:val="0"/>
          <w:divBdr>
            <w:top w:val="none" w:sz="0" w:space="0" w:color="auto"/>
            <w:left w:val="none" w:sz="0" w:space="0" w:color="auto"/>
            <w:bottom w:val="none" w:sz="0" w:space="0" w:color="auto"/>
            <w:right w:val="none" w:sz="0" w:space="0" w:color="auto"/>
          </w:divBdr>
        </w:div>
        <w:div w:id="1811902873">
          <w:marLeft w:val="0"/>
          <w:marRight w:val="0"/>
          <w:marTop w:val="0"/>
          <w:marBottom w:val="0"/>
          <w:divBdr>
            <w:top w:val="none" w:sz="0" w:space="0" w:color="auto"/>
            <w:left w:val="none" w:sz="0" w:space="0" w:color="auto"/>
            <w:bottom w:val="none" w:sz="0" w:space="0" w:color="auto"/>
            <w:right w:val="none" w:sz="0" w:space="0" w:color="auto"/>
          </w:divBdr>
        </w:div>
        <w:div w:id="387342610">
          <w:marLeft w:val="0"/>
          <w:marRight w:val="0"/>
          <w:marTop w:val="0"/>
          <w:marBottom w:val="0"/>
          <w:divBdr>
            <w:top w:val="none" w:sz="0" w:space="0" w:color="auto"/>
            <w:left w:val="none" w:sz="0" w:space="0" w:color="auto"/>
            <w:bottom w:val="none" w:sz="0" w:space="0" w:color="auto"/>
            <w:right w:val="none" w:sz="0" w:space="0" w:color="auto"/>
          </w:divBdr>
        </w:div>
        <w:div w:id="272246478">
          <w:marLeft w:val="0"/>
          <w:marRight w:val="0"/>
          <w:marTop w:val="0"/>
          <w:marBottom w:val="0"/>
          <w:divBdr>
            <w:top w:val="none" w:sz="0" w:space="0" w:color="auto"/>
            <w:left w:val="none" w:sz="0" w:space="0" w:color="auto"/>
            <w:bottom w:val="none" w:sz="0" w:space="0" w:color="auto"/>
            <w:right w:val="none" w:sz="0" w:space="0" w:color="auto"/>
          </w:divBdr>
        </w:div>
        <w:div w:id="978222852">
          <w:marLeft w:val="0"/>
          <w:marRight w:val="0"/>
          <w:marTop w:val="0"/>
          <w:marBottom w:val="0"/>
          <w:divBdr>
            <w:top w:val="none" w:sz="0" w:space="0" w:color="auto"/>
            <w:left w:val="none" w:sz="0" w:space="0" w:color="auto"/>
            <w:bottom w:val="none" w:sz="0" w:space="0" w:color="auto"/>
            <w:right w:val="none" w:sz="0" w:space="0" w:color="auto"/>
          </w:divBdr>
        </w:div>
        <w:div w:id="1635715384">
          <w:marLeft w:val="0"/>
          <w:marRight w:val="0"/>
          <w:marTop w:val="0"/>
          <w:marBottom w:val="0"/>
          <w:divBdr>
            <w:top w:val="none" w:sz="0" w:space="0" w:color="auto"/>
            <w:left w:val="none" w:sz="0" w:space="0" w:color="auto"/>
            <w:bottom w:val="none" w:sz="0" w:space="0" w:color="auto"/>
            <w:right w:val="none" w:sz="0" w:space="0" w:color="auto"/>
          </w:divBdr>
        </w:div>
        <w:div w:id="694691827">
          <w:marLeft w:val="0"/>
          <w:marRight w:val="0"/>
          <w:marTop w:val="0"/>
          <w:marBottom w:val="0"/>
          <w:divBdr>
            <w:top w:val="none" w:sz="0" w:space="0" w:color="auto"/>
            <w:left w:val="none" w:sz="0" w:space="0" w:color="auto"/>
            <w:bottom w:val="none" w:sz="0" w:space="0" w:color="auto"/>
            <w:right w:val="none" w:sz="0" w:space="0" w:color="auto"/>
          </w:divBdr>
        </w:div>
        <w:div w:id="697780033">
          <w:marLeft w:val="0"/>
          <w:marRight w:val="0"/>
          <w:marTop w:val="0"/>
          <w:marBottom w:val="0"/>
          <w:divBdr>
            <w:top w:val="none" w:sz="0" w:space="0" w:color="auto"/>
            <w:left w:val="none" w:sz="0" w:space="0" w:color="auto"/>
            <w:bottom w:val="none" w:sz="0" w:space="0" w:color="auto"/>
            <w:right w:val="none" w:sz="0" w:space="0" w:color="auto"/>
          </w:divBdr>
        </w:div>
        <w:div w:id="665590130">
          <w:marLeft w:val="0"/>
          <w:marRight w:val="0"/>
          <w:marTop w:val="0"/>
          <w:marBottom w:val="0"/>
          <w:divBdr>
            <w:top w:val="none" w:sz="0" w:space="0" w:color="auto"/>
            <w:left w:val="none" w:sz="0" w:space="0" w:color="auto"/>
            <w:bottom w:val="none" w:sz="0" w:space="0" w:color="auto"/>
            <w:right w:val="none" w:sz="0" w:space="0" w:color="auto"/>
          </w:divBdr>
        </w:div>
        <w:div w:id="1027565439">
          <w:marLeft w:val="0"/>
          <w:marRight w:val="0"/>
          <w:marTop w:val="0"/>
          <w:marBottom w:val="0"/>
          <w:divBdr>
            <w:top w:val="none" w:sz="0" w:space="0" w:color="auto"/>
            <w:left w:val="none" w:sz="0" w:space="0" w:color="auto"/>
            <w:bottom w:val="none" w:sz="0" w:space="0" w:color="auto"/>
            <w:right w:val="none" w:sz="0" w:space="0" w:color="auto"/>
          </w:divBdr>
        </w:div>
        <w:div w:id="371459511">
          <w:marLeft w:val="0"/>
          <w:marRight w:val="0"/>
          <w:marTop w:val="0"/>
          <w:marBottom w:val="0"/>
          <w:divBdr>
            <w:top w:val="none" w:sz="0" w:space="0" w:color="auto"/>
            <w:left w:val="none" w:sz="0" w:space="0" w:color="auto"/>
            <w:bottom w:val="none" w:sz="0" w:space="0" w:color="auto"/>
            <w:right w:val="none" w:sz="0" w:space="0" w:color="auto"/>
          </w:divBdr>
        </w:div>
        <w:div w:id="1015576578">
          <w:marLeft w:val="0"/>
          <w:marRight w:val="0"/>
          <w:marTop w:val="0"/>
          <w:marBottom w:val="0"/>
          <w:divBdr>
            <w:top w:val="none" w:sz="0" w:space="0" w:color="auto"/>
            <w:left w:val="none" w:sz="0" w:space="0" w:color="auto"/>
            <w:bottom w:val="none" w:sz="0" w:space="0" w:color="auto"/>
            <w:right w:val="none" w:sz="0" w:space="0" w:color="auto"/>
          </w:divBdr>
        </w:div>
        <w:div w:id="178353133">
          <w:marLeft w:val="0"/>
          <w:marRight w:val="0"/>
          <w:marTop w:val="0"/>
          <w:marBottom w:val="0"/>
          <w:divBdr>
            <w:top w:val="none" w:sz="0" w:space="0" w:color="auto"/>
            <w:left w:val="none" w:sz="0" w:space="0" w:color="auto"/>
            <w:bottom w:val="none" w:sz="0" w:space="0" w:color="auto"/>
            <w:right w:val="none" w:sz="0" w:space="0" w:color="auto"/>
          </w:divBdr>
        </w:div>
        <w:div w:id="1981574407">
          <w:marLeft w:val="0"/>
          <w:marRight w:val="0"/>
          <w:marTop w:val="0"/>
          <w:marBottom w:val="0"/>
          <w:divBdr>
            <w:top w:val="none" w:sz="0" w:space="0" w:color="auto"/>
            <w:left w:val="none" w:sz="0" w:space="0" w:color="auto"/>
            <w:bottom w:val="none" w:sz="0" w:space="0" w:color="auto"/>
            <w:right w:val="none" w:sz="0" w:space="0" w:color="auto"/>
          </w:divBdr>
        </w:div>
        <w:div w:id="1315986235">
          <w:marLeft w:val="0"/>
          <w:marRight w:val="0"/>
          <w:marTop w:val="0"/>
          <w:marBottom w:val="0"/>
          <w:divBdr>
            <w:top w:val="none" w:sz="0" w:space="0" w:color="auto"/>
            <w:left w:val="none" w:sz="0" w:space="0" w:color="auto"/>
            <w:bottom w:val="none" w:sz="0" w:space="0" w:color="auto"/>
            <w:right w:val="none" w:sz="0" w:space="0" w:color="auto"/>
          </w:divBdr>
        </w:div>
        <w:div w:id="461773770">
          <w:marLeft w:val="0"/>
          <w:marRight w:val="0"/>
          <w:marTop w:val="0"/>
          <w:marBottom w:val="0"/>
          <w:divBdr>
            <w:top w:val="none" w:sz="0" w:space="0" w:color="auto"/>
            <w:left w:val="none" w:sz="0" w:space="0" w:color="auto"/>
            <w:bottom w:val="none" w:sz="0" w:space="0" w:color="auto"/>
            <w:right w:val="none" w:sz="0" w:space="0" w:color="auto"/>
          </w:divBdr>
        </w:div>
        <w:div w:id="439106968">
          <w:marLeft w:val="0"/>
          <w:marRight w:val="0"/>
          <w:marTop w:val="0"/>
          <w:marBottom w:val="0"/>
          <w:divBdr>
            <w:top w:val="none" w:sz="0" w:space="0" w:color="auto"/>
            <w:left w:val="none" w:sz="0" w:space="0" w:color="auto"/>
            <w:bottom w:val="none" w:sz="0" w:space="0" w:color="auto"/>
            <w:right w:val="none" w:sz="0" w:space="0" w:color="auto"/>
          </w:divBdr>
        </w:div>
        <w:div w:id="495001020">
          <w:marLeft w:val="0"/>
          <w:marRight w:val="0"/>
          <w:marTop w:val="0"/>
          <w:marBottom w:val="0"/>
          <w:divBdr>
            <w:top w:val="none" w:sz="0" w:space="0" w:color="auto"/>
            <w:left w:val="none" w:sz="0" w:space="0" w:color="auto"/>
            <w:bottom w:val="none" w:sz="0" w:space="0" w:color="auto"/>
            <w:right w:val="none" w:sz="0" w:space="0" w:color="auto"/>
          </w:divBdr>
        </w:div>
        <w:div w:id="1434938551">
          <w:marLeft w:val="0"/>
          <w:marRight w:val="0"/>
          <w:marTop w:val="0"/>
          <w:marBottom w:val="0"/>
          <w:divBdr>
            <w:top w:val="none" w:sz="0" w:space="0" w:color="auto"/>
            <w:left w:val="none" w:sz="0" w:space="0" w:color="auto"/>
            <w:bottom w:val="none" w:sz="0" w:space="0" w:color="auto"/>
            <w:right w:val="none" w:sz="0" w:space="0" w:color="auto"/>
          </w:divBdr>
        </w:div>
        <w:div w:id="1393965856">
          <w:marLeft w:val="0"/>
          <w:marRight w:val="0"/>
          <w:marTop w:val="0"/>
          <w:marBottom w:val="0"/>
          <w:divBdr>
            <w:top w:val="none" w:sz="0" w:space="0" w:color="auto"/>
            <w:left w:val="none" w:sz="0" w:space="0" w:color="auto"/>
            <w:bottom w:val="none" w:sz="0" w:space="0" w:color="auto"/>
            <w:right w:val="none" w:sz="0" w:space="0" w:color="auto"/>
          </w:divBdr>
        </w:div>
        <w:div w:id="1628387736">
          <w:marLeft w:val="0"/>
          <w:marRight w:val="0"/>
          <w:marTop w:val="0"/>
          <w:marBottom w:val="0"/>
          <w:divBdr>
            <w:top w:val="none" w:sz="0" w:space="0" w:color="auto"/>
            <w:left w:val="none" w:sz="0" w:space="0" w:color="auto"/>
            <w:bottom w:val="none" w:sz="0" w:space="0" w:color="auto"/>
            <w:right w:val="none" w:sz="0" w:space="0" w:color="auto"/>
          </w:divBdr>
        </w:div>
        <w:div w:id="167453333">
          <w:marLeft w:val="0"/>
          <w:marRight w:val="0"/>
          <w:marTop w:val="0"/>
          <w:marBottom w:val="0"/>
          <w:divBdr>
            <w:top w:val="none" w:sz="0" w:space="0" w:color="auto"/>
            <w:left w:val="none" w:sz="0" w:space="0" w:color="auto"/>
            <w:bottom w:val="none" w:sz="0" w:space="0" w:color="auto"/>
            <w:right w:val="none" w:sz="0" w:space="0" w:color="auto"/>
          </w:divBdr>
        </w:div>
        <w:div w:id="998386465">
          <w:marLeft w:val="0"/>
          <w:marRight w:val="0"/>
          <w:marTop w:val="0"/>
          <w:marBottom w:val="0"/>
          <w:divBdr>
            <w:top w:val="none" w:sz="0" w:space="0" w:color="auto"/>
            <w:left w:val="none" w:sz="0" w:space="0" w:color="auto"/>
            <w:bottom w:val="none" w:sz="0" w:space="0" w:color="auto"/>
            <w:right w:val="none" w:sz="0" w:space="0" w:color="auto"/>
          </w:divBdr>
        </w:div>
        <w:div w:id="429005969">
          <w:marLeft w:val="0"/>
          <w:marRight w:val="0"/>
          <w:marTop w:val="0"/>
          <w:marBottom w:val="0"/>
          <w:divBdr>
            <w:top w:val="none" w:sz="0" w:space="0" w:color="auto"/>
            <w:left w:val="none" w:sz="0" w:space="0" w:color="auto"/>
            <w:bottom w:val="none" w:sz="0" w:space="0" w:color="auto"/>
            <w:right w:val="none" w:sz="0" w:space="0" w:color="auto"/>
          </w:divBdr>
        </w:div>
        <w:div w:id="14424522">
          <w:marLeft w:val="0"/>
          <w:marRight w:val="0"/>
          <w:marTop w:val="0"/>
          <w:marBottom w:val="0"/>
          <w:divBdr>
            <w:top w:val="none" w:sz="0" w:space="0" w:color="auto"/>
            <w:left w:val="none" w:sz="0" w:space="0" w:color="auto"/>
            <w:bottom w:val="none" w:sz="0" w:space="0" w:color="auto"/>
            <w:right w:val="none" w:sz="0" w:space="0" w:color="auto"/>
          </w:divBdr>
        </w:div>
        <w:div w:id="1714117482">
          <w:marLeft w:val="0"/>
          <w:marRight w:val="0"/>
          <w:marTop w:val="0"/>
          <w:marBottom w:val="0"/>
          <w:divBdr>
            <w:top w:val="none" w:sz="0" w:space="0" w:color="auto"/>
            <w:left w:val="none" w:sz="0" w:space="0" w:color="auto"/>
            <w:bottom w:val="none" w:sz="0" w:space="0" w:color="auto"/>
            <w:right w:val="none" w:sz="0" w:space="0" w:color="auto"/>
          </w:divBdr>
        </w:div>
        <w:div w:id="88237909">
          <w:marLeft w:val="0"/>
          <w:marRight w:val="0"/>
          <w:marTop w:val="0"/>
          <w:marBottom w:val="0"/>
          <w:divBdr>
            <w:top w:val="none" w:sz="0" w:space="0" w:color="auto"/>
            <w:left w:val="none" w:sz="0" w:space="0" w:color="auto"/>
            <w:bottom w:val="none" w:sz="0" w:space="0" w:color="auto"/>
            <w:right w:val="none" w:sz="0" w:space="0" w:color="auto"/>
          </w:divBdr>
        </w:div>
        <w:div w:id="1492603780">
          <w:marLeft w:val="0"/>
          <w:marRight w:val="0"/>
          <w:marTop w:val="0"/>
          <w:marBottom w:val="0"/>
          <w:divBdr>
            <w:top w:val="none" w:sz="0" w:space="0" w:color="auto"/>
            <w:left w:val="none" w:sz="0" w:space="0" w:color="auto"/>
            <w:bottom w:val="none" w:sz="0" w:space="0" w:color="auto"/>
            <w:right w:val="none" w:sz="0" w:space="0" w:color="auto"/>
          </w:divBdr>
        </w:div>
        <w:div w:id="435373389">
          <w:marLeft w:val="0"/>
          <w:marRight w:val="0"/>
          <w:marTop w:val="0"/>
          <w:marBottom w:val="0"/>
          <w:divBdr>
            <w:top w:val="none" w:sz="0" w:space="0" w:color="auto"/>
            <w:left w:val="none" w:sz="0" w:space="0" w:color="auto"/>
            <w:bottom w:val="none" w:sz="0" w:space="0" w:color="auto"/>
            <w:right w:val="none" w:sz="0" w:space="0" w:color="auto"/>
          </w:divBdr>
        </w:div>
        <w:div w:id="772212173">
          <w:marLeft w:val="0"/>
          <w:marRight w:val="0"/>
          <w:marTop w:val="0"/>
          <w:marBottom w:val="0"/>
          <w:divBdr>
            <w:top w:val="none" w:sz="0" w:space="0" w:color="auto"/>
            <w:left w:val="none" w:sz="0" w:space="0" w:color="auto"/>
            <w:bottom w:val="none" w:sz="0" w:space="0" w:color="auto"/>
            <w:right w:val="none" w:sz="0" w:space="0" w:color="auto"/>
          </w:divBdr>
        </w:div>
        <w:div w:id="156697397">
          <w:marLeft w:val="0"/>
          <w:marRight w:val="0"/>
          <w:marTop w:val="0"/>
          <w:marBottom w:val="0"/>
          <w:divBdr>
            <w:top w:val="none" w:sz="0" w:space="0" w:color="auto"/>
            <w:left w:val="none" w:sz="0" w:space="0" w:color="auto"/>
            <w:bottom w:val="none" w:sz="0" w:space="0" w:color="auto"/>
            <w:right w:val="none" w:sz="0" w:space="0" w:color="auto"/>
          </w:divBdr>
        </w:div>
        <w:div w:id="456990982">
          <w:marLeft w:val="0"/>
          <w:marRight w:val="0"/>
          <w:marTop w:val="0"/>
          <w:marBottom w:val="0"/>
          <w:divBdr>
            <w:top w:val="none" w:sz="0" w:space="0" w:color="auto"/>
            <w:left w:val="none" w:sz="0" w:space="0" w:color="auto"/>
            <w:bottom w:val="none" w:sz="0" w:space="0" w:color="auto"/>
            <w:right w:val="none" w:sz="0" w:space="0" w:color="auto"/>
          </w:divBdr>
        </w:div>
        <w:div w:id="2003046504">
          <w:marLeft w:val="0"/>
          <w:marRight w:val="0"/>
          <w:marTop w:val="0"/>
          <w:marBottom w:val="0"/>
          <w:divBdr>
            <w:top w:val="none" w:sz="0" w:space="0" w:color="auto"/>
            <w:left w:val="none" w:sz="0" w:space="0" w:color="auto"/>
            <w:bottom w:val="none" w:sz="0" w:space="0" w:color="auto"/>
            <w:right w:val="none" w:sz="0" w:space="0" w:color="auto"/>
          </w:divBdr>
        </w:div>
        <w:div w:id="1704481263">
          <w:marLeft w:val="0"/>
          <w:marRight w:val="0"/>
          <w:marTop w:val="0"/>
          <w:marBottom w:val="0"/>
          <w:divBdr>
            <w:top w:val="none" w:sz="0" w:space="0" w:color="auto"/>
            <w:left w:val="none" w:sz="0" w:space="0" w:color="auto"/>
            <w:bottom w:val="none" w:sz="0" w:space="0" w:color="auto"/>
            <w:right w:val="none" w:sz="0" w:space="0" w:color="auto"/>
          </w:divBdr>
        </w:div>
        <w:div w:id="1593245727">
          <w:marLeft w:val="0"/>
          <w:marRight w:val="0"/>
          <w:marTop w:val="0"/>
          <w:marBottom w:val="0"/>
          <w:divBdr>
            <w:top w:val="none" w:sz="0" w:space="0" w:color="auto"/>
            <w:left w:val="none" w:sz="0" w:space="0" w:color="auto"/>
            <w:bottom w:val="none" w:sz="0" w:space="0" w:color="auto"/>
            <w:right w:val="none" w:sz="0" w:space="0" w:color="auto"/>
          </w:divBdr>
        </w:div>
        <w:div w:id="993022824">
          <w:marLeft w:val="0"/>
          <w:marRight w:val="0"/>
          <w:marTop w:val="0"/>
          <w:marBottom w:val="0"/>
          <w:divBdr>
            <w:top w:val="none" w:sz="0" w:space="0" w:color="auto"/>
            <w:left w:val="none" w:sz="0" w:space="0" w:color="auto"/>
            <w:bottom w:val="none" w:sz="0" w:space="0" w:color="auto"/>
            <w:right w:val="none" w:sz="0" w:space="0" w:color="auto"/>
          </w:divBdr>
        </w:div>
        <w:div w:id="1822697360">
          <w:marLeft w:val="0"/>
          <w:marRight w:val="0"/>
          <w:marTop w:val="0"/>
          <w:marBottom w:val="0"/>
          <w:divBdr>
            <w:top w:val="none" w:sz="0" w:space="0" w:color="auto"/>
            <w:left w:val="none" w:sz="0" w:space="0" w:color="auto"/>
            <w:bottom w:val="none" w:sz="0" w:space="0" w:color="auto"/>
            <w:right w:val="none" w:sz="0" w:space="0" w:color="auto"/>
          </w:divBdr>
        </w:div>
        <w:div w:id="1351491050">
          <w:marLeft w:val="0"/>
          <w:marRight w:val="0"/>
          <w:marTop w:val="0"/>
          <w:marBottom w:val="0"/>
          <w:divBdr>
            <w:top w:val="none" w:sz="0" w:space="0" w:color="auto"/>
            <w:left w:val="none" w:sz="0" w:space="0" w:color="auto"/>
            <w:bottom w:val="none" w:sz="0" w:space="0" w:color="auto"/>
            <w:right w:val="none" w:sz="0" w:space="0" w:color="auto"/>
          </w:divBdr>
        </w:div>
        <w:div w:id="658535082">
          <w:marLeft w:val="0"/>
          <w:marRight w:val="0"/>
          <w:marTop w:val="0"/>
          <w:marBottom w:val="0"/>
          <w:divBdr>
            <w:top w:val="none" w:sz="0" w:space="0" w:color="auto"/>
            <w:left w:val="none" w:sz="0" w:space="0" w:color="auto"/>
            <w:bottom w:val="none" w:sz="0" w:space="0" w:color="auto"/>
            <w:right w:val="none" w:sz="0" w:space="0" w:color="auto"/>
          </w:divBdr>
        </w:div>
        <w:div w:id="491651175">
          <w:marLeft w:val="0"/>
          <w:marRight w:val="0"/>
          <w:marTop w:val="0"/>
          <w:marBottom w:val="0"/>
          <w:divBdr>
            <w:top w:val="none" w:sz="0" w:space="0" w:color="auto"/>
            <w:left w:val="none" w:sz="0" w:space="0" w:color="auto"/>
            <w:bottom w:val="none" w:sz="0" w:space="0" w:color="auto"/>
            <w:right w:val="none" w:sz="0" w:space="0" w:color="auto"/>
          </w:divBdr>
        </w:div>
        <w:div w:id="1864513875">
          <w:marLeft w:val="0"/>
          <w:marRight w:val="0"/>
          <w:marTop w:val="0"/>
          <w:marBottom w:val="0"/>
          <w:divBdr>
            <w:top w:val="none" w:sz="0" w:space="0" w:color="auto"/>
            <w:left w:val="none" w:sz="0" w:space="0" w:color="auto"/>
            <w:bottom w:val="none" w:sz="0" w:space="0" w:color="auto"/>
            <w:right w:val="none" w:sz="0" w:space="0" w:color="auto"/>
          </w:divBdr>
        </w:div>
        <w:div w:id="730932621">
          <w:marLeft w:val="0"/>
          <w:marRight w:val="0"/>
          <w:marTop w:val="0"/>
          <w:marBottom w:val="0"/>
          <w:divBdr>
            <w:top w:val="none" w:sz="0" w:space="0" w:color="auto"/>
            <w:left w:val="none" w:sz="0" w:space="0" w:color="auto"/>
            <w:bottom w:val="none" w:sz="0" w:space="0" w:color="auto"/>
            <w:right w:val="none" w:sz="0" w:space="0" w:color="auto"/>
          </w:divBdr>
        </w:div>
        <w:div w:id="823549509">
          <w:marLeft w:val="0"/>
          <w:marRight w:val="0"/>
          <w:marTop w:val="0"/>
          <w:marBottom w:val="0"/>
          <w:divBdr>
            <w:top w:val="none" w:sz="0" w:space="0" w:color="auto"/>
            <w:left w:val="none" w:sz="0" w:space="0" w:color="auto"/>
            <w:bottom w:val="none" w:sz="0" w:space="0" w:color="auto"/>
            <w:right w:val="none" w:sz="0" w:space="0" w:color="auto"/>
          </w:divBdr>
        </w:div>
        <w:div w:id="495731881">
          <w:marLeft w:val="0"/>
          <w:marRight w:val="0"/>
          <w:marTop w:val="0"/>
          <w:marBottom w:val="0"/>
          <w:divBdr>
            <w:top w:val="none" w:sz="0" w:space="0" w:color="auto"/>
            <w:left w:val="none" w:sz="0" w:space="0" w:color="auto"/>
            <w:bottom w:val="none" w:sz="0" w:space="0" w:color="auto"/>
            <w:right w:val="none" w:sz="0" w:space="0" w:color="auto"/>
          </w:divBdr>
        </w:div>
        <w:div w:id="919561891">
          <w:marLeft w:val="0"/>
          <w:marRight w:val="0"/>
          <w:marTop w:val="0"/>
          <w:marBottom w:val="0"/>
          <w:divBdr>
            <w:top w:val="none" w:sz="0" w:space="0" w:color="auto"/>
            <w:left w:val="none" w:sz="0" w:space="0" w:color="auto"/>
            <w:bottom w:val="none" w:sz="0" w:space="0" w:color="auto"/>
            <w:right w:val="none" w:sz="0" w:space="0" w:color="auto"/>
          </w:divBdr>
        </w:div>
        <w:div w:id="812597341">
          <w:marLeft w:val="0"/>
          <w:marRight w:val="0"/>
          <w:marTop w:val="0"/>
          <w:marBottom w:val="0"/>
          <w:divBdr>
            <w:top w:val="none" w:sz="0" w:space="0" w:color="auto"/>
            <w:left w:val="none" w:sz="0" w:space="0" w:color="auto"/>
            <w:bottom w:val="none" w:sz="0" w:space="0" w:color="auto"/>
            <w:right w:val="none" w:sz="0" w:space="0" w:color="auto"/>
          </w:divBdr>
        </w:div>
        <w:div w:id="976184614">
          <w:marLeft w:val="0"/>
          <w:marRight w:val="0"/>
          <w:marTop w:val="0"/>
          <w:marBottom w:val="0"/>
          <w:divBdr>
            <w:top w:val="none" w:sz="0" w:space="0" w:color="auto"/>
            <w:left w:val="none" w:sz="0" w:space="0" w:color="auto"/>
            <w:bottom w:val="none" w:sz="0" w:space="0" w:color="auto"/>
            <w:right w:val="none" w:sz="0" w:space="0" w:color="auto"/>
          </w:divBdr>
        </w:div>
        <w:div w:id="289168055">
          <w:marLeft w:val="0"/>
          <w:marRight w:val="0"/>
          <w:marTop w:val="0"/>
          <w:marBottom w:val="0"/>
          <w:divBdr>
            <w:top w:val="none" w:sz="0" w:space="0" w:color="auto"/>
            <w:left w:val="none" w:sz="0" w:space="0" w:color="auto"/>
            <w:bottom w:val="none" w:sz="0" w:space="0" w:color="auto"/>
            <w:right w:val="none" w:sz="0" w:space="0" w:color="auto"/>
          </w:divBdr>
        </w:div>
        <w:div w:id="811561733">
          <w:marLeft w:val="0"/>
          <w:marRight w:val="0"/>
          <w:marTop w:val="0"/>
          <w:marBottom w:val="0"/>
          <w:divBdr>
            <w:top w:val="none" w:sz="0" w:space="0" w:color="auto"/>
            <w:left w:val="none" w:sz="0" w:space="0" w:color="auto"/>
            <w:bottom w:val="none" w:sz="0" w:space="0" w:color="auto"/>
            <w:right w:val="none" w:sz="0" w:space="0" w:color="auto"/>
          </w:divBdr>
        </w:div>
        <w:div w:id="965043148">
          <w:marLeft w:val="0"/>
          <w:marRight w:val="0"/>
          <w:marTop w:val="0"/>
          <w:marBottom w:val="0"/>
          <w:divBdr>
            <w:top w:val="none" w:sz="0" w:space="0" w:color="auto"/>
            <w:left w:val="none" w:sz="0" w:space="0" w:color="auto"/>
            <w:bottom w:val="none" w:sz="0" w:space="0" w:color="auto"/>
            <w:right w:val="none" w:sz="0" w:space="0" w:color="auto"/>
          </w:divBdr>
        </w:div>
        <w:div w:id="785268508">
          <w:marLeft w:val="0"/>
          <w:marRight w:val="0"/>
          <w:marTop w:val="0"/>
          <w:marBottom w:val="0"/>
          <w:divBdr>
            <w:top w:val="none" w:sz="0" w:space="0" w:color="auto"/>
            <w:left w:val="none" w:sz="0" w:space="0" w:color="auto"/>
            <w:bottom w:val="none" w:sz="0" w:space="0" w:color="auto"/>
            <w:right w:val="none" w:sz="0" w:space="0" w:color="auto"/>
          </w:divBdr>
        </w:div>
        <w:div w:id="786971258">
          <w:marLeft w:val="0"/>
          <w:marRight w:val="0"/>
          <w:marTop w:val="0"/>
          <w:marBottom w:val="0"/>
          <w:divBdr>
            <w:top w:val="none" w:sz="0" w:space="0" w:color="auto"/>
            <w:left w:val="none" w:sz="0" w:space="0" w:color="auto"/>
            <w:bottom w:val="none" w:sz="0" w:space="0" w:color="auto"/>
            <w:right w:val="none" w:sz="0" w:space="0" w:color="auto"/>
          </w:divBdr>
        </w:div>
        <w:div w:id="1793547099">
          <w:marLeft w:val="0"/>
          <w:marRight w:val="0"/>
          <w:marTop w:val="0"/>
          <w:marBottom w:val="0"/>
          <w:divBdr>
            <w:top w:val="none" w:sz="0" w:space="0" w:color="auto"/>
            <w:left w:val="none" w:sz="0" w:space="0" w:color="auto"/>
            <w:bottom w:val="none" w:sz="0" w:space="0" w:color="auto"/>
            <w:right w:val="none" w:sz="0" w:space="0" w:color="auto"/>
          </w:divBdr>
        </w:div>
        <w:div w:id="1742944211">
          <w:marLeft w:val="0"/>
          <w:marRight w:val="0"/>
          <w:marTop w:val="0"/>
          <w:marBottom w:val="0"/>
          <w:divBdr>
            <w:top w:val="none" w:sz="0" w:space="0" w:color="auto"/>
            <w:left w:val="none" w:sz="0" w:space="0" w:color="auto"/>
            <w:bottom w:val="none" w:sz="0" w:space="0" w:color="auto"/>
            <w:right w:val="none" w:sz="0" w:space="0" w:color="auto"/>
          </w:divBdr>
        </w:div>
        <w:div w:id="1126434763">
          <w:marLeft w:val="0"/>
          <w:marRight w:val="0"/>
          <w:marTop w:val="0"/>
          <w:marBottom w:val="0"/>
          <w:divBdr>
            <w:top w:val="none" w:sz="0" w:space="0" w:color="auto"/>
            <w:left w:val="none" w:sz="0" w:space="0" w:color="auto"/>
            <w:bottom w:val="none" w:sz="0" w:space="0" w:color="auto"/>
            <w:right w:val="none" w:sz="0" w:space="0" w:color="auto"/>
          </w:divBdr>
        </w:div>
        <w:div w:id="2056537178">
          <w:marLeft w:val="0"/>
          <w:marRight w:val="0"/>
          <w:marTop w:val="0"/>
          <w:marBottom w:val="0"/>
          <w:divBdr>
            <w:top w:val="none" w:sz="0" w:space="0" w:color="auto"/>
            <w:left w:val="none" w:sz="0" w:space="0" w:color="auto"/>
            <w:bottom w:val="none" w:sz="0" w:space="0" w:color="auto"/>
            <w:right w:val="none" w:sz="0" w:space="0" w:color="auto"/>
          </w:divBdr>
        </w:div>
        <w:div w:id="1309624453">
          <w:marLeft w:val="0"/>
          <w:marRight w:val="0"/>
          <w:marTop w:val="0"/>
          <w:marBottom w:val="0"/>
          <w:divBdr>
            <w:top w:val="none" w:sz="0" w:space="0" w:color="auto"/>
            <w:left w:val="none" w:sz="0" w:space="0" w:color="auto"/>
            <w:bottom w:val="none" w:sz="0" w:space="0" w:color="auto"/>
            <w:right w:val="none" w:sz="0" w:space="0" w:color="auto"/>
          </w:divBdr>
        </w:div>
        <w:div w:id="984552356">
          <w:marLeft w:val="0"/>
          <w:marRight w:val="0"/>
          <w:marTop w:val="0"/>
          <w:marBottom w:val="0"/>
          <w:divBdr>
            <w:top w:val="none" w:sz="0" w:space="0" w:color="auto"/>
            <w:left w:val="none" w:sz="0" w:space="0" w:color="auto"/>
            <w:bottom w:val="none" w:sz="0" w:space="0" w:color="auto"/>
            <w:right w:val="none" w:sz="0" w:space="0" w:color="auto"/>
          </w:divBdr>
        </w:div>
        <w:div w:id="2084790704">
          <w:marLeft w:val="0"/>
          <w:marRight w:val="0"/>
          <w:marTop w:val="0"/>
          <w:marBottom w:val="0"/>
          <w:divBdr>
            <w:top w:val="none" w:sz="0" w:space="0" w:color="auto"/>
            <w:left w:val="none" w:sz="0" w:space="0" w:color="auto"/>
            <w:bottom w:val="none" w:sz="0" w:space="0" w:color="auto"/>
            <w:right w:val="none" w:sz="0" w:space="0" w:color="auto"/>
          </w:divBdr>
        </w:div>
        <w:div w:id="973754558">
          <w:marLeft w:val="0"/>
          <w:marRight w:val="0"/>
          <w:marTop w:val="0"/>
          <w:marBottom w:val="0"/>
          <w:divBdr>
            <w:top w:val="none" w:sz="0" w:space="0" w:color="auto"/>
            <w:left w:val="none" w:sz="0" w:space="0" w:color="auto"/>
            <w:bottom w:val="none" w:sz="0" w:space="0" w:color="auto"/>
            <w:right w:val="none" w:sz="0" w:space="0" w:color="auto"/>
          </w:divBdr>
        </w:div>
        <w:div w:id="825971205">
          <w:marLeft w:val="0"/>
          <w:marRight w:val="0"/>
          <w:marTop w:val="0"/>
          <w:marBottom w:val="0"/>
          <w:divBdr>
            <w:top w:val="none" w:sz="0" w:space="0" w:color="auto"/>
            <w:left w:val="none" w:sz="0" w:space="0" w:color="auto"/>
            <w:bottom w:val="none" w:sz="0" w:space="0" w:color="auto"/>
            <w:right w:val="none" w:sz="0" w:space="0" w:color="auto"/>
          </w:divBdr>
        </w:div>
        <w:div w:id="539171452">
          <w:marLeft w:val="0"/>
          <w:marRight w:val="0"/>
          <w:marTop w:val="0"/>
          <w:marBottom w:val="0"/>
          <w:divBdr>
            <w:top w:val="none" w:sz="0" w:space="0" w:color="auto"/>
            <w:left w:val="none" w:sz="0" w:space="0" w:color="auto"/>
            <w:bottom w:val="none" w:sz="0" w:space="0" w:color="auto"/>
            <w:right w:val="none" w:sz="0" w:space="0" w:color="auto"/>
          </w:divBdr>
        </w:div>
        <w:div w:id="135222433">
          <w:marLeft w:val="0"/>
          <w:marRight w:val="0"/>
          <w:marTop w:val="0"/>
          <w:marBottom w:val="0"/>
          <w:divBdr>
            <w:top w:val="none" w:sz="0" w:space="0" w:color="auto"/>
            <w:left w:val="none" w:sz="0" w:space="0" w:color="auto"/>
            <w:bottom w:val="none" w:sz="0" w:space="0" w:color="auto"/>
            <w:right w:val="none" w:sz="0" w:space="0" w:color="auto"/>
          </w:divBdr>
        </w:div>
        <w:div w:id="1086607571">
          <w:marLeft w:val="0"/>
          <w:marRight w:val="0"/>
          <w:marTop w:val="0"/>
          <w:marBottom w:val="0"/>
          <w:divBdr>
            <w:top w:val="none" w:sz="0" w:space="0" w:color="auto"/>
            <w:left w:val="none" w:sz="0" w:space="0" w:color="auto"/>
            <w:bottom w:val="none" w:sz="0" w:space="0" w:color="auto"/>
            <w:right w:val="none" w:sz="0" w:space="0" w:color="auto"/>
          </w:divBdr>
        </w:div>
        <w:div w:id="1323310449">
          <w:marLeft w:val="0"/>
          <w:marRight w:val="0"/>
          <w:marTop w:val="0"/>
          <w:marBottom w:val="0"/>
          <w:divBdr>
            <w:top w:val="none" w:sz="0" w:space="0" w:color="auto"/>
            <w:left w:val="none" w:sz="0" w:space="0" w:color="auto"/>
            <w:bottom w:val="none" w:sz="0" w:space="0" w:color="auto"/>
            <w:right w:val="none" w:sz="0" w:space="0" w:color="auto"/>
          </w:divBdr>
        </w:div>
        <w:div w:id="2100830592">
          <w:marLeft w:val="0"/>
          <w:marRight w:val="0"/>
          <w:marTop w:val="0"/>
          <w:marBottom w:val="0"/>
          <w:divBdr>
            <w:top w:val="none" w:sz="0" w:space="0" w:color="auto"/>
            <w:left w:val="none" w:sz="0" w:space="0" w:color="auto"/>
            <w:bottom w:val="none" w:sz="0" w:space="0" w:color="auto"/>
            <w:right w:val="none" w:sz="0" w:space="0" w:color="auto"/>
          </w:divBdr>
        </w:div>
        <w:div w:id="1228297752">
          <w:marLeft w:val="0"/>
          <w:marRight w:val="0"/>
          <w:marTop w:val="0"/>
          <w:marBottom w:val="0"/>
          <w:divBdr>
            <w:top w:val="none" w:sz="0" w:space="0" w:color="auto"/>
            <w:left w:val="none" w:sz="0" w:space="0" w:color="auto"/>
            <w:bottom w:val="none" w:sz="0" w:space="0" w:color="auto"/>
            <w:right w:val="none" w:sz="0" w:space="0" w:color="auto"/>
          </w:divBdr>
        </w:div>
        <w:div w:id="2128232669">
          <w:marLeft w:val="0"/>
          <w:marRight w:val="0"/>
          <w:marTop w:val="0"/>
          <w:marBottom w:val="0"/>
          <w:divBdr>
            <w:top w:val="none" w:sz="0" w:space="0" w:color="auto"/>
            <w:left w:val="none" w:sz="0" w:space="0" w:color="auto"/>
            <w:bottom w:val="none" w:sz="0" w:space="0" w:color="auto"/>
            <w:right w:val="none" w:sz="0" w:space="0" w:color="auto"/>
          </w:divBdr>
        </w:div>
        <w:div w:id="2123987098">
          <w:marLeft w:val="0"/>
          <w:marRight w:val="0"/>
          <w:marTop w:val="0"/>
          <w:marBottom w:val="0"/>
          <w:divBdr>
            <w:top w:val="none" w:sz="0" w:space="0" w:color="auto"/>
            <w:left w:val="none" w:sz="0" w:space="0" w:color="auto"/>
            <w:bottom w:val="none" w:sz="0" w:space="0" w:color="auto"/>
            <w:right w:val="none" w:sz="0" w:space="0" w:color="auto"/>
          </w:divBdr>
        </w:div>
        <w:div w:id="1711614964">
          <w:marLeft w:val="0"/>
          <w:marRight w:val="0"/>
          <w:marTop w:val="0"/>
          <w:marBottom w:val="0"/>
          <w:divBdr>
            <w:top w:val="none" w:sz="0" w:space="0" w:color="auto"/>
            <w:left w:val="none" w:sz="0" w:space="0" w:color="auto"/>
            <w:bottom w:val="none" w:sz="0" w:space="0" w:color="auto"/>
            <w:right w:val="none" w:sz="0" w:space="0" w:color="auto"/>
          </w:divBdr>
        </w:div>
        <w:div w:id="1407606333">
          <w:marLeft w:val="0"/>
          <w:marRight w:val="0"/>
          <w:marTop w:val="0"/>
          <w:marBottom w:val="0"/>
          <w:divBdr>
            <w:top w:val="none" w:sz="0" w:space="0" w:color="auto"/>
            <w:left w:val="none" w:sz="0" w:space="0" w:color="auto"/>
            <w:bottom w:val="none" w:sz="0" w:space="0" w:color="auto"/>
            <w:right w:val="none" w:sz="0" w:space="0" w:color="auto"/>
          </w:divBdr>
        </w:div>
        <w:div w:id="1967465294">
          <w:marLeft w:val="0"/>
          <w:marRight w:val="0"/>
          <w:marTop w:val="0"/>
          <w:marBottom w:val="0"/>
          <w:divBdr>
            <w:top w:val="none" w:sz="0" w:space="0" w:color="auto"/>
            <w:left w:val="none" w:sz="0" w:space="0" w:color="auto"/>
            <w:bottom w:val="none" w:sz="0" w:space="0" w:color="auto"/>
            <w:right w:val="none" w:sz="0" w:space="0" w:color="auto"/>
          </w:divBdr>
        </w:div>
        <w:div w:id="202911331">
          <w:marLeft w:val="0"/>
          <w:marRight w:val="0"/>
          <w:marTop w:val="0"/>
          <w:marBottom w:val="0"/>
          <w:divBdr>
            <w:top w:val="none" w:sz="0" w:space="0" w:color="auto"/>
            <w:left w:val="none" w:sz="0" w:space="0" w:color="auto"/>
            <w:bottom w:val="none" w:sz="0" w:space="0" w:color="auto"/>
            <w:right w:val="none" w:sz="0" w:space="0" w:color="auto"/>
          </w:divBdr>
        </w:div>
        <w:div w:id="742721295">
          <w:marLeft w:val="0"/>
          <w:marRight w:val="0"/>
          <w:marTop w:val="0"/>
          <w:marBottom w:val="0"/>
          <w:divBdr>
            <w:top w:val="none" w:sz="0" w:space="0" w:color="auto"/>
            <w:left w:val="none" w:sz="0" w:space="0" w:color="auto"/>
            <w:bottom w:val="none" w:sz="0" w:space="0" w:color="auto"/>
            <w:right w:val="none" w:sz="0" w:space="0" w:color="auto"/>
          </w:divBdr>
        </w:div>
        <w:div w:id="1559391540">
          <w:marLeft w:val="0"/>
          <w:marRight w:val="0"/>
          <w:marTop w:val="0"/>
          <w:marBottom w:val="0"/>
          <w:divBdr>
            <w:top w:val="none" w:sz="0" w:space="0" w:color="auto"/>
            <w:left w:val="none" w:sz="0" w:space="0" w:color="auto"/>
            <w:bottom w:val="none" w:sz="0" w:space="0" w:color="auto"/>
            <w:right w:val="none" w:sz="0" w:space="0" w:color="auto"/>
          </w:divBdr>
        </w:div>
        <w:div w:id="305398779">
          <w:marLeft w:val="0"/>
          <w:marRight w:val="0"/>
          <w:marTop w:val="0"/>
          <w:marBottom w:val="0"/>
          <w:divBdr>
            <w:top w:val="none" w:sz="0" w:space="0" w:color="auto"/>
            <w:left w:val="none" w:sz="0" w:space="0" w:color="auto"/>
            <w:bottom w:val="none" w:sz="0" w:space="0" w:color="auto"/>
            <w:right w:val="none" w:sz="0" w:space="0" w:color="auto"/>
          </w:divBdr>
        </w:div>
        <w:div w:id="736436771">
          <w:marLeft w:val="0"/>
          <w:marRight w:val="0"/>
          <w:marTop w:val="0"/>
          <w:marBottom w:val="0"/>
          <w:divBdr>
            <w:top w:val="none" w:sz="0" w:space="0" w:color="auto"/>
            <w:left w:val="none" w:sz="0" w:space="0" w:color="auto"/>
            <w:bottom w:val="none" w:sz="0" w:space="0" w:color="auto"/>
            <w:right w:val="none" w:sz="0" w:space="0" w:color="auto"/>
          </w:divBdr>
        </w:div>
        <w:div w:id="892544652">
          <w:marLeft w:val="0"/>
          <w:marRight w:val="0"/>
          <w:marTop w:val="0"/>
          <w:marBottom w:val="0"/>
          <w:divBdr>
            <w:top w:val="none" w:sz="0" w:space="0" w:color="auto"/>
            <w:left w:val="none" w:sz="0" w:space="0" w:color="auto"/>
            <w:bottom w:val="none" w:sz="0" w:space="0" w:color="auto"/>
            <w:right w:val="none" w:sz="0" w:space="0" w:color="auto"/>
          </w:divBdr>
        </w:div>
        <w:div w:id="1411923967">
          <w:marLeft w:val="0"/>
          <w:marRight w:val="0"/>
          <w:marTop w:val="0"/>
          <w:marBottom w:val="0"/>
          <w:divBdr>
            <w:top w:val="none" w:sz="0" w:space="0" w:color="auto"/>
            <w:left w:val="none" w:sz="0" w:space="0" w:color="auto"/>
            <w:bottom w:val="none" w:sz="0" w:space="0" w:color="auto"/>
            <w:right w:val="none" w:sz="0" w:space="0" w:color="auto"/>
          </w:divBdr>
        </w:div>
        <w:div w:id="805854408">
          <w:marLeft w:val="0"/>
          <w:marRight w:val="0"/>
          <w:marTop w:val="0"/>
          <w:marBottom w:val="0"/>
          <w:divBdr>
            <w:top w:val="none" w:sz="0" w:space="0" w:color="auto"/>
            <w:left w:val="none" w:sz="0" w:space="0" w:color="auto"/>
            <w:bottom w:val="none" w:sz="0" w:space="0" w:color="auto"/>
            <w:right w:val="none" w:sz="0" w:space="0" w:color="auto"/>
          </w:divBdr>
        </w:div>
        <w:div w:id="147937724">
          <w:marLeft w:val="0"/>
          <w:marRight w:val="0"/>
          <w:marTop w:val="0"/>
          <w:marBottom w:val="0"/>
          <w:divBdr>
            <w:top w:val="none" w:sz="0" w:space="0" w:color="auto"/>
            <w:left w:val="none" w:sz="0" w:space="0" w:color="auto"/>
            <w:bottom w:val="none" w:sz="0" w:space="0" w:color="auto"/>
            <w:right w:val="none" w:sz="0" w:space="0" w:color="auto"/>
          </w:divBdr>
        </w:div>
        <w:div w:id="316493305">
          <w:marLeft w:val="0"/>
          <w:marRight w:val="0"/>
          <w:marTop w:val="0"/>
          <w:marBottom w:val="0"/>
          <w:divBdr>
            <w:top w:val="none" w:sz="0" w:space="0" w:color="auto"/>
            <w:left w:val="none" w:sz="0" w:space="0" w:color="auto"/>
            <w:bottom w:val="none" w:sz="0" w:space="0" w:color="auto"/>
            <w:right w:val="none" w:sz="0" w:space="0" w:color="auto"/>
          </w:divBdr>
        </w:div>
        <w:div w:id="1670712647">
          <w:marLeft w:val="0"/>
          <w:marRight w:val="0"/>
          <w:marTop w:val="0"/>
          <w:marBottom w:val="0"/>
          <w:divBdr>
            <w:top w:val="none" w:sz="0" w:space="0" w:color="auto"/>
            <w:left w:val="none" w:sz="0" w:space="0" w:color="auto"/>
            <w:bottom w:val="none" w:sz="0" w:space="0" w:color="auto"/>
            <w:right w:val="none" w:sz="0" w:space="0" w:color="auto"/>
          </w:divBdr>
        </w:div>
        <w:div w:id="1875268374">
          <w:marLeft w:val="0"/>
          <w:marRight w:val="0"/>
          <w:marTop w:val="0"/>
          <w:marBottom w:val="0"/>
          <w:divBdr>
            <w:top w:val="none" w:sz="0" w:space="0" w:color="auto"/>
            <w:left w:val="none" w:sz="0" w:space="0" w:color="auto"/>
            <w:bottom w:val="none" w:sz="0" w:space="0" w:color="auto"/>
            <w:right w:val="none" w:sz="0" w:space="0" w:color="auto"/>
          </w:divBdr>
        </w:div>
        <w:div w:id="605581279">
          <w:marLeft w:val="0"/>
          <w:marRight w:val="0"/>
          <w:marTop w:val="0"/>
          <w:marBottom w:val="0"/>
          <w:divBdr>
            <w:top w:val="none" w:sz="0" w:space="0" w:color="auto"/>
            <w:left w:val="none" w:sz="0" w:space="0" w:color="auto"/>
            <w:bottom w:val="none" w:sz="0" w:space="0" w:color="auto"/>
            <w:right w:val="none" w:sz="0" w:space="0" w:color="auto"/>
          </w:divBdr>
        </w:div>
        <w:div w:id="2018724372">
          <w:marLeft w:val="0"/>
          <w:marRight w:val="0"/>
          <w:marTop w:val="0"/>
          <w:marBottom w:val="0"/>
          <w:divBdr>
            <w:top w:val="none" w:sz="0" w:space="0" w:color="auto"/>
            <w:left w:val="none" w:sz="0" w:space="0" w:color="auto"/>
            <w:bottom w:val="none" w:sz="0" w:space="0" w:color="auto"/>
            <w:right w:val="none" w:sz="0" w:space="0" w:color="auto"/>
          </w:divBdr>
        </w:div>
        <w:div w:id="1907762976">
          <w:marLeft w:val="0"/>
          <w:marRight w:val="0"/>
          <w:marTop w:val="0"/>
          <w:marBottom w:val="0"/>
          <w:divBdr>
            <w:top w:val="none" w:sz="0" w:space="0" w:color="auto"/>
            <w:left w:val="none" w:sz="0" w:space="0" w:color="auto"/>
            <w:bottom w:val="none" w:sz="0" w:space="0" w:color="auto"/>
            <w:right w:val="none" w:sz="0" w:space="0" w:color="auto"/>
          </w:divBdr>
        </w:div>
        <w:div w:id="378668250">
          <w:marLeft w:val="0"/>
          <w:marRight w:val="0"/>
          <w:marTop w:val="0"/>
          <w:marBottom w:val="0"/>
          <w:divBdr>
            <w:top w:val="none" w:sz="0" w:space="0" w:color="auto"/>
            <w:left w:val="none" w:sz="0" w:space="0" w:color="auto"/>
            <w:bottom w:val="none" w:sz="0" w:space="0" w:color="auto"/>
            <w:right w:val="none" w:sz="0" w:space="0" w:color="auto"/>
          </w:divBdr>
        </w:div>
        <w:div w:id="949238658">
          <w:marLeft w:val="0"/>
          <w:marRight w:val="0"/>
          <w:marTop w:val="0"/>
          <w:marBottom w:val="0"/>
          <w:divBdr>
            <w:top w:val="none" w:sz="0" w:space="0" w:color="auto"/>
            <w:left w:val="none" w:sz="0" w:space="0" w:color="auto"/>
            <w:bottom w:val="none" w:sz="0" w:space="0" w:color="auto"/>
            <w:right w:val="none" w:sz="0" w:space="0" w:color="auto"/>
          </w:divBdr>
        </w:div>
        <w:div w:id="2018458971">
          <w:marLeft w:val="0"/>
          <w:marRight w:val="0"/>
          <w:marTop w:val="0"/>
          <w:marBottom w:val="0"/>
          <w:divBdr>
            <w:top w:val="none" w:sz="0" w:space="0" w:color="auto"/>
            <w:left w:val="none" w:sz="0" w:space="0" w:color="auto"/>
            <w:bottom w:val="none" w:sz="0" w:space="0" w:color="auto"/>
            <w:right w:val="none" w:sz="0" w:space="0" w:color="auto"/>
          </w:divBdr>
        </w:div>
        <w:div w:id="1469586543">
          <w:marLeft w:val="0"/>
          <w:marRight w:val="0"/>
          <w:marTop w:val="0"/>
          <w:marBottom w:val="0"/>
          <w:divBdr>
            <w:top w:val="none" w:sz="0" w:space="0" w:color="auto"/>
            <w:left w:val="none" w:sz="0" w:space="0" w:color="auto"/>
            <w:bottom w:val="none" w:sz="0" w:space="0" w:color="auto"/>
            <w:right w:val="none" w:sz="0" w:space="0" w:color="auto"/>
          </w:divBdr>
        </w:div>
        <w:div w:id="1358696191">
          <w:marLeft w:val="0"/>
          <w:marRight w:val="0"/>
          <w:marTop w:val="0"/>
          <w:marBottom w:val="0"/>
          <w:divBdr>
            <w:top w:val="none" w:sz="0" w:space="0" w:color="auto"/>
            <w:left w:val="none" w:sz="0" w:space="0" w:color="auto"/>
            <w:bottom w:val="none" w:sz="0" w:space="0" w:color="auto"/>
            <w:right w:val="none" w:sz="0" w:space="0" w:color="auto"/>
          </w:divBdr>
        </w:div>
        <w:div w:id="1430658159">
          <w:marLeft w:val="0"/>
          <w:marRight w:val="0"/>
          <w:marTop w:val="0"/>
          <w:marBottom w:val="0"/>
          <w:divBdr>
            <w:top w:val="none" w:sz="0" w:space="0" w:color="auto"/>
            <w:left w:val="none" w:sz="0" w:space="0" w:color="auto"/>
            <w:bottom w:val="none" w:sz="0" w:space="0" w:color="auto"/>
            <w:right w:val="none" w:sz="0" w:space="0" w:color="auto"/>
          </w:divBdr>
        </w:div>
        <w:div w:id="1370300164">
          <w:marLeft w:val="0"/>
          <w:marRight w:val="0"/>
          <w:marTop w:val="0"/>
          <w:marBottom w:val="0"/>
          <w:divBdr>
            <w:top w:val="none" w:sz="0" w:space="0" w:color="auto"/>
            <w:left w:val="none" w:sz="0" w:space="0" w:color="auto"/>
            <w:bottom w:val="none" w:sz="0" w:space="0" w:color="auto"/>
            <w:right w:val="none" w:sz="0" w:space="0" w:color="auto"/>
          </w:divBdr>
        </w:div>
        <w:div w:id="2057386561">
          <w:marLeft w:val="0"/>
          <w:marRight w:val="0"/>
          <w:marTop w:val="0"/>
          <w:marBottom w:val="0"/>
          <w:divBdr>
            <w:top w:val="none" w:sz="0" w:space="0" w:color="auto"/>
            <w:left w:val="none" w:sz="0" w:space="0" w:color="auto"/>
            <w:bottom w:val="none" w:sz="0" w:space="0" w:color="auto"/>
            <w:right w:val="none" w:sz="0" w:space="0" w:color="auto"/>
          </w:divBdr>
        </w:div>
        <w:div w:id="1985624230">
          <w:marLeft w:val="0"/>
          <w:marRight w:val="0"/>
          <w:marTop w:val="0"/>
          <w:marBottom w:val="0"/>
          <w:divBdr>
            <w:top w:val="none" w:sz="0" w:space="0" w:color="auto"/>
            <w:left w:val="none" w:sz="0" w:space="0" w:color="auto"/>
            <w:bottom w:val="none" w:sz="0" w:space="0" w:color="auto"/>
            <w:right w:val="none" w:sz="0" w:space="0" w:color="auto"/>
          </w:divBdr>
        </w:div>
        <w:div w:id="1671833454">
          <w:marLeft w:val="0"/>
          <w:marRight w:val="0"/>
          <w:marTop w:val="0"/>
          <w:marBottom w:val="0"/>
          <w:divBdr>
            <w:top w:val="none" w:sz="0" w:space="0" w:color="auto"/>
            <w:left w:val="none" w:sz="0" w:space="0" w:color="auto"/>
            <w:bottom w:val="none" w:sz="0" w:space="0" w:color="auto"/>
            <w:right w:val="none" w:sz="0" w:space="0" w:color="auto"/>
          </w:divBdr>
        </w:div>
        <w:div w:id="849107157">
          <w:marLeft w:val="0"/>
          <w:marRight w:val="0"/>
          <w:marTop w:val="0"/>
          <w:marBottom w:val="0"/>
          <w:divBdr>
            <w:top w:val="none" w:sz="0" w:space="0" w:color="auto"/>
            <w:left w:val="none" w:sz="0" w:space="0" w:color="auto"/>
            <w:bottom w:val="none" w:sz="0" w:space="0" w:color="auto"/>
            <w:right w:val="none" w:sz="0" w:space="0" w:color="auto"/>
          </w:divBdr>
        </w:div>
        <w:div w:id="78523688">
          <w:marLeft w:val="0"/>
          <w:marRight w:val="0"/>
          <w:marTop w:val="0"/>
          <w:marBottom w:val="0"/>
          <w:divBdr>
            <w:top w:val="none" w:sz="0" w:space="0" w:color="auto"/>
            <w:left w:val="none" w:sz="0" w:space="0" w:color="auto"/>
            <w:bottom w:val="none" w:sz="0" w:space="0" w:color="auto"/>
            <w:right w:val="none" w:sz="0" w:space="0" w:color="auto"/>
          </w:divBdr>
        </w:div>
        <w:div w:id="1619990749">
          <w:marLeft w:val="0"/>
          <w:marRight w:val="0"/>
          <w:marTop w:val="0"/>
          <w:marBottom w:val="0"/>
          <w:divBdr>
            <w:top w:val="none" w:sz="0" w:space="0" w:color="auto"/>
            <w:left w:val="none" w:sz="0" w:space="0" w:color="auto"/>
            <w:bottom w:val="none" w:sz="0" w:space="0" w:color="auto"/>
            <w:right w:val="none" w:sz="0" w:space="0" w:color="auto"/>
          </w:divBdr>
        </w:div>
        <w:div w:id="1870412477">
          <w:marLeft w:val="0"/>
          <w:marRight w:val="0"/>
          <w:marTop w:val="0"/>
          <w:marBottom w:val="0"/>
          <w:divBdr>
            <w:top w:val="none" w:sz="0" w:space="0" w:color="auto"/>
            <w:left w:val="none" w:sz="0" w:space="0" w:color="auto"/>
            <w:bottom w:val="none" w:sz="0" w:space="0" w:color="auto"/>
            <w:right w:val="none" w:sz="0" w:space="0" w:color="auto"/>
          </w:divBdr>
        </w:div>
        <w:div w:id="1969698463">
          <w:marLeft w:val="0"/>
          <w:marRight w:val="0"/>
          <w:marTop w:val="0"/>
          <w:marBottom w:val="0"/>
          <w:divBdr>
            <w:top w:val="none" w:sz="0" w:space="0" w:color="auto"/>
            <w:left w:val="none" w:sz="0" w:space="0" w:color="auto"/>
            <w:bottom w:val="none" w:sz="0" w:space="0" w:color="auto"/>
            <w:right w:val="none" w:sz="0" w:space="0" w:color="auto"/>
          </w:divBdr>
        </w:div>
        <w:div w:id="2087611415">
          <w:marLeft w:val="0"/>
          <w:marRight w:val="0"/>
          <w:marTop w:val="0"/>
          <w:marBottom w:val="0"/>
          <w:divBdr>
            <w:top w:val="none" w:sz="0" w:space="0" w:color="auto"/>
            <w:left w:val="none" w:sz="0" w:space="0" w:color="auto"/>
            <w:bottom w:val="none" w:sz="0" w:space="0" w:color="auto"/>
            <w:right w:val="none" w:sz="0" w:space="0" w:color="auto"/>
          </w:divBdr>
        </w:div>
        <w:div w:id="1649364190">
          <w:marLeft w:val="0"/>
          <w:marRight w:val="0"/>
          <w:marTop w:val="0"/>
          <w:marBottom w:val="0"/>
          <w:divBdr>
            <w:top w:val="none" w:sz="0" w:space="0" w:color="auto"/>
            <w:left w:val="none" w:sz="0" w:space="0" w:color="auto"/>
            <w:bottom w:val="none" w:sz="0" w:space="0" w:color="auto"/>
            <w:right w:val="none" w:sz="0" w:space="0" w:color="auto"/>
          </w:divBdr>
        </w:div>
        <w:div w:id="225998056">
          <w:marLeft w:val="0"/>
          <w:marRight w:val="0"/>
          <w:marTop w:val="0"/>
          <w:marBottom w:val="0"/>
          <w:divBdr>
            <w:top w:val="none" w:sz="0" w:space="0" w:color="auto"/>
            <w:left w:val="none" w:sz="0" w:space="0" w:color="auto"/>
            <w:bottom w:val="none" w:sz="0" w:space="0" w:color="auto"/>
            <w:right w:val="none" w:sz="0" w:space="0" w:color="auto"/>
          </w:divBdr>
        </w:div>
        <w:div w:id="383259385">
          <w:marLeft w:val="0"/>
          <w:marRight w:val="0"/>
          <w:marTop w:val="0"/>
          <w:marBottom w:val="0"/>
          <w:divBdr>
            <w:top w:val="none" w:sz="0" w:space="0" w:color="auto"/>
            <w:left w:val="none" w:sz="0" w:space="0" w:color="auto"/>
            <w:bottom w:val="none" w:sz="0" w:space="0" w:color="auto"/>
            <w:right w:val="none" w:sz="0" w:space="0" w:color="auto"/>
          </w:divBdr>
        </w:div>
        <w:div w:id="1910996668">
          <w:marLeft w:val="0"/>
          <w:marRight w:val="0"/>
          <w:marTop w:val="0"/>
          <w:marBottom w:val="0"/>
          <w:divBdr>
            <w:top w:val="none" w:sz="0" w:space="0" w:color="auto"/>
            <w:left w:val="none" w:sz="0" w:space="0" w:color="auto"/>
            <w:bottom w:val="none" w:sz="0" w:space="0" w:color="auto"/>
            <w:right w:val="none" w:sz="0" w:space="0" w:color="auto"/>
          </w:divBdr>
        </w:div>
        <w:div w:id="724333292">
          <w:marLeft w:val="0"/>
          <w:marRight w:val="0"/>
          <w:marTop w:val="0"/>
          <w:marBottom w:val="0"/>
          <w:divBdr>
            <w:top w:val="none" w:sz="0" w:space="0" w:color="auto"/>
            <w:left w:val="none" w:sz="0" w:space="0" w:color="auto"/>
            <w:bottom w:val="none" w:sz="0" w:space="0" w:color="auto"/>
            <w:right w:val="none" w:sz="0" w:space="0" w:color="auto"/>
          </w:divBdr>
        </w:div>
        <w:div w:id="1920675162">
          <w:marLeft w:val="0"/>
          <w:marRight w:val="0"/>
          <w:marTop w:val="0"/>
          <w:marBottom w:val="0"/>
          <w:divBdr>
            <w:top w:val="none" w:sz="0" w:space="0" w:color="auto"/>
            <w:left w:val="none" w:sz="0" w:space="0" w:color="auto"/>
            <w:bottom w:val="none" w:sz="0" w:space="0" w:color="auto"/>
            <w:right w:val="none" w:sz="0" w:space="0" w:color="auto"/>
          </w:divBdr>
        </w:div>
        <w:div w:id="2114469263">
          <w:marLeft w:val="0"/>
          <w:marRight w:val="0"/>
          <w:marTop w:val="0"/>
          <w:marBottom w:val="0"/>
          <w:divBdr>
            <w:top w:val="none" w:sz="0" w:space="0" w:color="auto"/>
            <w:left w:val="none" w:sz="0" w:space="0" w:color="auto"/>
            <w:bottom w:val="none" w:sz="0" w:space="0" w:color="auto"/>
            <w:right w:val="none" w:sz="0" w:space="0" w:color="auto"/>
          </w:divBdr>
        </w:div>
        <w:div w:id="601456179">
          <w:marLeft w:val="0"/>
          <w:marRight w:val="0"/>
          <w:marTop w:val="0"/>
          <w:marBottom w:val="0"/>
          <w:divBdr>
            <w:top w:val="none" w:sz="0" w:space="0" w:color="auto"/>
            <w:left w:val="none" w:sz="0" w:space="0" w:color="auto"/>
            <w:bottom w:val="none" w:sz="0" w:space="0" w:color="auto"/>
            <w:right w:val="none" w:sz="0" w:space="0" w:color="auto"/>
          </w:divBdr>
        </w:div>
        <w:div w:id="495802645">
          <w:marLeft w:val="0"/>
          <w:marRight w:val="0"/>
          <w:marTop w:val="0"/>
          <w:marBottom w:val="0"/>
          <w:divBdr>
            <w:top w:val="none" w:sz="0" w:space="0" w:color="auto"/>
            <w:left w:val="none" w:sz="0" w:space="0" w:color="auto"/>
            <w:bottom w:val="none" w:sz="0" w:space="0" w:color="auto"/>
            <w:right w:val="none" w:sz="0" w:space="0" w:color="auto"/>
          </w:divBdr>
        </w:div>
        <w:div w:id="710347163">
          <w:marLeft w:val="0"/>
          <w:marRight w:val="0"/>
          <w:marTop w:val="0"/>
          <w:marBottom w:val="0"/>
          <w:divBdr>
            <w:top w:val="none" w:sz="0" w:space="0" w:color="auto"/>
            <w:left w:val="none" w:sz="0" w:space="0" w:color="auto"/>
            <w:bottom w:val="none" w:sz="0" w:space="0" w:color="auto"/>
            <w:right w:val="none" w:sz="0" w:space="0" w:color="auto"/>
          </w:divBdr>
        </w:div>
        <w:div w:id="201746402">
          <w:marLeft w:val="0"/>
          <w:marRight w:val="0"/>
          <w:marTop w:val="0"/>
          <w:marBottom w:val="0"/>
          <w:divBdr>
            <w:top w:val="none" w:sz="0" w:space="0" w:color="auto"/>
            <w:left w:val="none" w:sz="0" w:space="0" w:color="auto"/>
            <w:bottom w:val="none" w:sz="0" w:space="0" w:color="auto"/>
            <w:right w:val="none" w:sz="0" w:space="0" w:color="auto"/>
          </w:divBdr>
        </w:div>
        <w:div w:id="2105808418">
          <w:marLeft w:val="0"/>
          <w:marRight w:val="0"/>
          <w:marTop w:val="0"/>
          <w:marBottom w:val="0"/>
          <w:divBdr>
            <w:top w:val="none" w:sz="0" w:space="0" w:color="auto"/>
            <w:left w:val="none" w:sz="0" w:space="0" w:color="auto"/>
            <w:bottom w:val="none" w:sz="0" w:space="0" w:color="auto"/>
            <w:right w:val="none" w:sz="0" w:space="0" w:color="auto"/>
          </w:divBdr>
        </w:div>
        <w:div w:id="355931050">
          <w:marLeft w:val="0"/>
          <w:marRight w:val="0"/>
          <w:marTop w:val="0"/>
          <w:marBottom w:val="0"/>
          <w:divBdr>
            <w:top w:val="none" w:sz="0" w:space="0" w:color="auto"/>
            <w:left w:val="none" w:sz="0" w:space="0" w:color="auto"/>
            <w:bottom w:val="none" w:sz="0" w:space="0" w:color="auto"/>
            <w:right w:val="none" w:sz="0" w:space="0" w:color="auto"/>
          </w:divBdr>
        </w:div>
        <w:div w:id="1910993942">
          <w:marLeft w:val="0"/>
          <w:marRight w:val="0"/>
          <w:marTop w:val="0"/>
          <w:marBottom w:val="0"/>
          <w:divBdr>
            <w:top w:val="none" w:sz="0" w:space="0" w:color="auto"/>
            <w:left w:val="none" w:sz="0" w:space="0" w:color="auto"/>
            <w:bottom w:val="none" w:sz="0" w:space="0" w:color="auto"/>
            <w:right w:val="none" w:sz="0" w:space="0" w:color="auto"/>
          </w:divBdr>
        </w:div>
        <w:div w:id="128713013">
          <w:marLeft w:val="0"/>
          <w:marRight w:val="0"/>
          <w:marTop w:val="0"/>
          <w:marBottom w:val="0"/>
          <w:divBdr>
            <w:top w:val="none" w:sz="0" w:space="0" w:color="auto"/>
            <w:left w:val="none" w:sz="0" w:space="0" w:color="auto"/>
            <w:bottom w:val="none" w:sz="0" w:space="0" w:color="auto"/>
            <w:right w:val="none" w:sz="0" w:space="0" w:color="auto"/>
          </w:divBdr>
        </w:div>
        <w:div w:id="1262840457">
          <w:marLeft w:val="0"/>
          <w:marRight w:val="0"/>
          <w:marTop w:val="0"/>
          <w:marBottom w:val="0"/>
          <w:divBdr>
            <w:top w:val="none" w:sz="0" w:space="0" w:color="auto"/>
            <w:left w:val="none" w:sz="0" w:space="0" w:color="auto"/>
            <w:bottom w:val="none" w:sz="0" w:space="0" w:color="auto"/>
            <w:right w:val="none" w:sz="0" w:space="0" w:color="auto"/>
          </w:divBdr>
        </w:div>
        <w:div w:id="831722260">
          <w:marLeft w:val="0"/>
          <w:marRight w:val="0"/>
          <w:marTop w:val="0"/>
          <w:marBottom w:val="0"/>
          <w:divBdr>
            <w:top w:val="none" w:sz="0" w:space="0" w:color="auto"/>
            <w:left w:val="none" w:sz="0" w:space="0" w:color="auto"/>
            <w:bottom w:val="none" w:sz="0" w:space="0" w:color="auto"/>
            <w:right w:val="none" w:sz="0" w:space="0" w:color="auto"/>
          </w:divBdr>
        </w:div>
        <w:div w:id="1774008313">
          <w:marLeft w:val="0"/>
          <w:marRight w:val="0"/>
          <w:marTop w:val="0"/>
          <w:marBottom w:val="0"/>
          <w:divBdr>
            <w:top w:val="none" w:sz="0" w:space="0" w:color="auto"/>
            <w:left w:val="none" w:sz="0" w:space="0" w:color="auto"/>
            <w:bottom w:val="none" w:sz="0" w:space="0" w:color="auto"/>
            <w:right w:val="none" w:sz="0" w:space="0" w:color="auto"/>
          </w:divBdr>
        </w:div>
        <w:div w:id="1426418693">
          <w:marLeft w:val="0"/>
          <w:marRight w:val="0"/>
          <w:marTop w:val="0"/>
          <w:marBottom w:val="0"/>
          <w:divBdr>
            <w:top w:val="none" w:sz="0" w:space="0" w:color="auto"/>
            <w:left w:val="none" w:sz="0" w:space="0" w:color="auto"/>
            <w:bottom w:val="none" w:sz="0" w:space="0" w:color="auto"/>
            <w:right w:val="none" w:sz="0" w:space="0" w:color="auto"/>
          </w:divBdr>
        </w:div>
        <w:div w:id="369182314">
          <w:marLeft w:val="0"/>
          <w:marRight w:val="0"/>
          <w:marTop w:val="0"/>
          <w:marBottom w:val="0"/>
          <w:divBdr>
            <w:top w:val="none" w:sz="0" w:space="0" w:color="auto"/>
            <w:left w:val="none" w:sz="0" w:space="0" w:color="auto"/>
            <w:bottom w:val="none" w:sz="0" w:space="0" w:color="auto"/>
            <w:right w:val="none" w:sz="0" w:space="0" w:color="auto"/>
          </w:divBdr>
        </w:div>
        <w:div w:id="1639189956">
          <w:marLeft w:val="0"/>
          <w:marRight w:val="0"/>
          <w:marTop w:val="0"/>
          <w:marBottom w:val="0"/>
          <w:divBdr>
            <w:top w:val="none" w:sz="0" w:space="0" w:color="auto"/>
            <w:left w:val="none" w:sz="0" w:space="0" w:color="auto"/>
            <w:bottom w:val="none" w:sz="0" w:space="0" w:color="auto"/>
            <w:right w:val="none" w:sz="0" w:space="0" w:color="auto"/>
          </w:divBdr>
        </w:div>
        <w:div w:id="673264744">
          <w:marLeft w:val="0"/>
          <w:marRight w:val="0"/>
          <w:marTop w:val="0"/>
          <w:marBottom w:val="0"/>
          <w:divBdr>
            <w:top w:val="none" w:sz="0" w:space="0" w:color="auto"/>
            <w:left w:val="none" w:sz="0" w:space="0" w:color="auto"/>
            <w:bottom w:val="none" w:sz="0" w:space="0" w:color="auto"/>
            <w:right w:val="none" w:sz="0" w:space="0" w:color="auto"/>
          </w:divBdr>
        </w:div>
        <w:div w:id="163709100">
          <w:marLeft w:val="0"/>
          <w:marRight w:val="0"/>
          <w:marTop w:val="0"/>
          <w:marBottom w:val="0"/>
          <w:divBdr>
            <w:top w:val="none" w:sz="0" w:space="0" w:color="auto"/>
            <w:left w:val="none" w:sz="0" w:space="0" w:color="auto"/>
            <w:bottom w:val="none" w:sz="0" w:space="0" w:color="auto"/>
            <w:right w:val="none" w:sz="0" w:space="0" w:color="auto"/>
          </w:divBdr>
        </w:div>
        <w:div w:id="1506508194">
          <w:marLeft w:val="0"/>
          <w:marRight w:val="0"/>
          <w:marTop w:val="0"/>
          <w:marBottom w:val="0"/>
          <w:divBdr>
            <w:top w:val="none" w:sz="0" w:space="0" w:color="auto"/>
            <w:left w:val="none" w:sz="0" w:space="0" w:color="auto"/>
            <w:bottom w:val="none" w:sz="0" w:space="0" w:color="auto"/>
            <w:right w:val="none" w:sz="0" w:space="0" w:color="auto"/>
          </w:divBdr>
        </w:div>
        <w:div w:id="1506508529">
          <w:marLeft w:val="0"/>
          <w:marRight w:val="0"/>
          <w:marTop w:val="0"/>
          <w:marBottom w:val="0"/>
          <w:divBdr>
            <w:top w:val="none" w:sz="0" w:space="0" w:color="auto"/>
            <w:left w:val="none" w:sz="0" w:space="0" w:color="auto"/>
            <w:bottom w:val="none" w:sz="0" w:space="0" w:color="auto"/>
            <w:right w:val="none" w:sz="0" w:space="0" w:color="auto"/>
          </w:divBdr>
        </w:div>
        <w:div w:id="322660612">
          <w:marLeft w:val="0"/>
          <w:marRight w:val="0"/>
          <w:marTop w:val="0"/>
          <w:marBottom w:val="0"/>
          <w:divBdr>
            <w:top w:val="none" w:sz="0" w:space="0" w:color="auto"/>
            <w:left w:val="none" w:sz="0" w:space="0" w:color="auto"/>
            <w:bottom w:val="none" w:sz="0" w:space="0" w:color="auto"/>
            <w:right w:val="none" w:sz="0" w:space="0" w:color="auto"/>
          </w:divBdr>
        </w:div>
        <w:div w:id="1539196851">
          <w:marLeft w:val="0"/>
          <w:marRight w:val="0"/>
          <w:marTop w:val="0"/>
          <w:marBottom w:val="0"/>
          <w:divBdr>
            <w:top w:val="none" w:sz="0" w:space="0" w:color="auto"/>
            <w:left w:val="none" w:sz="0" w:space="0" w:color="auto"/>
            <w:bottom w:val="none" w:sz="0" w:space="0" w:color="auto"/>
            <w:right w:val="none" w:sz="0" w:space="0" w:color="auto"/>
          </w:divBdr>
        </w:div>
        <w:div w:id="696782032">
          <w:marLeft w:val="0"/>
          <w:marRight w:val="0"/>
          <w:marTop w:val="0"/>
          <w:marBottom w:val="0"/>
          <w:divBdr>
            <w:top w:val="none" w:sz="0" w:space="0" w:color="auto"/>
            <w:left w:val="none" w:sz="0" w:space="0" w:color="auto"/>
            <w:bottom w:val="none" w:sz="0" w:space="0" w:color="auto"/>
            <w:right w:val="none" w:sz="0" w:space="0" w:color="auto"/>
          </w:divBdr>
        </w:div>
        <w:div w:id="258098084">
          <w:marLeft w:val="0"/>
          <w:marRight w:val="0"/>
          <w:marTop w:val="0"/>
          <w:marBottom w:val="0"/>
          <w:divBdr>
            <w:top w:val="none" w:sz="0" w:space="0" w:color="auto"/>
            <w:left w:val="none" w:sz="0" w:space="0" w:color="auto"/>
            <w:bottom w:val="none" w:sz="0" w:space="0" w:color="auto"/>
            <w:right w:val="none" w:sz="0" w:space="0" w:color="auto"/>
          </w:divBdr>
        </w:div>
        <w:div w:id="1948004977">
          <w:marLeft w:val="0"/>
          <w:marRight w:val="0"/>
          <w:marTop w:val="0"/>
          <w:marBottom w:val="0"/>
          <w:divBdr>
            <w:top w:val="none" w:sz="0" w:space="0" w:color="auto"/>
            <w:left w:val="none" w:sz="0" w:space="0" w:color="auto"/>
            <w:bottom w:val="none" w:sz="0" w:space="0" w:color="auto"/>
            <w:right w:val="none" w:sz="0" w:space="0" w:color="auto"/>
          </w:divBdr>
        </w:div>
        <w:div w:id="644090933">
          <w:marLeft w:val="0"/>
          <w:marRight w:val="0"/>
          <w:marTop w:val="0"/>
          <w:marBottom w:val="0"/>
          <w:divBdr>
            <w:top w:val="none" w:sz="0" w:space="0" w:color="auto"/>
            <w:left w:val="none" w:sz="0" w:space="0" w:color="auto"/>
            <w:bottom w:val="none" w:sz="0" w:space="0" w:color="auto"/>
            <w:right w:val="none" w:sz="0" w:space="0" w:color="auto"/>
          </w:divBdr>
        </w:div>
        <w:div w:id="1498613573">
          <w:marLeft w:val="0"/>
          <w:marRight w:val="0"/>
          <w:marTop w:val="0"/>
          <w:marBottom w:val="0"/>
          <w:divBdr>
            <w:top w:val="none" w:sz="0" w:space="0" w:color="auto"/>
            <w:left w:val="none" w:sz="0" w:space="0" w:color="auto"/>
            <w:bottom w:val="none" w:sz="0" w:space="0" w:color="auto"/>
            <w:right w:val="none" w:sz="0" w:space="0" w:color="auto"/>
          </w:divBdr>
        </w:div>
        <w:div w:id="1646854433">
          <w:marLeft w:val="0"/>
          <w:marRight w:val="0"/>
          <w:marTop w:val="0"/>
          <w:marBottom w:val="0"/>
          <w:divBdr>
            <w:top w:val="none" w:sz="0" w:space="0" w:color="auto"/>
            <w:left w:val="none" w:sz="0" w:space="0" w:color="auto"/>
            <w:bottom w:val="none" w:sz="0" w:space="0" w:color="auto"/>
            <w:right w:val="none" w:sz="0" w:space="0" w:color="auto"/>
          </w:divBdr>
        </w:div>
        <w:div w:id="1742747913">
          <w:marLeft w:val="0"/>
          <w:marRight w:val="0"/>
          <w:marTop w:val="0"/>
          <w:marBottom w:val="0"/>
          <w:divBdr>
            <w:top w:val="none" w:sz="0" w:space="0" w:color="auto"/>
            <w:left w:val="none" w:sz="0" w:space="0" w:color="auto"/>
            <w:bottom w:val="none" w:sz="0" w:space="0" w:color="auto"/>
            <w:right w:val="none" w:sz="0" w:space="0" w:color="auto"/>
          </w:divBdr>
        </w:div>
        <w:div w:id="726799927">
          <w:marLeft w:val="0"/>
          <w:marRight w:val="0"/>
          <w:marTop w:val="0"/>
          <w:marBottom w:val="0"/>
          <w:divBdr>
            <w:top w:val="none" w:sz="0" w:space="0" w:color="auto"/>
            <w:left w:val="none" w:sz="0" w:space="0" w:color="auto"/>
            <w:bottom w:val="none" w:sz="0" w:space="0" w:color="auto"/>
            <w:right w:val="none" w:sz="0" w:space="0" w:color="auto"/>
          </w:divBdr>
        </w:div>
        <w:div w:id="1107193297">
          <w:marLeft w:val="0"/>
          <w:marRight w:val="0"/>
          <w:marTop w:val="0"/>
          <w:marBottom w:val="0"/>
          <w:divBdr>
            <w:top w:val="none" w:sz="0" w:space="0" w:color="auto"/>
            <w:left w:val="none" w:sz="0" w:space="0" w:color="auto"/>
            <w:bottom w:val="none" w:sz="0" w:space="0" w:color="auto"/>
            <w:right w:val="none" w:sz="0" w:space="0" w:color="auto"/>
          </w:divBdr>
        </w:div>
        <w:div w:id="268777134">
          <w:marLeft w:val="0"/>
          <w:marRight w:val="0"/>
          <w:marTop w:val="0"/>
          <w:marBottom w:val="0"/>
          <w:divBdr>
            <w:top w:val="none" w:sz="0" w:space="0" w:color="auto"/>
            <w:left w:val="none" w:sz="0" w:space="0" w:color="auto"/>
            <w:bottom w:val="none" w:sz="0" w:space="0" w:color="auto"/>
            <w:right w:val="none" w:sz="0" w:space="0" w:color="auto"/>
          </w:divBdr>
        </w:div>
        <w:div w:id="1551265399">
          <w:marLeft w:val="0"/>
          <w:marRight w:val="0"/>
          <w:marTop w:val="0"/>
          <w:marBottom w:val="0"/>
          <w:divBdr>
            <w:top w:val="none" w:sz="0" w:space="0" w:color="auto"/>
            <w:left w:val="none" w:sz="0" w:space="0" w:color="auto"/>
            <w:bottom w:val="none" w:sz="0" w:space="0" w:color="auto"/>
            <w:right w:val="none" w:sz="0" w:space="0" w:color="auto"/>
          </w:divBdr>
        </w:div>
        <w:div w:id="1710295801">
          <w:marLeft w:val="0"/>
          <w:marRight w:val="0"/>
          <w:marTop w:val="0"/>
          <w:marBottom w:val="0"/>
          <w:divBdr>
            <w:top w:val="none" w:sz="0" w:space="0" w:color="auto"/>
            <w:left w:val="none" w:sz="0" w:space="0" w:color="auto"/>
            <w:bottom w:val="none" w:sz="0" w:space="0" w:color="auto"/>
            <w:right w:val="none" w:sz="0" w:space="0" w:color="auto"/>
          </w:divBdr>
        </w:div>
        <w:div w:id="162963">
          <w:marLeft w:val="0"/>
          <w:marRight w:val="0"/>
          <w:marTop w:val="0"/>
          <w:marBottom w:val="0"/>
          <w:divBdr>
            <w:top w:val="none" w:sz="0" w:space="0" w:color="auto"/>
            <w:left w:val="none" w:sz="0" w:space="0" w:color="auto"/>
            <w:bottom w:val="none" w:sz="0" w:space="0" w:color="auto"/>
            <w:right w:val="none" w:sz="0" w:space="0" w:color="auto"/>
          </w:divBdr>
        </w:div>
        <w:div w:id="1321156323">
          <w:marLeft w:val="0"/>
          <w:marRight w:val="0"/>
          <w:marTop w:val="0"/>
          <w:marBottom w:val="0"/>
          <w:divBdr>
            <w:top w:val="none" w:sz="0" w:space="0" w:color="auto"/>
            <w:left w:val="none" w:sz="0" w:space="0" w:color="auto"/>
            <w:bottom w:val="none" w:sz="0" w:space="0" w:color="auto"/>
            <w:right w:val="none" w:sz="0" w:space="0" w:color="auto"/>
          </w:divBdr>
        </w:div>
        <w:div w:id="403652331">
          <w:marLeft w:val="0"/>
          <w:marRight w:val="0"/>
          <w:marTop w:val="0"/>
          <w:marBottom w:val="0"/>
          <w:divBdr>
            <w:top w:val="none" w:sz="0" w:space="0" w:color="auto"/>
            <w:left w:val="none" w:sz="0" w:space="0" w:color="auto"/>
            <w:bottom w:val="none" w:sz="0" w:space="0" w:color="auto"/>
            <w:right w:val="none" w:sz="0" w:space="0" w:color="auto"/>
          </w:divBdr>
        </w:div>
        <w:div w:id="1511329606">
          <w:marLeft w:val="0"/>
          <w:marRight w:val="0"/>
          <w:marTop w:val="0"/>
          <w:marBottom w:val="0"/>
          <w:divBdr>
            <w:top w:val="none" w:sz="0" w:space="0" w:color="auto"/>
            <w:left w:val="none" w:sz="0" w:space="0" w:color="auto"/>
            <w:bottom w:val="none" w:sz="0" w:space="0" w:color="auto"/>
            <w:right w:val="none" w:sz="0" w:space="0" w:color="auto"/>
          </w:divBdr>
        </w:div>
        <w:div w:id="130444932">
          <w:marLeft w:val="0"/>
          <w:marRight w:val="0"/>
          <w:marTop w:val="0"/>
          <w:marBottom w:val="0"/>
          <w:divBdr>
            <w:top w:val="none" w:sz="0" w:space="0" w:color="auto"/>
            <w:left w:val="none" w:sz="0" w:space="0" w:color="auto"/>
            <w:bottom w:val="none" w:sz="0" w:space="0" w:color="auto"/>
            <w:right w:val="none" w:sz="0" w:space="0" w:color="auto"/>
          </w:divBdr>
        </w:div>
        <w:div w:id="1604916389">
          <w:marLeft w:val="0"/>
          <w:marRight w:val="0"/>
          <w:marTop w:val="0"/>
          <w:marBottom w:val="0"/>
          <w:divBdr>
            <w:top w:val="none" w:sz="0" w:space="0" w:color="auto"/>
            <w:left w:val="none" w:sz="0" w:space="0" w:color="auto"/>
            <w:bottom w:val="none" w:sz="0" w:space="0" w:color="auto"/>
            <w:right w:val="none" w:sz="0" w:space="0" w:color="auto"/>
          </w:divBdr>
        </w:div>
        <w:div w:id="135344876">
          <w:marLeft w:val="0"/>
          <w:marRight w:val="0"/>
          <w:marTop w:val="0"/>
          <w:marBottom w:val="0"/>
          <w:divBdr>
            <w:top w:val="none" w:sz="0" w:space="0" w:color="auto"/>
            <w:left w:val="none" w:sz="0" w:space="0" w:color="auto"/>
            <w:bottom w:val="none" w:sz="0" w:space="0" w:color="auto"/>
            <w:right w:val="none" w:sz="0" w:space="0" w:color="auto"/>
          </w:divBdr>
        </w:div>
        <w:div w:id="499663071">
          <w:marLeft w:val="0"/>
          <w:marRight w:val="0"/>
          <w:marTop w:val="0"/>
          <w:marBottom w:val="0"/>
          <w:divBdr>
            <w:top w:val="none" w:sz="0" w:space="0" w:color="auto"/>
            <w:left w:val="none" w:sz="0" w:space="0" w:color="auto"/>
            <w:bottom w:val="none" w:sz="0" w:space="0" w:color="auto"/>
            <w:right w:val="none" w:sz="0" w:space="0" w:color="auto"/>
          </w:divBdr>
        </w:div>
        <w:div w:id="1085876949">
          <w:marLeft w:val="0"/>
          <w:marRight w:val="0"/>
          <w:marTop w:val="0"/>
          <w:marBottom w:val="0"/>
          <w:divBdr>
            <w:top w:val="none" w:sz="0" w:space="0" w:color="auto"/>
            <w:left w:val="none" w:sz="0" w:space="0" w:color="auto"/>
            <w:bottom w:val="none" w:sz="0" w:space="0" w:color="auto"/>
            <w:right w:val="none" w:sz="0" w:space="0" w:color="auto"/>
          </w:divBdr>
        </w:div>
        <w:div w:id="994921151">
          <w:marLeft w:val="0"/>
          <w:marRight w:val="0"/>
          <w:marTop w:val="0"/>
          <w:marBottom w:val="0"/>
          <w:divBdr>
            <w:top w:val="none" w:sz="0" w:space="0" w:color="auto"/>
            <w:left w:val="none" w:sz="0" w:space="0" w:color="auto"/>
            <w:bottom w:val="none" w:sz="0" w:space="0" w:color="auto"/>
            <w:right w:val="none" w:sz="0" w:space="0" w:color="auto"/>
          </w:divBdr>
        </w:div>
        <w:div w:id="217204752">
          <w:marLeft w:val="0"/>
          <w:marRight w:val="0"/>
          <w:marTop w:val="0"/>
          <w:marBottom w:val="0"/>
          <w:divBdr>
            <w:top w:val="none" w:sz="0" w:space="0" w:color="auto"/>
            <w:left w:val="none" w:sz="0" w:space="0" w:color="auto"/>
            <w:bottom w:val="none" w:sz="0" w:space="0" w:color="auto"/>
            <w:right w:val="none" w:sz="0" w:space="0" w:color="auto"/>
          </w:divBdr>
        </w:div>
        <w:div w:id="972560901">
          <w:marLeft w:val="0"/>
          <w:marRight w:val="0"/>
          <w:marTop w:val="0"/>
          <w:marBottom w:val="0"/>
          <w:divBdr>
            <w:top w:val="none" w:sz="0" w:space="0" w:color="auto"/>
            <w:left w:val="none" w:sz="0" w:space="0" w:color="auto"/>
            <w:bottom w:val="none" w:sz="0" w:space="0" w:color="auto"/>
            <w:right w:val="none" w:sz="0" w:space="0" w:color="auto"/>
          </w:divBdr>
        </w:div>
        <w:div w:id="1238318430">
          <w:marLeft w:val="0"/>
          <w:marRight w:val="0"/>
          <w:marTop w:val="0"/>
          <w:marBottom w:val="0"/>
          <w:divBdr>
            <w:top w:val="none" w:sz="0" w:space="0" w:color="auto"/>
            <w:left w:val="none" w:sz="0" w:space="0" w:color="auto"/>
            <w:bottom w:val="none" w:sz="0" w:space="0" w:color="auto"/>
            <w:right w:val="none" w:sz="0" w:space="0" w:color="auto"/>
          </w:divBdr>
        </w:div>
        <w:div w:id="1260480677">
          <w:marLeft w:val="0"/>
          <w:marRight w:val="0"/>
          <w:marTop w:val="0"/>
          <w:marBottom w:val="0"/>
          <w:divBdr>
            <w:top w:val="none" w:sz="0" w:space="0" w:color="auto"/>
            <w:left w:val="none" w:sz="0" w:space="0" w:color="auto"/>
            <w:bottom w:val="none" w:sz="0" w:space="0" w:color="auto"/>
            <w:right w:val="none" w:sz="0" w:space="0" w:color="auto"/>
          </w:divBdr>
        </w:div>
        <w:div w:id="866599135">
          <w:marLeft w:val="0"/>
          <w:marRight w:val="0"/>
          <w:marTop w:val="0"/>
          <w:marBottom w:val="0"/>
          <w:divBdr>
            <w:top w:val="none" w:sz="0" w:space="0" w:color="auto"/>
            <w:left w:val="none" w:sz="0" w:space="0" w:color="auto"/>
            <w:bottom w:val="none" w:sz="0" w:space="0" w:color="auto"/>
            <w:right w:val="none" w:sz="0" w:space="0" w:color="auto"/>
          </w:divBdr>
        </w:div>
        <w:div w:id="1273510887">
          <w:marLeft w:val="0"/>
          <w:marRight w:val="0"/>
          <w:marTop w:val="0"/>
          <w:marBottom w:val="0"/>
          <w:divBdr>
            <w:top w:val="none" w:sz="0" w:space="0" w:color="auto"/>
            <w:left w:val="none" w:sz="0" w:space="0" w:color="auto"/>
            <w:bottom w:val="none" w:sz="0" w:space="0" w:color="auto"/>
            <w:right w:val="none" w:sz="0" w:space="0" w:color="auto"/>
          </w:divBdr>
        </w:div>
        <w:div w:id="714620803">
          <w:marLeft w:val="0"/>
          <w:marRight w:val="0"/>
          <w:marTop w:val="0"/>
          <w:marBottom w:val="0"/>
          <w:divBdr>
            <w:top w:val="none" w:sz="0" w:space="0" w:color="auto"/>
            <w:left w:val="none" w:sz="0" w:space="0" w:color="auto"/>
            <w:bottom w:val="none" w:sz="0" w:space="0" w:color="auto"/>
            <w:right w:val="none" w:sz="0" w:space="0" w:color="auto"/>
          </w:divBdr>
        </w:div>
        <w:div w:id="623079949">
          <w:marLeft w:val="0"/>
          <w:marRight w:val="0"/>
          <w:marTop w:val="0"/>
          <w:marBottom w:val="0"/>
          <w:divBdr>
            <w:top w:val="none" w:sz="0" w:space="0" w:color="auto"/>
            <w:left w:val="none" w:sz="0" w:space="0" w:color="auto"/>
            <w:bottom w:val="none" w:sz="0" w:space="0" w:color="auto"/>
            <w:right w:val="none" w:sz="0" w:space="0" w:color="auto"/>
          </w:divBdr>
        </w:div>
      </w:divsChild>
    </w:div>
    <w:div w:id="349962514">
      <w:bodyDiv w:val="1"/>
      <w:marLeft w:val="0"/>
      <w:marRight w:val="0"/>
      <w:marTop w:val="0"/>
      <w:marBottom w:val="0"/>
      <w:divBdr>
        <w:top w:val="none" w:sz="0" w:space="0" w:color="auto"/>
        <w:left w:val="none" w:sz="0" w:space="0" w:color="auto"/>
        <w:bottom w:val="none" w:sz="0" w:space="0" w:color="auto"/>
        <w:right w:val="none" w:sz="0" w:space="0" w:color="auto"/>
      </w:divBdr>
    </w:div>
    <w:div w:id="368574757">
      <w:bodyDiv w:val="1"/>
      <w:marLeft w:val="0"/>
      <w:marRight w:val="0"/>
      <w:marTop w:val="0"/>
      <w:marBottom w:val="0"/>
      <w:divBdr>
        <w:top w:val="none" w:sz="0" w:space="0" w:color="auto"/>
        <w:left w:val="none" w:sz="0" w:space="0" w:color="auto"/>
        <w:bottom w:val="none" w:sz="0" w:space="0" w:color="auto"/>
        <w:right w:val="none" w:sz="0" w:space="0" w:color="auto"/>
      </w:divBdr>
    </w:div>
    <w:div w:id="414977498">
      <w:bodyDiv w:val="1"/>
      <w:marLeft w:val="0"/>
      <w:marRight w:val="0"/>
      <w:marTop w:val="0"/>
      <w:marBottom w:val="0"/>
      <w:divBdr>
        <w:top w:val="none" w:sz="0" w:space="0" w:color="auto"/>
        <w:left w:val="none" w:sz="0" w:space="0" w:color="auto"/>
        <w:bottom w:val="none" w:sz="0" w:space="0" w:color="auto"/>
        <w:right w:val="none" w:sz="0" w:space="0" w:color="auto"/>
      </w:divBdr>
      <w:divsChild>
        <w:div w:id="1941527508">
          <w:marLeft w:val="0"/>
          <w:marRight w:val="0"/>
          <w:marTop w:val="0"/>
          <w:marBottom w:val="0"/>
          <w:divBdr>
            <w:top w:val="none" w:sz="0" w:space="0" w:color="auto"/>
            <w:left w:val="none" w:sz="0" w:space="0" w:color="auto"/>
            <w:bottom w:val="none" w:sz="0" w:space="0" w:color="auto"/>
            <w:right w:val="none" w:sz="0" w:space="0" w:color="auto"/>
          </w:divBdr>
        </w:div>
        <w:div w:id="32926443">
          <w:marLeft w:val="0"/>
          <w:marRight w:val="0"/>
          <w:marTop w:val="0"/>
          <w:marBottom w:val="0"/>
          <w:divBdr>
            <w:top w:val="none" w:sz="0" w:space="0" w:color="auto"/>
            <w:left w:val="none" w:sz="0" w:space="0" w:color="auto"/>
            <w:bottom w:val="none" w:sz="0" w:space="0" w:color="auto"/>
            <w:right w:val="none" w:sz="0" w:space="0" w:color="auto"/>
          </w:divBdr>
        </w:div>
        <w:div w:id="1420328916">
          <w:marLeft w:val="0"/>
          <w:marRight w:val="0"/>
          <w:marTop w:val="0"/>
          <w:marBottom w:val="0"/>
          <w:divBdr>
            <w:top w:val="none" w:sz="0" w:space="0" w:color="auto"/>
            <w:left w:val="none" w:sz="0" w:space="0" w:color="auto"/>
            <w:bottom w:val="none" w:sz="0" w:space="0" w:color="auto"/>
            <w:right w:val="none" w:sz="0" w:space="0" w:color="auto"/>
          </w:divBdr>
        </w:div>
      </w:divsChild>
    </w:div>
    <w:div w:id="441847660">
      <w:bodyDiv w:val="1"/>
      <w:marLeft w:val="0"/>
      <w:marRight w:val="0"/>
      <w:marTop w:val="0"/>
      <w:marBottom w:val="0"/>
      <w:divBdr>
        <w:top w:val="none" w:sz="0" w:space="0" w:color="auto"/>
        <w:left w:val="none" w:sz="0" w:space="0" w:color="auto"/>
        <w:bottom w:val="none" w:sz="0" w:space="0" w:color="auto"/>
        <w:right w:val="none" w:sz="0" w:space="0" w:color="auto"/>
      </w:divBdr>
    </w:div>
    <w:div w:id="460265176">
      <w:bodyDiv w:val="1"/>
      <w:marLeft w:val="0"/>
      <w:marRight w:val="0"/>
      <w:marTop w:val="0"/>
      <w:marBottom w:val="0"/>
      <w:divBdr>
        <w:top w:val="none" w:sz="0" w:space="0" w:color="auto"/>
        <w:left w:val="none" w:sz="0" w:space="0" w:color="auto"/>
        <w:bottom w:val="none" w:sz="0" w:space="0" w:color="auto"/>
        <w:right w:val="none" w:sz="0" w:space="0" w:color="auto"/>
      </w:divBdr>
    </w:div>
    <w:div w:id="477578779">
      <w:bodyDiv w:val="1"/>
      <w:marLeft w:val="0"/>
      <w:marRight w:val="0"/>
      <w:marTop w:val="0"/>
      <w:marBottom w:val="0"/>
      <w:divBdr>
        <w:top w:val="none" w:sz="0" w:space="0" w:color="auto"/>
        <w:left w:val="none" w:sz="0" w:space="0" w:color="auto"/>
        <w:bottom w:val="none" w:sz="0" w:space="0" w:color="auto"/>
        <w:right w:val="none" w:sz="0" w:space="0" w:color="auto"/>
      </w:divBdr>
      <w:divsChild>
        <w:div w:id="1560820996">
          <w:marLeft w:val="0"/>
          <w:marRight w:val="0"/>
          <w:marTop w:val="0"/>
          <w:marBottom w:val="0"/>
          <w:divBdr>
            <w:top w:val="none" w:sz="0" w:space="0" w:color="auto"/>
            <w:left w:val="none" w:sz="0" w:space="0" w:color="auto"/>
            <w:bottom w:val="none" w:sz="0" w:space="0" w:color="auto"/>
            <w:right w:val="none" w:sz="0" w:space="0" w:color="auto"/>
          </w:divBdr>
        </w:div>
        <w:div w:id="1835492036">
          <w:marLeft w:val="0"/>
          <w:marRight w:val="0"/>
          <w:marTop w:val="0"/>
          <w:marBottom w:val="0"/>
          <w:divBdr>
            <w:top w:val="none" w:sz="0" w:space="0" w:color="auto"/>
            <w:left w:val="none" w:sz="0" w:space="0" w:color="auto"/>
            <w:bottom w:val="none" w:sz="0" w:space="0" w:color="auto"/>
            <w:right w:val="none" w:sz="0" w:space="0" w:color="auto"/>
          </w:divBdr>
        </w:div>
      </w:divsChild>
    </w:div>
    <w:div w:id="488910306">
      <w:bodyDiv w:val="1"/>
      <w:marLeft w:val="0"/>
      <w:marRight w:val="0"/>
      <w:marTop w:val="0"/>
      <w:marBottom w:val="0"/>
      <w:divBdr>
        <w:top w:val="none" w:sz="0" w:space="0" w:color="auto"/>
        <w:left w:val="none" w:sz="0" w:space="0" w:color="auto"/>
        <w:bottom w:val="none" w:sz="0" w:space="0" w:color="auto"/>
        <w:right w:val="none" w:sz="0" w:space="0" w:color="auto"/>
      </w:divBdr>
      <w:divsChild>
        <w:div w:id="608584864">
          <w:marLeft w:val="0"/>
          <w:marRight w:val="0"/>
          <w:marTop w:val="0"/>
          <w:marBottom w:val="0"/>
          <w:divBdr>
            <w:top w:val="none" w:sz="0" w:space="0" w:color="auto"/>
            <w:left w:val="none" w:sz="0" w:space="0" w:color="auto"/>
            <w:bottom w:val="none" w:sz="0" w:space="0" w:color="auto"/>
            <w:right w:val="none" w:sz="0" w:space="0" w:color="auto"/>
          </w:divBdr>
        </w:div>
        <w:div w:id="1334256627">
          <w:marLeft w:val="0"/>
          <w:marRight w:val="0"/>
          <w:marTop w:val="0"/>
          <w:marBottom w:val="0"/>
          <w:divBdr>
            <w:top w:val="none" w:sz="0" w:space="0" w:color="auto"/>
            <w:left w:val="none" w:sz="0" w:space="0" w:color="auto"/>
            <w:bottom w:val="none" w:sz="0" w:space="0" w:color="auto"/>
            <w:right w:val="none" w:sz="0" w:space="0" w:color="auto"/>
          </w:divBdr>
        </w:div>
        <w:div w:id="568853992">
          <w:marLeft w:val="0"/>
          <w:marRight w:val="0"/>
          <w:marTop w:val="0"/>
          <w:marBottom w:val="0"/>
          <w:divBdr>
            <w:top w:val="none" w:sz="0" w:space="0" w:color="auto"/>
            <w:left w:val="none" w:sz="0" w:space="0" w:color="auto"/>
            <w:bottom w:val="none" w:sz="0" w:space="0" w:color="auto"/>
            <w:right w:val="none" w:sz="0" w:space="0" w:color="auto"/>
          </w:divBdr>
        </w:div>
      </w:divsChild>
    </w:div>
    <w:div w:id="495611462">
      <w:bodyDiv w:val="1"/>
      <w:marLeft w:val="0"/>
      <w:marRight w:val="0"/>
      <w:marTop w:val="0"/>
      <w:marBottom w:val="0"/>
      <w:divBdr>
        <w:top w:val="none" w:sz="0" w:space="0" w:color="auto"/>
        <w:left w:val="none" w:sz="0" w:space="0" w:color="auto"/>
        <w:bottom w:val="none" w:sz="0" w:space="0" w:color="auto"/>
        <w:right w:val="none" w:sz="0" w:space="0" w:color="auto"/>
      </w:divBdr>
    </w:div>
    <w:div w:id="516236313">
      <w:bodyDiv w:val="1"/>
      <w:marLeft w:val="0"/>
      <w:marRight w:val="0"/>
      <w:marTop w:val="0"/>
      <w:marBottom w:val="0"/>
      <w:divBdr>
        <w:top w:val="none" w:sz="0" w:space="0" w:color="auto"/>
        <w:left w:val="none" w:sz="0" w:space="0" w:color="auto"/>
        <w:bottom w:val="none" w:sz="0" w:space="0" w:color="auto"/>
        <w:right w:val="none" w:sz="0" w:space="0" w:color="auto"/>
      </w:divBdr>
    </w:div>
    <w:div w:id="516772946">
      <w:bodyDiv w:val="1"/>
      <w:marLeft w:val="0"/>
      <w:marRight w:val="0"/>
      <w:marTop w:val="0"/>
      <w:marBottom w:val="0"/>
      <w:divBdr>
        <w:top w:val="none" w:sz="0" w:space="0" w:color="auto"/>
        <w:left w:val="none" w:sz="0" w:space="0" w:color="auto"/>
        <w:bottom w:val="none" w:sz="0" w:space="0" w:color="auto"/>
        <w:right w:val="none" w:sz="0" w:space="0" w:color="auto"/>
      </w:divBdr>
    </w:div>
    <w:div w:id="523980175">
      <w:bodyDiv w:val="1"/>
      <w:marLeft w:val="0"/>
      <w:marRight w:val="0"/>
      <w:marTop w:val="0"/>
      <w:marBottom w:val="0"/>
      <w:divBdr>
        <w:top w:val="none" w:sz="0" w:space="0" w:color="auto"/>
        <w:left w:val="none" w:sz="0" w:space="0" w:color="auto"/>
        <w:bottom w:val="none" w:sz="0" w:space="0" w:color="auto"/>
        <w:right w:val="none" w:sz="0" w:space="0" w:color="auto"/>
      </w:divBdr>
      <w:divsChild>
        <w:div w:id="1127314403">
          <w:marLeft w:val="0"/>
          <w:marRight w:val="0"/>
          <w:marTop w:val="0"/>
          <w:marBottom w:val="0"/>
          <w:divBdr>
            <w:top w:val="none" w:sz="0" w:space="0" w:color="auto"/>
            <w:left w:val="none" w:sz="0" w:space="0" w:color="auto"/>
            <w:bottom w:val="none" w:sz="0" w:space="0" w:color="auto"/>
            <w:right w:val="none" w:sz="0" w:space="0" w:color="auto"/>
          </w:divBdr>
        </w:div>
        <w:div w:id="1978532921">
          <w:marLeft w:val="0"/>
          <w:marRight w:val="0"/>
          <w:marTop w:val="0"/>
          <w:marBottom w:val="0"/>
          <w:divBdr>
            <w:top w:val="none" w:sz="0" w:space="0" w:color="auto"/>
            <w:left w:val="none" w:sz="0" w:space="0" w:color="auto"/>
            <w:bottom w:val="none" w:sz="0" w:space="0" w:color="auto"/>
            <w:right w:val="none" w:sz="0" w:space="0" w:color="auto"/>
          </w:divBdr>
        </w:div>
        <w:div w:id="2135053102">
          <w:marLeft w:val="0"/>
          <w:marRight w:val="0"/>
          <w:marTop w:val="0"/>
          <w:marBottom w:val="0"/>
          <w:divBdr>
            <w:top w:val="none" w:sz="0" w:space="0" w:color="auto"/>
            <w:left w:val="none" w:sz="0" w:space="0" w:color="auto"/>
            <w:bottom w:val="none" w:sz="0" w:space="0" w:color="auto"/>
            <w:right w:val="none" w:sz="0" w:space="0" w:color="auto"/>
          </w:divBdr>
        </w:div>
      </w:divsChild>
    </w:div>
    <w:div w:id="532424881">
      <w:bodyDiv w:val="1"/>
      <w:marLeft w:val="0"/>
      <w:marRight w:val="0"/>
      <w:marTop w:val="0"/>
      <w:marBottom w:val="0"/>
      <w:divBdr>
        <w:top w:val="none" w:sz="0" w:space="0" w:color="auto"/>
        <w:left w:val="none" w:sz="0" w:space="0" w:color="auto"/>
        <w:bottom w:val="none" w:sz="0" w:space="0" w:color="auto"/>
        <w:right w:val="none" w:sz="0" w:space="0" w:color="auto"/>
      </w:divBdr>
      <w:divsChild>
        <w:div w:id="1537279301">
          <w:marLeft w:val="0"/>
          <w:marRight w:val="0"/>
          <w:marTop w:val="0"/>
          <w:marBottom w:val="0"/>
          <w:divBdr>
            <w:top w:val="none" w:sz="0" w:space="0" w:color="auto"/>
            <w:left w:val="none" w:sz="0" w:space="0" w:color="auto"/>
            <w:bottom w:val="none" w:sz="0" w:space="0" w:color="auto"/>
            <w:right w:val="none" w:sz="0" w:space="0" w:color="auto"/>
          </w:divBdr>
        </w:div>
        <w:div w:id="509301060">
          <w:marLeft w:val="0"/>
          <w:marRight w:val="0"/>
          <w:marTop w:val="0"/>
          <w:marBottom w:val="0"/>
          <w:divBdr>
            <w:top w:val="none" w:sz="0" w:space="0" w:color="auto"/>
            <w:left w:val="none" w:sz="0" w:space="0" w:color="auto"/>
            <w:bottom w:val="none" w:sz="0" w:space="0" w:color="auto"/>
            <w:right w:val="none" w:sz="0" w:space="0" w:color="auto"/>
          </w:divBdr>
        </w:div>
        <w:div w:id="822307995">
          <w:marLeft w:val="0"/>
          <w:marRight w:val="0"/>
          <w:marTop w:val="0"/>
          <w:marBottom w:val="0"/>
          <w:divBdr>
            <w:top w:val="none" w:sz="0" w:space="0" w:color="auto"/>
            <w:left w:val="none" w:sz="0" w:space="0" w:color="auto"/>
            <w:bottom w:val="none" w:sz="0" w:space="0" w:color="auto"/>
            <w:right w:val="none" w:sz="0" w:space="0" w:color="auto"/>
          </w:divBdr>
        </w:div>
      </w:divsChild>
    </w:div>
    <w:div w:id="552734064">
      <w:bodyDiv w:val="1"/>
      <w:marLeft w:val="0"/>
      <w:marRight w:val="0"/>
      <w:marTop w:val="0"/>
      <w:marBottom w:val="0"/>
      <w:divBdr>
        <w:top w:val="none" w:sz="0" w:space="0" w:color="auto"/>
        <w:left w:val="none" w:sz="0" w:space="0" w:color="auto"/>
        <w:bottom w:val="none" w:sz="0" w:space="0" w:color="auto"/>
        <w:right w:val="none" w:sz="0" w:space="0" w:color="auto"/>
      </w:divBdr>
    </w:div>
    <w:div w:id="570311645">
      <w:bodyDiv w:val="1"/>
      <w:marLeft w:val="0"/>
      <w:marRight w:val="0"/>
      <w:marTop w:val="0"/>
      <w:marBottom w:val="0"/>
      <w:divBdr>
        <w:top w:val="none" w:sz="0" w:space="0" w:color="auto"/>
        <w:left w:val="none" w:sz="0" w:space="0" w:color="auto"/>
        <w:bottom w:val="none" w:sz="0" w:space="0" w:color="auto"/>
        <w:right w:val="none" w:sz="0" w:space="0" w:color="auto"/>
      </w:divBdr>
    </w:div>
    <w:div w:id="572549739">
      <w:bodyDiv w:val="1"/>
      <w:marLeft w:val="0"/>
      <w:marRight w:val="0"/>
      <w:marTop w:val="0"/>
      <w:marBottom w:val="0"/>
      <w:divBdr>
        <w:top w:val="none" w:sz="0" w:space="0" w:color="auto"/>
        <w:left w:val="none" w:sz="0" w:space="0" w:color="auto"/>
        <w:bottom w:val="none" w:sz="0" w:space="0" w:color="auto"/>
        <w:right w:val="none" w:sz="0" w:space="0" w:color="auto"/>
      </w:divBdr>
    </w:div>
    <w:div w:id="607587546">
      <w:bodyDiv w:val="1"/>
      <w:marLeft w:val="0"/>
      <w:marRight w:val="0"/>
      <w:marTop w:val="0"/>
      <w:marBottom w:val="0"/>
      <w:divBdr>
        <w:top w:val="none" w:sz="0" w:space="0" w:color="auto"/>
        <w:left w:val="none" w:sz="0" w:space="0" w:color="auto"/>
        <w:bottom w:val="none" w:sz="0" w:space="0" w:color="auto"/>
        <w:right w:val="none" w:sz="0" w:space="0" w:color="auto"/>
      </w:divBdr>
    </w:div>
    <w:div w:id="613438963">
      <w:bodyDiv w:val="1"/>
      <w:marLeft w:val="0"/>
      <w:marRight w:val="0"/>
      <w:marTop w:val="0"/>
      <w:marBottom w:val="0"/>
      <w:divBdr>
        <w:top w:val="none" w:sz="0" w:space="0" w:color="auto"/>
        <w:left w:val="none" w:sz="0" w:space="0" w:color="auto"/>
        <w:bottom w:val="none" w:sz="0" w:space="0" w:color="auto"/>
        <w:right w:val="none" w:sz="0" w:space="0" w:color="auto"/>
      </w:divBdr>
    </w:div>
    <w:div w:id="616984390">
      <w:bodyDiv w:val="1"/>
      <w:marLeft w:val="0"/>
      <w:marRight w:val="0"/>
      <w:marTop w:val="0"/>
      <w:marBottom w:val="0"/>
      <w:divBdr>
        <w:top w:val="none" w:sz="0" w:space="0" w:color="auto"/>
        <w:left w:val="none" w:sz="0" w:space="0" w:color="auto"/>
        <w:bottom w:val="none" w:sz="0" w:space="0" w:color="auto"/>
        <w:right w:val="none" w:sz="0" w:space="0" w:color="auto"/>
      </w:divBdr>
    </w:div>
    <w:div w:id="624507875">
      <w:bodyDiv w:val="1"/>
      <w:marLeft w:val="0"/>
      <w:marRight w:val="0"/>
      <w:marTop w:val="0"/>
      <w:marBottom w:val="0"/>
      <w:divBdr>
        <w:top w:val="none" w:sz="0" w:space="0" w:color="auto"/>
        <w:left w:val="none" w:sz="0" w:space="0" w:color="auto"/>
        <w:bottom w:val="none" w:sz="0" w:space="0" w:color="auto"/>
        <w:right w:val="none" w:sz="0" w:space="0" w:color="auto"/>
      </w:divBdr>
    </w:div>
    <w:div w:id="632948777">
      <w:bodyDiv w:val="1"/>
      <w:marLeft w:val="0"/>
      <w:marRight w:val="0"/>
      <w:marTop w:val="0"/>
      <w:marBottom w:val="0"/>
      <w:divBdr>
        <w:top w:val="none" w:sz="0" w:space="0" w:color="auto"/>
        <w:left w:val="none" w:sz="0" w:space="0" w:color="auto"/>
        <w:bottom w:val="none" w:sz="0" w:space="0" w:color="auto"/>
        <w:right w:val="none" w:sz="0" w:space="0" w:color="auto"/>
      </w:divBdr>
      <w:divsChild>
        <w:div w:id="543830040">
          <w:marLeft w:val="0"/>
          <w:marRight w:val="0"/>
          <w:marTop w:val="0"/>
          <w:marBottom w:val="0"/>
          <w:divBdr>
            <w:top w:val="none" w:sz="0" w:space="0" w:color="auto"/>
            <w:left w:val="none" w:sz="0" w:space="0" w:color="auto"/>
            <w:bottom w:val="none" w:sz="0" w:space="0" w:color="auto"/>
            <w:right w:val="none" w:sz="0" w:space="0" w:color="auto"/>
          </w:divBdr>
        </w:div>
        <w:div w:id="215431818">
          <w:marLeft w:val="0"/>
          <w:marRight w:val="0"/>
          <w:marTop w:val="0"/>
          <w:marBottom w:val="0"/>
          <w:divBdr>
            <w:top w:val="none" w:sz="0" w:space="0" w:color="auto"/>
            <w:left w:val="none" w:sz="0" w:space="0" w:color="auto"/>
            <w:bottom w:val="none" w:sz="0" w:space="0" w:color="auto"/>
            <w:right w:val="none" w:sz="0" w:space="0" w:color="auto"/>
          </w:divBdr>
        </w:div>
        <w:div w:id="1412779696">
          <w:marLeft w:val="0"/>
          <w:marRight w:val="0"/>
          <w:marTop w:val="0"/>
          <w:marBottom w:val="0"/>
          <w:divBdr>
            <w:top w:val="none" w:sz="0" w:space="0" w:color="auto"/>
            <w:left w:val="none" w:sz="0" w:space="0" w:color="auto"/>
            <w:bottom w:val="none" w:sz="0" w:space="0" w:color="auto"/>
            <w:right w:val="none" w:sz="0" w:space="0" w:color="auto"/>
          </w:divBdr>
        </w:div>
        <w:div w:id="1557468746">
          <w:marLeft w:val="0"/>
          <w:marRight w:val="0"/>
          <w:marTop w:val="0"/>
          <w:marBottom w:val="0"/>
          <w:divBdr>
            <w:top w:val="none" w:sz="0" w:space="0" w:color="auto"/>
            <w:left w:val="none" w:sz="0" w:space="0" w:color="auto"/>
            <w:bottom w:val="none" w:sz="0" w:space="0" w:color="auto"/>
            <w:right w:val="none" w:sz="0" w:space="0" w:color="auto"/>
          </w:divBdr>
        </w:div>
        <w:div w:id="422382377">
          <w:marLeft w:val="0"/>
          <w:marRight w:val="0"/>
          <w:marTop w:val="0"/>
          <w:marBottom w:val="0"/>
          <w:divBdr>
            <w:top w:val="none" w:sz="0" w:space="0" w:color="auto"/>
            <w:left w:val="none" w:sz="0" w:space="0" w:color="auto"/>
            <w:bottom w:val="none" w:sz="0" w:space="0" w:color="auto"/>
            <w:right w:val="none" w:sz="0" w:space="0" w:color="auto"/>
          </w:divBdr>
        </w:div>
      </w:divsChild>
    </w:div>
    <w:div w:id="638651477">
      <w:bodyDiv w:val="1"/>
      <w:marLeft w:val="0"/>
      <w:marRight w:val="0"/>
      <w:marTop w:val="0"/>
      <w:marBottom w:val="0"/>
      <w:divBdr>
        <w:top w:val="none" w:sz="0" w:space="0" w:color="auto"/>
        <w:left w:val="none" w:sz="0" w:space="0" w:color="auto"/>
        <w:bottom w:val="none" w:sz="0" w:space="0" w:color="auto"/>
        <w:right w:val="none" w:sz="0" w:space="0" w:color="auto"/>
      </w:divBdr>
    </w:div>
    <w:div w:id="643437771">
      <w:bodyDiv w:val="1"/>
      <w:marLeft w:val="0"/>
      <w:marRight w:val="0"/>
      <w:marTop w:val="0"/>
      <w:marBottom w:val="0"/>
      <w:divBdr>
        <w:top w:val="none" w:sz="0" w:space="0" w:color="auto"/>
        <w:left w:val="none" w:sz="0" w:space="0" w:color="auto"/>
        <w:bottom w:val="none" w:sz="0" w:space="0" w:color="auto"/>
        <w:right w:val="none" w:sz="0" w:space="0" w:color="auto"/>
      </w:divBdr>
      <w:divsChild>
        <w:div w:id="791554703">
          <w:marLeft w:val="0"/>
          <w:marRight w:val="0"/>
          <w:marTop w:val="0"/>
          <w:marBottom w:val="0"/>
          <w:divBdr>
            <w:top w:val="none" w:sz="0" w:space="0" w:color="auto"/>
            <w:left w:val="none" w:sz="0" w:space="0" w:color="auto"/>
            <w:bottom w:val="none" w:sz="0" w:space="0" w:color="auto"/>
            <w:right w:val="none" w:sz="0" w:space="0" w:color="auto"/>
          </w:divBdr>
        </w:div>
        <w:div w:id="856886090">
          <w:marLeft w:val="0"/>
          <w:marRight w:val="0"/>
          <w:marTop w:val="0"/>
          <w:marBottom w:val="0"/>
          <w:divBdr>
            <w:top w:val="none" w:sz="0" w:space="0" w:color="auto"/>
            <w:left w:val="none" w:sz="0" w:space="0" w:color="auto"/>
            <w:bottom w:val="none" w:sz="0" w:space="0" w:color="auto"/>
            <w:right w:val="none" w:sz="0" w:space="0" w:color="auto"/>
          </w:divBdr>
        </w:div>
      </w:divsChild>
    </w:div>
    <w:div w:id="648636508">
      <w:bodyDiv w:val="1"/>
      <w:marLeft w:val="0"/>
      <w:marRight w:val="0"/>
      <w:marTop w:val="0"/>
      <w:marBottom w:val="0"/>
      <w:divBdr>
        <w:top w:val="none" w:sz="0" w:space="0" w:color="auto"/>
        <w:left w:val="none" w:sz="0" w:space="0" w:color="auto"/>
        <w:bottom w:val="none" w:sz="0" w:space="0" w:color="auto"/>
        <w:right w:val="none" w:sz="0" w:space="0" w:color="auto"/>
      </w:divBdr>
    </w:div>
    <w:div w:id="661399022">
      <w:bodyDiv w:val="1"/>
      <w:marLeft w:val="0"/>
      <w:marRight w:val="0"/>
      <w:marTop w:val="0"/>
      <w:marBottom w:val="0"/>
      <w:divBdr>
        <w:top w:val="none" w:sz="0" w:space="0" w:color="auto"/>
        <w:left w:val="none" w:sz="0" w:space="0" w:color="auto"/>
        <w:bottom w:val="none" w:sz="0" w:space="0" w:color="auto"/>
        <w:right w:val="none" w:sz="0" w:space="0" w:color="auto"/>
      </w:divBdr>
      <w:divsChild>
        <w:div w:id="571430515">
          <w:marLeft w:val="0"/>
          <w:marRight w:val="0"/>
          <w:marTop w:val="0"/>
          <w:marBottom w:val="0"/>
          <w:divBdr>
            <w:top w:val="none" w:sz="0" w:space="0" w:color="auto"/>
            <w:left w:val="none" w:sz="0" w:space="0" w:color="auto"/>
            <w:bottom w:val="none" w:sz="0" w:space="0" w:color="auto"/>
            <w:right w:val="none" w:sz="0" w:space="0" w:color="auto"/>
          </w:divBdr>
        </w:div>
        <w:div w:id="366566250">
          <w:marLeft w:val="0"/>
          <w:marRight w:val="0"/>
          <w:marTop w:val="0"/>
          <w:marBottom w:val="0"/>
          <w:divBdr>
            <w:top w:val="none" w:sz="0" w:space="0" w:color="auto"/>
            <w:left w:val="none" w:sz="0" w:space="0" w:color="auto"/>
            <w:bottom w:val="none" w:sz="0" w:space="0" w:color="auto"/>
            <w:right w:val="none" w:sz="0" w:space="0" w:color="auto"/>
          </w:divBdr>
        </w:div>
        <w:div w:id="409813090">
          <w:marLeft w:val="0"/>
          <w:marRight w:val="0"/>
          <w:marTop w:val="0"/>
          <w:marBottom w:val="0"/>
          <w:divBdr>
            <w:top w:val="none" w:sz="0" w:space="0" w:color="auto"/>
            <w:left w:val="none" w:sz="0" w:space="0" w:color="auto"/>
            <w:bottom w:val="none" w:sz="0" w:space="0" w:color="auto"/>
            <w:right w:val="none" w:sz="0" w:space="0" w:color="auto"/>
          </w:divBdr>
        </w:div>
        <w:div w:id="240678422">
          <w:marLeft w:val="0"/>
          <w:marRight w:val="0"/>
          <w:marTop w:val="0"/>
          <w:marBottom w:val="0"/>
          <w:divBdr>
            <w:top w:val="none" w:sz="0" w:space="0" w:color="auto"/>
            <w:left w:val="none" w:sz="0" w:space="0" w:color="auto"/>
            <w:bottom w:val="none" w:sz="0" w:space="0" w:color="auto"/>
            <w:right w:val="none" w:sz="0" w:space="0" w:color="auto"/>
          </w:divBdr>
        </w:div>
        <w:div w:id="1463620558">
          <w:marLeft w:val="0"/>
          <w:marRight w:val="0"/>
          <w:marTop w:val="0"/>
          <w:marBottom w:val="0"/>
          <w:divBdr>
            <w:top w:val="none" w:sz="0" w:space="0" w:color="auto"/>
            <w:left w:val="none" w:sz="0" w:space="0" w:color="auto"/>
            <w:bottom w:val="none" w:sz="0" w:space="0" w:color="auto"/>
            <w:right w:val="none" w:sz="0" w:space="0" w:color="auto"/>
          </w:divBdr>
        </w:div>
        <w:div w:id="1600406726">
          <w:marLeft w:val="0"/>
          <w:marRight w:val="0"/>
          <w:marTop w:val="0"/>
          <w:marBottom w:val="0"/>
          <w:divBdr>
            <w:top w:val="none" w:sz="0" w:space="0" w:color="auto"/>
            <w:left w:val="none" w:sz="0" w:space="0" w:color="auto"/>
            <w:bottom w:val="none" w:sz="0" w:space="0" w:color="auto"/>
            <w:right w:val="none" w:sz="0" w:space="0" w:color="auto"/>
          </w:divBdr>
        </w:div>
        <w:div w:id="1990287306">
          <w:marLeft w:val="0"/>
          <w:marRight w:val="0"/>
          <w:marTop w:val="0"/>
          <w:marBottom w:val="0"/>
          <w:divBdr>
            <w:top w:val="none" w:sz="0" w:space="0" w:color="auto"/>
            <w:left w:val="none" w:sz="0" w:space="0" w:color="auto"/>
            <w:bottom w:val="none" w:sz="0" w:space="0" w:color="auto"/>
            <w:right w:val="none" w:sz="0" w:space="0" w:color="auto"/>
          </w:divBdr>
        </w:div>
        <w:div w:id="1723554732">
          <w:marLeft w:val="0"/>
          <w:marRight w:val="0"/>
          <w:marTop w:val="0"/>
          <w:marBottom w:val="0"/>
          <w:divBdr>
            <w:top w:val="none" w:sz="0" w:space="0" w:color="auto"/>
            <w:left w:val="none" w:sz="0" w:space="0" w:color="auto"/>
            <w:bottom w:val="none" w:sz="0" w:space="0" w:color="auto"/>
            <w:right w:val="none" w:sz="0" w:space="0" w:color="auto"/>
          </w:divBdr>
        </w:div>
        <w:div w:id="2121103583">
          <w:marLeft w:val="0"/>
          <w:marRight w:val="0"/>
          <w:marTop w:val="0"/>
          <w:marBottom w:val="0"/>
          <w:divBdr>
            <w:top w:val="none" w:sz="0" w:space="0" w:color="auto"/>
            <w:left w:val="none" w:sz="0" w:space="0" w:color="auto"/>
            <w:bottom w:val="none" w:sz="0" w:space="0" w:color="auto"/>
            <w:right w:val="none" w:sz="0" w:space="0" w:color="auto"/>
          </w:divBdr>
        </w:div>
      </w:divsChild>
    </w:div>
    <w:div w:id="669141346">
      <w:bodyDiv w:val="1"/>
      <w:marLeft w:val="0"/>
      <w:marRight w:val="0"/>
      <w:marTop w:val="0"/>
      <w:marBottom w:val="0"/>
      <w:divBdr>
        <w:top w:val="none" w:sz="0" w:space="0" w:color="auto"/>
        <w:left w:val="none" w:sz="0" w:space="0" w:color="auto"/>
        <w:bottom w:val="none" w:sz="0" w:space="0" w:color="auto"/>
        <w:right w:val="none" w:sz="0" w:space="0" w:color="auto"/>
      </w:divBdr>
      <w:divsChild>
        <w:div w:id="1359891278">
          <w:marLeft w:val="0"/>
          <w:marRight w:val="0"/>
          <w:marTop w:val="0"/>
          <w:marBottom w:val="0"/>
          <w:divBdr>
            <w:top w:val="none" w:sz="0" w:space="0" w:color="auto"/>
            <w:left w:val="none" w:sz="0" w:space="0" w:color="auto"/>
            <w:bottom w:val="none" w:sz="0" w:space="0" w:color="auto"/>
            <w:right w:val="none" w:sz="0" w:space="0" w:color="auto"/>
          </w:divBdr>
        </w:div>
        <w:div w:id="36705379">
          <w:marLeft w:val="0"/>
          <w:marRight w:val="0"/>
          <w:marTop w:val="0"/>
          <w:marBottom w:val="0"/>
          <w:divBdr>
            <w:top w:val="none" w:sz="0" w:space="0" w:color="auto"/>
            <w:left w:val="none" w:sz="0" w:space="0" w:color="auto"/>
            <w:bottom w:val="none" w:sz="0" w:space="0" w:color="auto"/>
            <w:right w:val="none" w:sz="0" w:space="0" w:color="auto"/>
          </w:divBdr>
        </w:div>
        <w:div w:id="874464115">
          <w:marLeft w:val="0"/>
          <w:marRight w:val="0"/>
          <w:marTop w:val="0"/>
          <w:marBottom w:val="0"/>
          <w:divBdr>
            <w:top w:val="none" w:sz="0" w:space="0" w:color="auto"/>
            <w:left w:val="none" w:sz="0" w:space="0" w:color="auto"/>
            <w:bottom w:val="none" w:sz="0" w:space="0" w:color="auto"/>
            <w:right w:val="none" w:sz="0" w:space="0" w:color="auto"/>
          </w:divBdr>
        </w:div>
        <w:div w:id="1045443751">
          <w:marLeft w:val="0"/>
          <w:marRight w:val="0"/>
          <w:marTop w:val="0"/>
          <w:marBottom w:val="0"/>
          <w:divBdr>
            <w:top w:val="none" w:sz="0" w:space="0" w:color="auto"/>
            <w:left w:val="none" w:sz="0" w:space="0" w:color="auto"/>
            <w:bottom w:val="none" w:sz="0" w:space="0" w:color="auto"/>
            <w:right w:val="none" w:sz="0" w:space="0" w:color="auto"/>
          </w:divBdr>
        </w:div>
        <w:div w:id="2017226311">
          <w:marLeft w:val="0"/>
          <w:marRight w:val="0"/>
          <w:marTop w:val="0"/>
          <w:marBottom w:val="0"/>
          <w:divBdr>
            <w:top w:val="none" w:sz="0" w:space="0" w:color="auto"/>
            <w:left w:val="none" w:sz="0" w:space="0" w:color="auto"/>
            <w:bottom w:val="none" w:sz="0" w:space="0" w:color="auto"/>
            <w:right w:val="none" w:sz="0" w:space="0" w:color="auto"/>
          </w:divBdr>
        </w:div>
        <w:div w:id="1198618521">
          <w:marLeft w:val="0"/>
          <w:marRight w:val="0"/>
          <w:marTop w:val="0"/>
          <w:marBottom w:val="0"/>
          <w:divBdr>
            <w:top w:val="none" w:sz="0" w:space="0" w:color="auto"/>
            <w:left w:val="none" w:sz="0" w:space="0" w:color="auto"/>
            <w:bottom w:val="none" w:sz="0" w:space="0" w:color="auto"/>
            <w:right w:val="none" w:sz="0" w:space="0" w:color="auto"/>
          </w:divBdr>
        </w:div>
        <w:div w:id="1519150914">
          <w:marLeft w:val="0"/>
          <w:marRight w:val="0"/>
          <w:marTop w:val="0"/>
          <w:marBottom w:val="0"/>
          <w:divBdr>
            <w:top w:val="none" w:sz="0" w:space="0" w:color="auto"/>
            <w:left w:val="none" w:sz="0" w:space="0" w:color="auto"/>
            <w:bottom w:val="none" w:sz="0" w:space="0" w:color="auto"/>
            <w:right w:val="none" w:sz="0" w:space="0" w:color="auto"/>
          </w:divBdr>
        </w:div>
        <w:div w:id="42947128">
          <w:marLeft w:val="0"/>
          <w:marRight w:val="0"/>
          <w:marTop w:val="0"/>
          <w:marBottom w:val="0"/>
          <w:divBdr>
            <w:top w:val="none" w:sz="0" w:space="0" w:color="auto"/>
            <w:left w:val="none" w:sz="0" w:space="0" w:color="auto"/>
            <w:bottom w:val="none" w:sz="0" w:space="0" w:color="auto"/>
            <w:right w:val="none" w:sz="0" w:space="0" w:color="auto"/>
          </w:divBdr>
        </w:div>
        <w:div w:id="1426000378">
          <w:marLeft w:val="0"/>
          <w:marRight w:val="0"/>
          <w:marTop w:val="0"/>
          <w:marBottom w:val="0"/>
          <w:divBdr>
            <w:top w:val="none" w:sz="0" w:space="0" w:color="auto"/>
            <w:left w:val="none" w:sz="0" w:space="0" w:color="auto"/>
            <w:bottom w:val="none" w:sz="0" w:space="0" w:color="auto"/>
            <w:right w:val="none" w:sz="0" w:space="0" w:color="auto"/>
          </w:divBdr>
        </w:div>
        <w:div w:id="1147941831">
          <w:marLeft w:val="0"/>
          <w:marRight w:val="0"/>
          <w:marTop w:val="0"/>
          <w:marBottom w:val="0"/>
          <w:divBdr>
            <w:top w:val="none" w:sz="0" w:space="0" w:color="auto"/>
            <w:left w:val="none" w:sz="0" w:space="0" w:color="auto"/>
            <w:bottom w:val="none" w:sz="0" w:space="0" w:color="auto"/>
            <w:right w:val="none" w:sz="0" w:space="0" w:color="auto"/>
          </w:divBdr>
        </w:div>
        <w:div w:id="18162395">
          <w:marLeft w:val="0"/>
          <w:marRight w:val="0"/>
          <w:marTop w:val="0"/>
          <w:marBottom w:val="0"/>
          <w:divBdr>
            <w:top w:val="none" w:sz="0" w:space="0" w:color="auto"/>
            <w:left w:val="none" w:sz="0" w:space="0" w:color="auto"/>
            <w:bottom w:val="none" w:sz="0" w:space="0" w:color="auto"/>
            <w:right w:val="none" w:sz="0" w:space="0" w:color="auto"/>
          </w:divBdr>
        </w:div>
        <w:div w:id="1126200659">
          <w:marLeft w:val="0"/>
          <w:marRight w:val="0"/>
          <w:marTop w:val="0"/>
          <w:marBottom w:val="0"/>
          <w:divBdr>
            <w:top w:val="none" w:sz="0" w:space="0" w:color="auto"/>
            <w:left w:val="none" w:sz="0" w:space="0" w:color="auto"/>
            <w:bottom w:val="none" w:sz="0" w:space="0" w:color="auto"/>
            <w:right w:val="none" w:sz="0" w:space="0" w:color="auto"/>
          </w:divBdr>
        </w:div>
        <w:div w:id="521286646">
          <w:marLeft w:val="0"/>
          <w:marRight w:val="0"/>
          <w:marTop w:val="0"/>
          <w:marBottom w:val="0"/>
          <w:divBdr>
            <w:top w:val="none" w:sz="0" w:space="0" w:color="auto"/>
            <w:left w:val="none" w:sz="0" w:space="0" w:color="auto"/>
            <w:bottom w:val="none" w:sz="0" w:space="0" w:color="auto"/>
            <w:right w:val="none" w:sz="0" w:space="0" w:color="auto"/>
          </w:divBdr>
        </w:div>
        <w:div w:id="1873613283">
          <w:marLeft w:val="0"/>
          <w:marRight w:val="0"/>
          <w:marTop w:val="0"/>
          <w:marBottom w:val="0"/>
          <w:divBdr>
            <w:top w:val="none" w:sz="0" w:space="0" w:color="auto"/>
            <w:left w:val="none" w:sz="0" w:space="0" w:color="auto"/>
            <w:bottom w:val="none" w:sz="0" w:space="0" w:color="auto"/>
            <w:right w:val="none" w:sz="0" w:space="0" w:color="auto"/>
          </w:divBdr>
        </w:div>
        <w:div w:id="978001399">
          <w:marLeft w:val="0"/>
          <w:marRight w:val="0"/>
          <w:marTop w:val="0"/>
          <w:marBottom w:val="0"/>
          <w:divBdr>
            <w:top w:val="none" w:sz="0" w:space="0" w:color="auto"/>
            <w:left w:val="none" w:sz="0" w:space="0" w:color="auto"/>
            <w:bottom w:val="none" w:sz="0" w:space="0" w:color="auto"/>
            <w:right w:val="none" w:sz="0" w:space="0" w:color="auto"/>
          </w:divBdr>
        </w:div>
        <w:div w:id="221066916">
          <w:marLeft w:val="0"/>
          <w:marRight w:val="0"/>
          <w:marTop w:val="0"/>
          <w:marBottom w:val="0"/>
          <w:divBdr>
            <w:top w:val="none" w:sz="0" w:space="0" w:color="auto"/>
            <w:left w:val="none" w:sz="0" w:space="0" w:color="auto"/>
            <w:bottom w:val="none" w:sz="0" w:space="0" w:color="auto"/>
            <w:right w:val="none" w:sz="0" w:space="0" w:color="auto"/>
          </w:divBdr>
        </w:div>
        <w:div w:id="1115979736">
          <w:marLeft w:val="0"/>
          <w:marRight w:val="0"/>
          <w:marTop w:val="0"/>
          <w:marBottom w:val="0"/>
          <w:divBdr>
            <w:top w:val="none" w:sz="0" w:space="0" w:color="auto"/>
            <w:left w:val="none" w:sz="0" w:space="0" w:color="auto"/>
            <w:bottom w:val="none" w:sz="0" w:space="0" w:color="auto"/>
            <w:right w:val="none" w:sz="0" w:space="0" w:color="auto"/>
          </w:divBdr>
        </w:div>
        <w:div w:id="734089801">
          <w:marLeft w:val="0"/>
          <w:marRight w:val="0"/>
          <w:marTop w:val="0"/>
          <w:marBottom w:val="0"/>
          <w:divBdr>
            <w:top w:val="none" w:sz="0" w:space="0" w:color="auto"/>
            <w:left w:val="none" w:sz="0" w:space="0" w:color="auto"/>
            <w:bottom w:val="none" w:sz="0" w:space="0" w:color="auto"/>
            <w:right w:val="none" w:sz="0" w:space="0" w:color="auto"/>
          </w:divBdr>
        </w:div>
        <w:div w:id="1272395255">
          <w:marLeft w:val="0"/>
          <w:marRight w:val="0"/>
          <w:marTop w:val="0"/>
          <w:marBottom w:val="0"/>
          <w:divBdr>
            <w:top w:val="none" w:sz="0" w:space="0" w:color="auto"/>
            <w:left w:val="none" w:sz="0" w:space="0" w:color="auto"/>
            <w:bottom w:val="none" w:sz="0" w:space="0" w:color="auto"/>
            <w:right w:val="none" w:sz="0" w:space="0" w:color="auto"/>
          </w:divBdr>
        </w:div>
        <w:div w:id="1659111208">
          <w:marLeft w:val="0"/>
          <w:marRight w:val="0"/>
          <w:marTop w:val="0"/>
          <w:marBottom w:val="0"/>
          <w:divBdr>
            <w:top w:val="none" w:sz="0" w:space="0" w:color="auto"/>
            <w:left w:val="none" w:sz="0" w:space="0" w:color="auto"/>
            <w:bottom w:val="none" w:sz="0" w:space="0" w:color="auto"/>
            <w:right w:val="none" w:sz="0" w:space="0" w:color="auto"/>
          </w:divBdr>
        </w:div>
        <w:div w:id="181627550">
          <w:marLeft w:val="0"/>
          <w:marRight w:val="0"/>
          <w:marTop w:val="0"/>
          <w:marBottom w:val="0"/>
          <w:divBdr>
            <w:top w:val="none" w:sz="0" w:space="0" w:color="auto"/>
            <w:left w:val="none" w:sz="0" w:space="0" w:color="auto"/>
            <w:bottom w:val="none" w:sz="0" w:space="0" w:color="auto"/>
            <w:right w:val="none" w:sz="0" w:space="0" w:color="auto"/>
          </w:divBdr>
        </w:div>
        <w:div w:id="1429160398">
          <w:marLeft w:val="0"/>
          <w:marRight w:val="0"/>
          <w:marTop w:val="0"/>
          <w:marBottom w:val="0"/>
          <w:divBdr>
            <w:top w:val="none" w:sz="0" w:space="0" w:color="auto"/>
            <w:left w:val="none" w:sz="0" w:space="0" w:color="auto"/>
            <w:bottom w:val="none" w:sz="0" w:space="0" w:color="auto"/>
            <w:right w:val="none" w:sz="0" w:space="0" w:color="auto"/>
          </w:divBdr>
        </w:div>
        <w:div w:id="263391428">
          <w:marLeft w:val="0"/>
          <w:marRight w:val="0"/>
          <w:marTop w:val="0"/>
          <w:marBottom w:val="0"/>
          <w:divBdr>
            <w:top w:val="none" w:sz="0" w:space="0" w:color="auto"/>
            <w:left w:val="none" w:sz="0" w:space="0" w:color="auto"/>
            <w:bottom w:val="none" w:sz="0" w:space="0" w:color="auto"/>
            <w:right w:val="none" w:sz="0" w:space="0" w:color="auto"/>
          </w:divBdr>
        </w:div>
        <w:div w:id="1187409410">
          <w:marLeft w:val="0"/>
          <w:marRight w:val="0"/>
          <w:marTop w:val="0"/>
          <w:marBottom w:val="0"/>
          <w:divBdr>
            <w:top w:val="none" w:sz="0" w:space="0" w:color="auto"/>
            <w:left w:val="none" w:sz="0" w:space="0" w:color="auto"/>
            <w:bottom w:val="none" w:sz="0" w:space="0" w:color="auto"/>
            <w:right w:val="none" w:sz="0" w:space="0" w:color="auto"/>
          </w:divBdr>
        </w:div>
        <w:div w:id="2087536285">
          <w:marLeft w:val="0"/>
          <w:marRight w:val="0"/>
          <w:marTop w:val="0"/>
          <w:marBottom w:val="0"/>
          <w:divBdr>
            <w:top w:val="none" w:sz="0" w:space="0" w:color="auto"/>
            <w:left w:val="none" w:sz="0" w:space="0" w:color="auto"/>
            <w:bottom w:val="none" w:sz="0" w:space="0" w:color="auto"/>
            <w:right w:val="none" w:sz="0" w:space="0" w:color="auto"/>
          </w:divBdr>
        </w:div>
        <w:div w:id="431703949">
          <w:marLeft w:val="0"/>
          <w:marRight w:val="0"/>
          <w:marTop w:val="0"/>
          <w:marBottom w:val="0"/>
          <w:divBdr>
            <w:top w:val="none" w:sz="0" w:space="0" w:color="auto"/>
            <w:left w:val="none" w:sz="0" w:space="0" w:color="auto"/>
            <w:bottom w:val="none" w:sz="0" w:space="0" w:color="auto"/>
            <w:right w:val="none" w:sz="0" w:space="0" w:color="auto"/>
          </w:divBdr>
        </w:div>
        <w:div w:id="19162443">
          <w:marLeft w:val="0"/>
          <w:marRight w:val="0"/>
          <w:marTop w:val="0"/>
          <w:marBottom w:val="0"/>
          <w:divBdr>
            <w:top w:val="none" w:sz="0" w:space="0" w:color="auto"/>
            <w:left w:val="none" w:sz="0" w:space="0" w:color="auto"/>
            <w:bottom w:val="none" w:sz="0" w:space="0" w:color="auto"/>
            <w:right w:val="none" w:sz="0" w:space="0" w:color="auto"/>
          </w:divBdr>
        </w:div>
        <w:div w:id="354308853">
          <w:marLeft w:val="0"/>
          <w:marRight w:val="0"/>
          <w:marTop w:val="0"/>
          <w:marBottom w:val="0"/>
          <w:divBdr>
            <w:top w:val="none" w:sz="0" w:space="0" w:color="auto"/>
            <w:left w:val="none" w:sz="0" w:space="0" w:color="auto"/>
            <w:bottom w:val="none" w:sz="0" w:space="0" w:color="auto"/>
            <w:right w:val="none" w:sz="0" w:space="0" w:color="auto"/>
          </w:divBdr>
        </w:div>
        <w:div w:id="287707716">
          <w:marLeft w:val="0"/>
          <w:marRight w:val="0"/>
          <w:marTop w:val="0"/>
          <w:marBottom w:val="0"/>
          <w:divBdr>
            <w:top w:val="none" w:sz="0" w:space="0" w:color="auto"/>
            <w:left w:val="none" w:sz="0" w:space="0" w:color="auto"/>
            <w:bottom w:val="none" w:sz="0" w:space="0" w:color="auto"/>
            <w:right w:val="none" w:sz="0" w:space="0" w:color="auto"/>
          </w:divBdr>
        </w:div>
        <w:div w:id="1193224473">
          <w:marLeft w:val="0"/>
          <w:marRight w:val="0"/>
          <w:marTop w:val="0"/>
          <w:marBottom w:val="0"/>
          <w:divBdr>
            <w:top w:val="none" w:sz="0" w:space="0" w:color="auto"/>
            <w:left w:val="none" w:sz="0" w:space="0" w:color="auto"/>
            <w:bottom w:val="none" w:sz="0" w:space="0" w:color="auto"/>
            <w:right w:val="none" w:sz="0" w:space="0" w:color="auto"/>
          </w:divBdr>
        </w:div>
        <w:div w:id="882988066">
          <w:marLeft w:val="0"/>
          <w:marRight w:val="0"/>
          <w:marTop w:val="0"/>
          <w:marBottom w:val="0"/>
          <w:divBdr>
            <w:top w:val="none" w:sz="0" w:space="0" w:color="auto"/>
            <w:left w:val="none" w:sz="0" w:space="0" w:color="auto"/>
            <w:bottom w:val="none" w:sz="0" w:space="0" w:color="auto"/>
            <w:right w:val="none" w:sz="0" w:space="0" w:color="auto"/>
          </w:divBdr>
        </w:div>
        <w:div w:id="976423082">
          <w:marLeft w:val="0"/>
          <w:marRight w:val="0"/>
          <w:marTop w:val="0"/>
          <w:marBottom w:val="0"/>
          <w:divBdr>
            <w:top w:val="none" w:sz="0" w:space="0" w:color="auto"/>
            <w:left w:val="none" w:sz="0" w:space="0" w:color="auto"/>
            <w:bottom w:val="none" w:sz="0" w:space="0" w:color="auto"/>
            <w:right w:val="none" w:sz="0" w:space="0" w:color="auto"/>
          </w:divBdr>
        </w:div>
        <w:div w:id="1898784179">
          <w:marLeft w:val="0"/>
          <w:marRight w:val="0"/>
          <w:marTop w:val="0"/>
          <w:marBottom w:val="0"/>
          <w:divBdr>
            <w:top w:val="none" w:sz="0" w:space="0" w:color="auto"/>
            <w:left w:val="none" w:sz="0" w:space="0" w:color="auto"/>
            <w:bottom w:val="none" w:sz="0" w:space="0" w:color="auto"/>
            <w:right w:val="none" w:sz="0" w:space="0" w:color="auto"/>
          </w:divBdr>
        </w:div>
        <w:div w:id="1533302600">
          <w:marLeft w:val="0"/>
          <w:marRight w:val="0"/>
          <w:marTop w:val="0"/>
          <w:marBottom w:val="0"/>
          <w:divBdr>
            <w:top w:val="none" w:sz="0" w:space="0" w:color="auto"/>
            <w:left w:val="none" w:sz="0" w:space="0" w:color="auto"/>
            <w:bottom w:val="none" w:sz="0" w:space="0" w:color="auto"/>
            <w:right w:val="none" w:sz="0" w:space="0" w:color="auto"/>
          </w:divBdr>
        </w:div>
        <w:div w:id="326709966">
          <w:marLeft w:val="0"/>
          <w:marRight w:val="0"/>
          <w:marTop w:val="0"/>
          <w:marBottom w:val="0"/>
          <w:divBdr>
            <w:top w:val="none" w:sz="0" w:space="0" w:color="auto"/>
            <w:left w:val="none" w:sz="0" w:space="0" w:color="auto"/>
            <w:bottom w:val="none" w:sz="0" w:space="0" w:color="auto"/>
            <w:right w:val="none" w:sz="0" w:space="0" w:color="auto"/>
          </w:divBdr>
        </w:div>
        <w:div w:id="497965973">
          <w:marLeft w:val="0"/>
          <w:marRight w:val="0"/>
          <w:marTop w:val="0"/>
          <w:marBottom w:val="0"/>
          <w:divBdr>
            <w:top w:val="none" w:sz="0" w:space="0" w:color="auto"/>
            <w:left w:val="none" w:sz="0" w:space="0" w:color="auto"/>
            <w:bottom w:val="none" w:sz="0" w:space="0" w:color="auto"/>
            <w:right w:val="none" w:sz="0" w:space="0" w:color="auto"/>
          </w:divBdr>
        </w:div>
        <w:div w:id="2010908230">
          <w:marLeft w:val="0"/>
          <w:marRight w:val="0"/>
          <w:marTop w:val="0"/>
          <w:marBottom w:val="0"/>
          <w:divBdr>
            <w:top w:val="none" w:sz="0" w:space="0" w:color="auto"/>
            <w:left w:val="none" w:sz="0" w:space="0" w:color="auto"/>
            <w:bottom w:val="none" w:sz="0" w:space="0" w:color="auto"/>
            <w:right w:val="none" w:sz="0" w:space="0" w:color="auto"/>
          </w:divBdr>
        </w:div>
        <w:div w:id="1015304742">
          <w:marLeft w:val="0"/>
          <w:marRight w:val="0"/>
          <w:marTop w:val="0"/>
          <w:marBottom w:val="0"/>
          <w:divBdr>
            <w:top w:val="none" w:sz="0" w:space="0" w:color="auto"/>
            <w:left w:val="none" w:sz="0" w:space="0" w:color="auto"/>
            <w:bottom w:val="none" w:sz="0" w:space="0" w:color="auto"/>
            <w:right w:val="none" w:sz="0" w:space="0" w:color="auto"/>
          </w:divBdr>
        </w:div>
        <w:div w:id="734593039">
          <w:marLeft w:val="0"/>
          <w:marRight w:val="0"/>
          <w:marTop w:val="0"/>
          <w:marBottom w:val="0"/>
          <w:divBdr>
            <w:top w:val="none" w:sz="0" w:space="0" w:color="auto"/>
            <w:left w:val="none" w:sz="0" w:space="0" w:color="auto"/>
            <w:bottom w:val="none" w:sz="0" w:space="0" w:color="auto"/>
            <w:right w:val="none" w:sz="0" w:space="0" w:color="auto"/>
          </w:divBdr>
        </w:div>
        <w:div w:id="1020157793">
          <w:marLeft w:val="0"/>
          <w:marRight w:val="0"/>
          <w:marTop w:val="0"/>
          <w:marBottom w:val="0"/>
          <w:divBdr>
            <w:top w:val="none" w:sz="0" w:space="0" w:color="auto"/>
            <w:left w:val="none" w:sz="0" w:space="0" w:color="auto"/>
            <w:bottom w:val="none" w:sz="0" w:space="0" w:color="auto"/>
            <w:right w:val="none" w:sz="0" w:space="0" w:color="auto"/>
          </w:divBdr>
        </w:div>
        <w:div w:id="969551094">
          <w:marLeft w:val="0"/>
          <w:marRight w:val="0"/>
          <w:marTop w:val="0"/>
          <w:marBottom w:val="0"/>
          <w:divBdr>
            <w:top w:val="none" w:sz="0" w:space="0" w:color="auto"/>
            <w:left w:val="none" w:sz="0" w:space="0" w:color="auto"/>
            <w:bottom w:val="none" w:sz="0" w:space="0" w:color="auto"/>
            <w:right w:val="none" w:sz="0" w:space="0" w:color="auto"/>
          </w:divBdr>
        </w:div>
        <w:div w:id="2107917276">
          <w:marLeft w:val="0"/>
          <w:marRight w:val="0"/>
          <w:marTop w:val="0"/>
          <w:marBottom w:val="0"/>
          <w:divBdr>
            <w:top w:val="none" w:sz="0" w:space="0" w:color="auto"/>
            <w:left w:val="none" w:sz="0" w:space="0" w:color="auto"/>
            <w:bottom w:val="none" w:sz="0" w:space="0" w:color="auto"/>
            <w:right w:val="none" w:sz="0" w:space="0" w:color="auto"/>
          </w:divBdr>
        </w:div>
        <w:div w:id="1969622162">
          <w:marLeft w:val="0"/>
          <w:marRight w:val="0"/>
          <w:marTop w:val="0"/>
          <w:marBottom w:val="0"/>
          <w:divBdr>
            <w:top w:val="none" w:sz="0" w:space="0" w:color="auto"/>
            <w:left w:val="none" w:sz="0" w:space="0" w:color="auto"/>
            <w:bottom w:val="none" w:sz="0" w:space="0" w:color="auto"/>
            <w:right w:val="none" w:sz="0" w:space="0" w:color="auto"/>
          </w:divBdr>
        </w:div>
        <w:div w:id="1349796103">
          <w:marLeft w:val="0"/>
          <w:marRight w:val="0"/>
          <w:marTop w:val="0"/>
          <w:marBottom w:val="0"/>
          <w:divBdr>
            <w:top w:val="none" w:sz="0" w:space="0" w:color="auto"/>
            <w:left w:val="none" w:sz="0" w:space="0" w:color="auto"/>
            <w:bottom w:val="none" w:sz="0" w:space="0" w:color="auto"/>
            <w:right w:val="none" w:sz="0" w:space="0" w:color="auto"/>
          </w:divBdr>
        </w:div>
        <w:div w:id="894392286">
          <w:marLeft w:val="0"/>
          <w:marRight w:val="0"/>
          <w:marTop w:val="0"/>
          <w:marBottom w:val="0"/>
          <w:divBdr>
            <w:top w:val="none" w:sz="0" w:space="0" w:color="auto"/>
            <w:left w:val="none" w:sz="0" w:space="0" w:color="auto"/>
            <w:bottom w:val="none" w:sz="0" w:space="0" w:color="auto"/>
            <w:right w:val="none" w:sz="0" w:space="0" w:color="auto"/>
          </w:divBdr>
        </w:div>
        <w:div w:id="240915754">
          <w:marLeft w:val="0"/>
          <w:marRight w:val="0"/>
          <w:marTop w:val="0"/>
          <w:marBottom w:val="0"/>
          <w:divBdr>
            <w:top w:val="none" w:sz="0" w:space="0" w:color="auto"/>
            <w:left w:val="none" w:sz="0" w:space="0" w:color="auto"/>
            <w:bottom w:val="none" w:sz="0" w:space="0" w:color="auto"/>
            <w:right w:val="none" w:sz="0" w:space="0" w:color="auto"/>
          </w:divBdr>
        </w:div>
        <w:div w:id="108201669">
          <w:marLeft w:val="0"/>
          <w:marRight w:val="0"/>
          <w:marTop w:val="0"/>
          <w:marBottom w:val="0"/>
          <w:divBdr>
            <w:top w:val="none" w:sz="0" w:space="0" w:color="auto"/>
            <w:left w:val="none" w:sz="0" w:space="0" w:color="auto"/>
            <w:bottom w:val="none" w:sz="0" w:space="0" w:color="auto"/>
            <w:right w:val="none" w:sz="0" w:space="0" w:color="auto"/>
          </w:divBdr>
        </w:div>
        <w:div w:id="993677275">
          <w:marLeft w:val="0"/>
          <w:marRight w:val="0"/>
          <w:marTop w:val="0"/>
          <w:marBottom w:val="0"/>
          <w:divBdr>
            <w:top w:val="none" w:sz="0" w:space="0" w:color="auto"/>
            <w:left w:val="none" w:sz="0" w:space="0" w:color="auto"/>
            <w:bottom w:val="none" w:sz="0" w:space="0" w:color="auto"/>
            <w:right w:val="none" w:sz="0" w:space="0" w:color="auto"/>
          </w:divBdr>
        </w:div>
        <w:div w:id="865407791">
          <w:marLeft w:val="0"/>
          <w:marRight w:val="0"/>
          <w:marTop w:val="0"/>
          <w:marBottom w:val="0"/>
          <w:divBdr>
            <w:top w:val="none" w:sz="0" w:space="0" w:color="auto"/>
            <w:left w:val="none" w:sz="0" w:space="0" w:color="auto"/>
            <w:bottom w:val="none" w:sz="0" w:space="0" w:color="auto"/>
            <w:right w:val="none" w:sz="0" w:space="0" w:color="auto"/>
          </w:divBdr>
        </w:div>
        <w:div w:id="248464761">
          <w:marLeft w:val="0"/>
          <w:marRight w:val="0"/>
          <w:marTop w:val="0"/>
          <w:marBottom w:val="0"/>
          <w:divBdr>
            <w:top w:val="none" w:sz="0" w:space="0" w:color="auto"/>
            <w:left w:val="none" w:sz="0" w:space="0" w:color="auto"/>
            <w:bottom w:val="none" w:sz="0" w:space="0" w:color="auto"/>
            <w:right w:val="none" w:sz="0" w:space="0" w:color="auto"/>
          </w:divBdr>
        </w:div>
        <w:div w:id="1645893893">
          <w:marLeft w:val="0"/>
          <w:marRight w:val="0"/>
          <w:marTop w:val="0"/>
          <w:marBottom w:val="0"/>
          <w:divBdr>
            <w:top w:val="none" w:sz="0" w:space="0" w:color="auto"/>
            <w:left w:val="none" w:sz="0" w:space="0" w:color="auto"/>
            <w:bottom w:val="none" w:sz="0" w:space="0" w:color="auto"/>
            <w:right w:val="none" w:sz="0" w:space="0" w:color="auto"/>
          </w:divBdr>
        </w:div>
        <w:div w:id="1144084589">
          <w:marLeft w:val="0"/>
          <w:marRight w:val="0"/>
          <w:marTop w:val="0"/>
          <w:marBottom w:val="0"/>
          <w:divBdr>
            <w:top w:val="none" w:sz="0" w:space="0" w:color="auto"/>
            <w:left w:val="none" w:sz="0" w:space="0" w:color="auto"/>
            <w:bottom w:val="none" w:sz="0" w:space="0" w:color="auto"/>
            <w:right w:val="none" w:sz="0" w:space="0" w:color="auto"/>
          </w:divBdr>
        </w:div>
        <w:div w:id="1774207609">
          <w:marLeft w:val="0"/>
          <w:marRight w:val="0"/>
          <w:marTop w:val="0"/>
          <w:marBottom w:val="0"/>
          <w:divBdr>
            <w:top w:val="none" w:sz="0" w:space="0" w:color="auto"/>
            <w:left w:val="none" w:sz="0" w:space="0" w:color="auto"/>
            <w:bottom w:val="none" w:sz="0" w:space="0" w:color="auto"/>
            <w:right w:val="none" w:sz="0" w:space="0" w:color="auto"/>
          </w:divBdr>
        </w:div>
        <w:div w:id="860125438">
          <w:marLeft w:val="0"/>
          <w:marRight w:val="0"/>
          <w:marTop w:val="0"/>
          <w:marBottom w:val="0"/>
          <w:divBdr>
            <w:top w:val="none" w:sz="0" w:space="0" w:color="auto"/>
            <w:left w:val="none" w:sz="0" w:space="0" w:color="auto"/>
            <w:bottom w:val="none" w:sz="0" w:space="0" w:color="auto"/>
            <w:right w:val="none" w:sz="0" w:space="0" w:color="auto"/>
          </w:divBdr>
        </w:div>
        <w:div w:id="1706058393">
          <w:marLeft w:val="0"/>
          <w:marRight w:val="0"/>
          <w:marTop w:val="0"/>
          <w:marBottom w:val="0"/>
          <w:divBdr>
            <w:top w:val="none" w:sz="0" w:space="0" w:color="auto"/>
            <w:left w:val="none" w:sz="0" w:space="0" w:color="auto"/>
            <w:bottom w:val="none" w:sz="0" w:space="0" w:color="auto"/>
            <w:right w:val="none" w:sz="0" w:space="0" w:color="auto"/>
          </w:divBdr>
        </w:div>
        <w:div w:id="468740816">
          <w:marLeft w:val="0"/>
          <w:marRight w:val="0"/>
          <w:marTop w:val="0"/>
          <w:marBottom w:val="0"/>
          <w:divBdr>
            <w:top w:val="none" w:sz="0" w:space="0" w:color="auto"/>
            <w:left w:val="none" w:sz="0" w:space="0" w:color="auto"/>
            <w:bottom w:val="none" w:sz="0" w:space="0" w:color="auto"/>
            <w:right w:val="none" w:sz="0" w:space="0" w:color="auto"/>
          </w:divBdr>
        </w:div>
        <w:div w:id="1162309731">
          <w:marLeft w:val="0"/>
          <w:marRight w:val="0"/>
          <w:marTop w:val="0"/>
          <w:marBottom w:val="0"/>
          <w:divBdr>
            <w:top w:val="none" w:sz="0" w:space="0" w:color="auto"/>
            <w:left w:val="none" w:sz="0" w:space="0" w:color="auto"/>
            <w:bottom w:val="none" w:sz="0" w:space="0" w:color="auto"/>
            <w:right w:val="none" w:sz="0" w:space="0" w:color="auto"/>
          </w:divBdr>
        </w:div>
        <w:div w:id="730424138">
          <w:marLeft w:val="0"/>
          <w:marRight w:val="0"/>
          <w:marTop w:val="0"/>
          <w:marBottom w:val="0"/>
          <w:divBdr>
            <w:top w:val="none" w:sz="0" w:space="0" w:color="auto"/>
            <w:left w:val="none" w:sz="0" w:space="0" w:color="auto"/>
            <w:bottom w:val="none" w:sz="0" w:space="0" w:color="auto"/>
            <w:right w:val="none" w:sz="0" w:space="0" w:color="auto"/>
          </w:divBdr>
        </w:div>
        <w:div w:id="1090389575">
          <w:marLeft w:val="0"/>
          <w:marRight w:val="0"/>
          <w:marTop w:val="0"/>
          <w:marBottom w:val="0"/>
          <w:divBdr>
            <w:top w:val="none" w:sz="0" w:space="0" w:color="auto"/>
            <w:left w:val="none" w:sz="0" w:space="0" w:color="auto"/>
            <w:bottom w:val="none" w:sz="0" w:space="0" w:color="auto"/>
            <w:right w:val="none" w:sz="0" w:space="0" w:color="auto"/>
          </w:divBdr>
        </w:div>
        <w:div w:id="1259828043">
          <w:marLeft w:val="0"/>
          <w:marRight w:val="0"/>
          <w:marTop w:val="0"/>
          <w:marBottom w:val="0"/>
          <w:divBdr>
            <w:top w:val="none" w:sz="0" w:space="0" w:color="auto"/>
            <w:left w:val="none" w:sz="0" w:space="0" w:color="auto"/>
            <w:bottom w:val="none" w:sz="0" w:space="0" w:color="auto"/>
            <w:right w:val="none" w:sz="0" w:space="0" w:color="auto"/>
          </w:divBdr>
        </w:div>
        <w:div w:id="566116314">
          <w:marLeft w:val="0"/>
          <w:marRight w:val="0"/>
          <w:marTop w:val="0"/>
          <w:marBottom w:val="0"/>
          <w:divBdr>
            <w:top w:val="none" w:sz="0" w:space="0" w:color="auto"/>
            <w:left w:val="none" w:sz="0" w:space="0" w:color="auto"/>
            <w:bottom w:val="none" w:sz="0" w:space="0" w:color="auto"/>
            <w:right w:val="none" w:sz="0" w:space="0" w:color="auto"/>
          </w:divBdr>
        </w:div>
        <w:div w:id="473720713">
          <w:marLeft w:val="0"/>
          <w:marRight w:val="0"/>
          <w:marTop w:val="0"/>
          <w:marBottom w:val="0"/>
          <w:divBdr>
            <w:top w:val="none" w:sz="0" w:space="0" w:color="auto"/>
            <w:left w:val="none" w:sz="0" w:space="0" w:color="auto"/>
            <w:bottom w:val="none" w:sz="0" w:space="0" w:color="auto"/>
            <w:right w:val="none" w:sz="0" w:space="0" w:color="auto"/>
          </w:divBdr>
        </w:div>
        <w:div w:id="532773086">
          <w:marLeft w:val="0"/>
          <w:marRight w:val="0"/>
          <w:marTop w:val="0"/>
          <w:marBottom w:val="0"/>
          <w:divBdr>
            <w:top w:val="none" w:sz="0" w:space="0" w:color="auto"/>
            <w:left w:val="none" w:sz="0" w:space="0" w:color="auto"/>
            <w:bottom w:val="none" w:sz="0" w:space="0" w:color="auto"/>
            <w:right w:val="none" w:sz="0" w:space="0" w:color="auto"/>
          </w:divBdr>
        </w:div>
        <w:div w:id="80883344">
          <w:marLeft w:val="0"/>
          <w:marRight w:val="0"/>
          <w:marTop w:val="0"/>
          <w:marBottom w:val="0"/>
          <w:divBdr>
            <w:top w:val="none" w:sz="0" w:space="0" w:color="auto"/>
            <w:left w:val="none" w:sz="0" w:space="0" w:color="auto"/>
            <w:bottom w:val="none" w:sz="0" w:space="0" w:color="auto"/>
            <w:right w:val="none" w:sz="0" w:space="0" w:color="auto"/>
          </w:divBdr>
        </w:div>
        <w:div w:id="1607544580">
          <w:marLeft w:val="0"/>
          <w:marRight w:val="0"/>
          <w:marTop w:val="0"/>
          <w:marBottom w:val="0"/>
          <w:divBdr>
            <w:top w:val="none" w:sz="0" w:space="0" w:color="auto"/>
            <w:left w:val="none" w:sz="0" w:space="0" w:color="auto"/>
            <w:bottom w:val="none" w:sz="0" w:space="0" w:color="auto"/>
            <w:right w:val="none" w:sz="0" w:space="0" w:color="auto"/>
          </w:divBdr>
        </w:div>
        <w:div w:id="1080564190">
          <w:marLeft w:val="0"/>
          <w:marRight w:val="0"/>
          <w:marTop w:val="0"/>
          <w:marBottom w:val="0"/>
          <w:divBdr>
            <w:top w:val="none" w:sz="0" w:space="0" w:color="auto"/>
            <w:left w:val="none" w:sz="0" w:space="0" w:color="auto"/>
            <w:bottom w:val="none" w:sz="0" w:space="0" w:color="auto"/>
            <w:right w:val="none" w:sz="0" w:space="0" w:color="auto"/>
          </w:divBdr>
        </w:div>
        <w:div w:id="1813135378">
          <w:marLeft w:val="0"/>
          <w:marRight w:val="0"/>
          <w:marTop w:val="0"/>
          <w:marBottom w:val="0"/>
          <w:divBdr>
            <w:top w:val="none" w:sz="0" w:space="0" w:color="auto"/>
            <w:left w:val="none" w:sz="0" w:space="0" w:color="auto"/>
            <w:bottom w:val="none" w:sz="0" w:space="0" w:color="auto"/>
            <w:right w:val="none" w:sz="0" w:space="0" w:color="auto"/>
          </w:divBdr>
        </w:div>
        <w:div w:id="2060324628">
          <w:marLeft w:val="0"/>
          <w:marRight w:val="0"/>
          <w:marTop w:val="0"/>
          <w:marBottom w:val="0"/>
          <w:divBdr>
            <w:top w:val="none" w:sz="0" w:space="0" w:color="auto"/>
            <w:left w:val="none" w:sz="0" w:space="0" w:color="auto"/>
            <w:bottom w:val="none" w:sz="0" w:space="0" w:color="auto"/>
            <w:right w:val="none" w:sz="0" w:space="0" w:color="auto"/>
          </w:divBdr>
        </w:div>
        <w:div w:id="1824733787">
          <w:marLeft w:val="0"/>
          <w:marRight w:val="0"/>
          <w:marTop w:val="0"/>
          <w:marBottom w:val="0"/>
          <w:divBdr>
            <w:top w:val="none" w:sz="0" w:space="0" w:color="auto"/>
            <w:left w:val="none" w:sz="0" w:space="0" w:color="auto"/>
            <w:bottom w:val="none" w:sz="0" w:space="0" w:color="auto"/>
            <w:right w:val="none" w:sz="0" w:space="0" w:color="auto"/>
          </w:divBdr>
        </w:div>
        <w:div w:id="1438787831">
          <w:marLeft w:val="0"/>
          <w:marRight w:val="0"/>
          <w:marTop w:val="0"/>
          <w:marBottom w:val="0"/>
          <w:divBdr>
            <w:top w:val="none" w:sz="0" w:space="0" w:color="auto"/>
            <w:left w:val="none" w:sz="0" w:space="0" w:color="auto"/>
            <w:bottom w:val="none" w:sz="0" w:space="0" w:color="auto"/>
            <w:right w:val="none" w:sz="0" w:space="0" w:color="auto"/>
          </w:divBdr>
        </w:div>
        <w:div w:id="736977756">
          <w:marLeft w:val="0"/>
          <w:marRight w:val="0"/>
          <w:marTop w:val="0"/>
          <w:marBottom w:val="0"/>
          <w:divBdr>
            <w:top w:val="none" w:sz="0" w:space="0" w:color="auto"/>
            <w:left w:val="none" w:sz="0" w:space="0" w:color="auto"/>
            <w:bottom w:val="none" w:sz="0" w:space="0" w:color="auto"/>
            <w:right w:val="none" w:sz="0" w:space="0" w:color="auto"/>
          </w:divBdr>
        </w:div>
        <w:div w:id="1568614460">
          <w:marLeft w:val="0"/>
          <w:marRight w:val="0"/>
          <w:marTop w:val="0"/>
          <w:marBottom w:val="0"/>
          <w:divBdr>
            <w:top w:val="none" w:sz="0" w:space="0" w:color="auto"/>
            <w:left w:val="none" w:sz="0" w:space="0" w:color="auto"/>
            <w:bottom w:val="none" w:sz="0" w:space="0" w:color="auto"/>
            <w:right w:val="none" w:sz="0" w:space="0" w:color="auto"/>
          </w:divBdr>
        </w:div>
        <w:div w:id="451824345">
          <w:marLeft w:val="0"/>
          <w:marRight w:val="0"/>
          <w:marTop w:val="0"/>
          <w:marBottom w:val="0"/>
          <w:divBdr>
            <w:top w:val="none" w:sz="0" w:space="0" w:color="auto"/>
            <w:left w:val="none" w:sz="0" w:space="0" w:color="auto"/>
            <w:bottom w:val="none" w:sz="0" w:space="0" w:color="auto"/>
            <w:right w:val="none" w:sz="0" w:space="0" w:color="auto"/>
          </w:divBdr>
        </w:div>
        <w:div w:id="273442835">
          <w:marLeft w:val="0"/>
          <w:marRight w:val="0"/>
          <w:marTop w:val="0"/>
          <w:marBottom w:val="0"/>
          <w:divBdr>
            <w:top w:val="none" w:sz="0" w:space="0" w:color="auto"/>
            <w:left w:val="none" w:sz="0" w:space="0" w:color="auto"/>
            <w:bottom w:val="none" w:sz="0" w:space="0" w:color="auto"/>
            <w:right w:val="none" w:sz="0" w:space="0" w:color="auto"/>
          </w:divBdr>
        </w:div>
        <w:div w:id="1035890729">
          <w:marLeft w:val="0"/>
          <w:marRight w:val="0"/>
          <w:marTop w:val="0"/>
          <w:marBottom w:val="0"/>
          <w:divBdr>
            <w:top w:val="none" w:sz="0" w:space="0" w:color="auto"/>
            <w:left w:val="none" w:sz="0" w:space="0" w:color="auto"/>
            <w:bottom w:val="none" w:sz="0" w:space="0" w:color="auto"/>
            <w:right w:val="none" w:sz="0" w:space="0" w:color="auto"/>
          </w:divBdr>
        </w:div>
        <w:div w:id="1915780174">
          <w:marLeft w:val="0"/>
          <w:marRight w:val="0"/>
          <w:marTop w:val="0"/>
          <w:marBottom w:val="0"/>
          <w:divBdr>
            <w:top w:val="none" w:sz="0" w:space="0" w:color="auto"/>
            <w:left w:val="none" w:sz="0" w:space="0" w:color="auto"/>
            <w:bottom w:val="none" w:sz="0" w:space="0" w:color="auto"/>
            <w:right w:val="none" w:sz="0" w:space="0" w:color="auto"/>
          </w:divBdr>
        </w:div>
        <w:div w:id="1949191702">
          <w:marLeft w:val="0"/>
          <w:marRight w:val="0"/>
          <w:marTop w:val="0"/>
          <w:marBottom w:val="0"/>
          <w:divBdr>
            <w:top w:val="none" w:sz="0" w:space="0" w:color="auto"/>
            <w:left w:val="none" w:sz="0" w:space="0" w:color="auto"/>
            <w:bottom w:val="none" w:sz="0" w:space="0" w:color="auto"/>
            <w:right w:val="none" w:sz="0" w:space="0" w:color="auto"/>
          </w:divBdr>
        </w:div>
        <w:div w:id="1279875126">
          <w:marLeft w:val="0"/>
          <w:marRight w:val="0"/>
          <w:marTop w:val="0"/>
          <w:marBottom w:val="0"/>
          <w:divBdr>
            <w:top w:val="none" w:sz="0" w:space="0" w:color="auto"/>
            <w:left w:val="none" w:sz="0" w:space="0" w:color="auto"/>
            <w:bottom w:val="none" w:sz="0" w:space="0" w:color="auto"/>
            <w:right w:val="none" w:sz="0" w:space="0" w:color="auto"/>
          </w:divBdr>
        </w:div>
        <w:div w:id="1095979865">
          <w:marLeft w:val="0"/>
          <w:marRight w:val="0"/>
          <w:marTop w:val="0"/>
          <w:marBottom w:val="0"/>
          <w:divBdr>
            <w:top w:val="none" w:sz="0" w:space="0" w:color="auto"/>
            <w:left w:val="none" w:sz="0" w:space="0" w:color="auto"/>
            <w:bottom w:val="none" w:sz="0" w:space="0" w:color="auto"/>
            <w:right w:val="none" w:sz="0" w:space="0" w:color="auto"/>
          </w:divBdr>
        </w:div>
        <w:div w:id="826633999">
          <w:marLeft w:val="0"/>
          <w:marRight w:val="0"/>
          <w:marTop w:val="0"/>
          <w:marBottom w:val="0"/>
          <w:divBdr>
            <w:top w:val="none" w:sz="0" w:space="0" w:color="auto"/>
            <w:left w:val="none" w:sz="0" w:space="0" w:color="auto"/>
            <w:bottom w:val="none" w:sz="0" w:space="0" w:color="auto"/>
            <w:right w:val="none" w:sz="0" w:space="0" w:color="auto"/>
          </w:divBdr>
        </w:div>
        <w:div w:id="1175002012">
          <w:marLeft w:val="0"/>
          <w:marRight w:val="0"/>
          <w:marTop w:val="0"/>
          <w:marBottom w:val="0"/>
          <w:divBdr>
            <w:top w:val="none" w:sz="0" w:space="0" w:color="auto"/>
            <w:left w:val="none" w:sz="0" w:space="0" w:color="auto"/>
            <w:bottom w:val="none" w:sz="0" w:space="0" w:color="auto"/>
            <w:right w:val="none" w:sz="0" w:space="0" w:color="auto"/>
          </w:divBdr>
        </w:div>
        <w:div w:id="808983013">
          <w:marLeft w:val="0"/>
          <w:marRight w:val="0"/>
          <w:marTop w:val="0"/>
          <w:marBottom w:val="0"/>
          <w:divBdr>
            <w:top w:val="none" w:sz="0" w:space="0" w:color="auto"/>
            <w:left w:val="none" w:sz="0" w:space="0" w:color="auto"/>
            <w:bottom w:val="none" w:sz="0" w:space="0" w:color="auto"/>
            <w:right w:val="none" w:sz="0" w:space="0" w:color="auto"/>
          </w:divBdr>
        </w:div>
        <w:div w:id="2138641487">
          <w:marLeft w:val="0"/>
          <w:marRight w:val="0"/>
          <w:marTop w:val="0"/>
          <w:marBottom w:val="0"/>
          <w:divBdr>
            <w:top w:val="none" w:sz="0" w:space="0" w:color="auto"/>
            <w:left w:val="none" w:sz="0" w:space="0" w:color="auto"/>
            <w:bottom w:val="none" w:sz="0" w:space="0" w:color="auto"/>
            <w:right w:val="none" w:sz="0" w:space="0" w:color="auto"/>
          </w:divBdr>
        </w:div>
        <w:div w:id="426003097">
          <w:marLeft w:val="0"/>
          <w:marRight w:val="0"/>
          <w:marTop w:val="0"/>
          <w:marBottom w:val="0"/>
          <w:divBdr>
            <w:top w:val="none" w:sz="0" w:space="0" w:color="auto"/>
            <w:left w:val="none" w:sz="0" w:space="0" w:color="auto"/>
            <w:bottom w:val="none" w:sz="0" w:space="0" w:color="auto"/>
            <w:right w:val="none" w:sz="0" w:space="0" w:color="auto"/>
          </w:divBdr>
        </w:div>
        <w:div w:id="1614747714">
          <w:marLeft w:val="0"/>
          <w:marRight w:val="0"/>
          <w:marTop w:val="0"/>
          <w:marBottom w:val="0"/>
          <w:divBdr>
            <w:top w:val="none" w:sz="0" w:space="0" w:color="auto"/>
            <w:left w:val="none" w:sz="0" w:space="0" w:color="auto"/>
            <w:bottom w:val="none" w:sz="0" w:space="0" w:color="auto"/>
            <w:right w:val="none" w:sz="0" w:space="0" w:color="auto"/>
          </w:divBdr>
        </w:div>
        <w:div w:id="627467262">
          <w:marLeft w:val="0"/>
          <w:marRight w:val="0"/>
          <w:marTop w:val="0"/>
          <w:marBottom w:val="0"/>
          <w:divBdr>
            <w:top w:val="none" w:sz="0" w:space="0" w:color="auto"/>
            <w:left w:val="none" w:sz="0" w:space="0" w:color="auto"/>
            <w:bottom w:val="none" w:sz="0" w:space="0" w:color="auto"/>
            <w:right w:val="none" w:sz="0" w:space="0" w:color="auto"/>
          </w:divBdr>
        </w:div>
        <w:div w:id="968391804">
          <w:marLeft w:val="0"/>
          <w:marRight w:val="0"/>
          <w:marTop w:val="0"/>
          <w:marBottom w:val="0"/>
          <w:divBdr>
            <w:top w:val="none" w:sz="0" w:space="0" w:color="auto"/>
            <w:left w:val="none" w:sz="0" w:space="0" w:color="auto"/>
            <w:bottom w:val="none" w:sz="0" w:space="0" w:color="auto"/>
            <w:right w:val="none" w:sz="0" w:space="0" w:color="auto"/>
          </w:divBdr>
        </w:div>
        <w:div w:id="1314261719">
          <w:marLeft w:val="0"/>
          <w:marRight w:val="0"/>
          <w:marTop w:val="0"/>
          <w:marBottom w:val="0"/>
          <w:divBdr>
            <w:top w:val="none" w:sz="0" w:space="0" w:color="auto"/>
            <w:left w:val="none" w:sz="0" w:space="0" w:color="auto"/>
            <w:bottom w:val="none" w:sz="0" w:space="0" w:color="auto"/>
            <w:right w:val="none" w:sz="0" w:space="0" w:color="auto"/>
          </w:divBdr>
        </w:div>
        <w:div w:id="1474447651">
          <w:marLeft w:val="0"/>
          <w:marRight w:val="0"/>
          <w:marTop w:val="0"/>
          <w:marBottom w:val="0"/>
          <w:divBdr>
            <w:top w:val="none" w:sz="0" w:space="0" w:color="auto"/>
            <w:left w:val="none" w:sz="0" w:space="0" w:color="auto"/>
            <w:bottom w:val="none" w:sz="0" w:space="0" w:color="auto"/>
            <w:right w:val="none" w:sz="0" w:space="0" w:color="auto"/>
          </w:divBdr>
        </w:div>
        <w:div w:id="1405176145">
          <w:marLeft w:val="0"/>
          <w:marRight w:val="0"/>
          <w:marTop w:val="0"/>
          <w:marBottom w:val="0"/>
          <w:divBdr>
            <w:top w:val="none" w:sz="0" w:space="0" w:color="auto"/>
            <w:left w:val="none" w:sz="0" w:space="0" w:color="auto"/>
            <w:bottom w:val="none" w:sz="0" w:space="0" w:color="auto"/>
            <w:right w:val="none" w:sz="0" w:space="0" w:color="auto"/>
          </w:divBdr>
        </w:div>
        <w:div w:id="872765534">
          <w:marLeft w:val="0"/>
          <w:marRight w:val="0"/>
          <w:marTop w:val="0"/>
          <w:marBottom w:val="0"/>
          <w:divBdr>
            <w:top w:val="none" w:sz="0" w:space="0" w:color="auto"/>
            <w:left w:val="none" w:sz="0" w:space="0" w:color="auto"/>
            <w:bottom w:val="none" w:sz="0" w:space="0" w:color="auto"/>
            <w:right w:val="none" w:sz="0" w:space="0" w:color="auto"/>
          </w:divBdr>
        </w:div>
        <w:div w:id="1079906011">
          <w:marLeft w:val="0"/>
          <w:marRight w:val="0"/>
          <w:marTop w:val="0"/>
          <w:marBottom w:val="0"/>
          <w:divBdr>
            <w:top w:val="none" w:sz="0" w:space="0" w:color="auto"/>
            <w:left w:val="none" w:sz="0" w:space="0" w:color="auto"/>
            <w:bottom w:val="none" w:sz="0" w:space="0" w:color="auto"/>
            <w:right w:val="none" w:sz="0" w:space="0" w:color="auto"/>
          </w:divBdr>
        </w:div>
        <w:div w:id="1885822457">
          <w:marLeft w:val="0"/>
          <w:marRight w:val="0"/>
          <w:marTop w:val="0"/>
          <w:marBottom w:val="0"/>
          <w:divBdr>
            <w:top w:val="none" w:sz="0" w:space="0" w:color="auto"/>
            <w:left w:val="none" w:sz="0" w:space="0" w:color="auto"/>
            <w:bottom w:val="none" w:sz="0" w:space="0" w:color="auto"/>
            <w:right w:val="none" w:sz="0" w:space="0" w:color="auto"/>
          </w:divBdr>
        </w:div>
        <w:div w:id="723061498">
          <w:marLeft w:val="0"/>
          <w:marRight w:val="0"/>
          <w:marTop w:val="0"/>
          <w:marBottom w:val="0"/>
          <w:divBdr>
            <w:top w:val="none" w:sz="0" w:space="0" w:color="auto"/>
            <w:left w:val="none" w:sz="0" w:space="0" w:color="auto"/>
            <w:bottom w:val="none" w:sz="0" w:space="0" w:color="auto"/>
            <w:right w:val="none" w:sz="0" w:space="0" w:color="auto"/>
          </w:divBdr>
        </w:div>
        <w:div w:id="376513418">
          <w:marLeft w:val="0"/>
          <w:marRight w:val="0"/>
          <w:marTop w:val="0"/>
          <w:marBottom w:val="0"/>
          <w:divBdr>
            <w:top w:val="none" w:sz="0" w:space="0" w:color="auto"/>
            <w:left w:val="none" w:sz="0" w:space="0" w:color="auto"/>
            <w:bottom w:val="none" w:sz="0" w:space="0" w:color="auto"/>
            <w:right w:val="none" w:sz="0" w:space="0" w:color="auto"/>
          </w:divBdr>
        </w:div>
        <w:div w:id="181403736">
          <w:marLeft w:val="0"/>
          <w:marRight w:val="0"/>
          <w:marTop w:val="0"/>
          <w:marBottom w:val="0"/>
          <w:divBdr>
            <w:top w:val="none" w:sz="0" w:space="0" w:color="auto"/>
            <w:left w:val="none" w:sz="0" w:space="0" w:color="auto"/>
            <w:bottom w:val="none" w:sz="0" w:space="0" w:color="auto"/>
            <w:right w:val="none" w:sz="0" w:space="0" w:color="auto"/>
          </w:divBdr>
        </w:div>
        <w:div w:id="687171439">
          <w:marLeft w:val="0"/>
          <w:marRight w:val="0"/>
          <w:marTop w:val="0"/>
          <w:marBottom w:val="0"/>
          <w:divBdr>
            <w:top w:val="none" w:sz="0" w:space="0" w:color="auto"/>
            <w:left w:val="none" w:sz="0" w:space="0" w:color="auto"/>
            <w:bottom w:val="none" w:sz="0" w:space="0" w:color="auto"/>
            <w:right w:val="none" w:sz="0" w:space="0" w:color="auto"/>
          </w:divBdr>
        </w:div>
        <w:div w:id="960572022">
          <w:marLeft w:val="0"/>
          <w:marRight w:val="0"/>
          <w:marTop w:val="0"/>
          <w:marBottom w:val="0"/>
          <w:divBdr>
            <w:top w:val="none" w:sz="0" w:space="0" w:color="auto"/>
            <w:left w:val="none" w:sz="0" w:space="0" w:color="auto"/>
            <w:bottom w:val="none" w:sz="0" w:space="0" w:color="auto"/>
            <w:right w:val="none" w:sz="0" w:space="0" w:color="auto"/>
          </w:divBdr>
        </w:div>
        <w:div w:id="65802776">
          <w:marLeft w:val="0"/>
          <w:marRight w:val="0"/>
          <w:marTop w:val="0"/>
          <w:marBottom w:val="0"/>
          <w:divBdr>
            <w:top w:val="none" w:sz="0" w:space="0" w:color="auto"/>
            <w:left w:val="none" w:sz="0" w:space="0" w:color="auto"/>
            <w:bottom w:val="none" w:sz="0" w:space="0" w:color="auto"/>
            <w:right w:val="none" w:sz="0" w:space="0" w:color="auto"/>
          </w:divBdr>
        </w:div>
        <w:div w:id="953556377">
          <w:marLeft w:val="0"/>
          <w:marRight w:val="0"/>
          <w:marTop w:val="0"/>
          <w:marBottom w:val="0"/>
          <w:divBdr>
            <w:top w:val="none" w:sz="0" w:space="0" w:color="auto"/>
            <w:left w:val="none" w:sz="0" w:space="0" w:color="auto"/>
            <w:bottom w:val="none" w:sz="0" w:space="0" w:color="auto"/>
            <w:right w:val="none" w:sz="0" w:space="0" w:color="auto"/>
          </w:divBdr>
        </w:div>
        <w:div w:id="2075809243">
          <w:marLeft w:val="0"/>
          <w:marRight w:val="0"/>
          <w:marTop w:val="0"/>
          <w:marBottom w:val="0"/>
          <w:divBdr>
            <w:top w:val="none" w:sz="0" w:space="0" w:color="auto"/>
            <w:left w:val="none" w:sz="0" w:space="0" w:color="auto"/>
            <w:bottom w:val="none" w:sz="0" w:space="0" w:color="auto"/>
            <w:right w:val="none" w:sz="0" w:space="0" w:color="auto"/>
          </w:divBdr>
        </w:div>
        <w:div w:id="1144008725">
          <w:marLeft w:val="0"/>
          <w:marRight w:val="0"/>
          <w:marTop w:val="0"/>
          <w:marBottom w:val="0"/>
          <w:divBdr>
            <w:top w:val="none" w:sz="0" w:space="0" w:color="auto"/>
            <w:left w:val="none" w:sz="0" w:space="0" w:color="auto"/>
            <w:bottom w:val="none" w:sz="0" w:space="0" w:color="auto"/>
            <w:right w:val="none" w:sz="0" w:space="0" w:color="auto"/>
          </w:divBdr>
        </w:div>
        <w:div w:id="863176576">
          <w:marLeft w:val="0"/>
          <w:marRight w:val="0"/>
          <w:marTop w:val="0"/>
          <w:marBottom w:val="0"/>
          <w:divBdr>
            <w:top w:val="none" w:sz="0" w:space="0" w:color="auto"/>
            <w:left w:val="none" w:sz="0" w:space="0" w:color="auto"/>
            <w:bottom w:val="none" w:sz="0" w:space="0" w:color="auto"/>
            <w:right w:val="none" w:sz="0" w:space="0" w:color="auto"/>
          </w:divBdr>
        </w:div>
        <w:div w:id="940603782">
          <w:marLeft w:val="0"/>
          <w:marRight w:val="0"/>
          <w:marTop w:val="0"/>
          <w:marBottom w:val="0"/>
          <w:divBdr>
            <w:top w:val="none" w:sz="0" w:space="0" w:color="auto"/>
            <w:left w:val="none" w:sz="0" w:space="0" w:color="auto"/>
            <w:bottom w:val="none" w:sz="0" w:space="0" w:color="auto"/>
            <w:right w:val="none" w:sz="0" w:space="0" w:color="auto"/>
          </w:divBdr>
        </w:div>
        <w:div w:id="1148590900">
          <w:marLeft w:val="0"/>
          <w:marRight w:val="0"/>
          <w:marTop w:val="0"/>
          <w:marBottom w:val="0"/>
          <w:divBdr>
            <w:top w:val="none" w:sz="0" w:space="0" w:color="auto"/>
            <w:left w:val="none" w:sz="0" w:space="0" w:color="auto"/>
            <w:bottom w:val="none" w:sz="0" w:space="0" w:color="auto"/>
            <w:right w:val="none" w:sz="0" w:space="0" w:color="auto"/>
          </w:divBdr>
        </w:div>
        <w:div w:id="750271232">
          <w:marLeft w:val="0"/>
          <w:marRight w:val="0"/>
          <w:marTop w:val="0"/>
          <w:marBottom w:val="0"/>
          <w:divBdr>
            <w:top w:val="none" w:sz="0" w:space="0" w:color="auto"/>
            <w:left w:val="none" w:sz="0" w:space="0" w:color="auto"/>
            <w:bottom w:val="none" w:sz="0" w:space="0" w:color="auto"/>
            <w:right w:val="none" w:sz="0" w:space="0" w:color="auto"/>
          </w:divBdr>
        </w:div>
        <w:div w:id="128982133">
          <w:marLeft w:val="0"/>
          <w:marRight w:val="0"/>
          <w:marTop w:val="0"/>
          <w:marBottom w:val="0"/>
          <w:divBdr>
            <w:top w:val="none" w:sz="0" w:space="0" w:color="auto"/>
            <w:left w:val="none" w:sz="0" w:space="0" w:color="auto"/>
            <w:bottom w:val="none" w:sz="0" w:space="0" w:color="auto"/>
            <w:right w:val="none" w:sz="0" w:space="0" w:color="auto"/>
          </w:divBdr>
        </w:div>
        <w:div w:id="983394564">
          <w:marLeft w:val="0"/>
          <w:marRight w:val="0"/>
          <w:marTop w:val="0"/>
          <w:marBottom w:val="0"/>
          <w:divBdr>
            <w:top w:val="none" w:sz="0" w:space="0" w:color="auto"/>
            <w:left w:val="none" w:sz="0" w:space="0" w:color="auto"/>
            <w:bottom w:val="none" w:sz="0" w:space="0" w:color="auto"/>
            <w:right w:val="none" w:sz="0" w:space="0" w:color="auto"/>
          </w:divBdr>
        </w:div>
        <w:div w:id="1931043659">
          <w:marLeft w:val="0"/>
          <w:marRight w:val="0"/>
          <w:marTop w:val="0"/>
          <w:marBottom w:val="0"/>
          <w:divBdr>
            <w:top w:val="none" w:sz="0" w:space="0" w:color="auto"/>
            <w:left w:val="none" w:sz="0" w:space="0" w:color="auto"/>
            <w:bottom w:val="none" w:sz="0" w:space="0" w:color="auto"/>
            <w:right w:val="none" w:sz="0" w:space="0" w:color="auto"/>
          </w:divBdr>
        </w:div>
        <w:div w:id="1356007303">
          <w:marLeft w:val="0"/>
          <w:marRight w:val="0"/>
          <w:marTop w:val="0"/>
          <w:marBottom w:val="0"/>
          <w:divBdr>
            <w:top w:val="none" w:sz="0" w:space="0" w:color="auto"/>
            <w:left w:val="none" w:sz="0" w:space="0" w:color="auto"/>
            <w:bottom w:val="none" w:sz="0" w:space="0" w:color="auto"/>
            <w:right w:val="none" w:sz="0" w:space="0" w:color="auto"/>
          </w:divBdr>
        </w:div>
        <w:div w:id="1446924190">
          <w:marLeft w:val="0"/>
          <w:marRight w:val="0"/>
          <w:marTop w:val="0"/>
          <w:marBottom w:val="0"/>
          <w:divBdr>
            <w:top w:val="none" w:sz="0" w:space="0" w:color="auto"/>
            <w:left w:val="none" w:sz="0" w:space="0" w:color="auto"/>
            <w:bottom w:val="none" w:sz="0" w:space="0" w:color="auto"/>
            <w:right w:val="none" w:sz="0" w:space="0" w:color="auto"/>
          </w:divBdr>
        </w:div>
        <w:div w:id="2036536660">
          <w:marLeft w:val="0"/>
          <w:marRight w:val="0"/>
          <w:marTop w:val="0"/>
          <w:marBottom w:val="0"/>
          <w:divBdr>
            <w:top w:val="none" w:sz="0" w:space="0" w:color="auto"/>
            <w:left w:val="none" w:sz="0" w:space="0" w:color="auto"/>
            <w:bottom w:val="none" w:sz="0" w:space="0" w:color="auto"/>
            <w:right w:val="none" w:sz="0" w:space="0" w:color="auto"/>
          </w:divBdr>
        </w:div>
        <w:div w:id="1423645681">
          <w:marLeft w:val="0"/>
          <w:marRight w:val="0"/>
          <w:marTop w:val="0"/>
          <w:marBottom w:val="0"/>
          <w:divBdr>
            <w:top w:val="none" w:sz="0" w:space="0" w:color="auto"/>
            <w:left w:val="none" w:sz="0" w:space="0" w:color="auto"/>
            <w:bottom w:val="none" w:sz="0" w:space="0" w:color="auto"/>
            <w:right w:val="none" w:sz="0" w:space="0" w:color="auto"/>
          </w:divBdr>
        </w:div>
        <w:div w:id="1779520370">
          <w:marLeft w:val="0"/>
          <w:marRight w:val="0"/>
          <w:marTop w:val="0"/>
          <w:marBottom w:val="0"/>
          <w:divBdr>
            <w:top w:val="none" w:sz="0" w:space="0" w:color="auto"/>
            <w:left w:val="none" w:sz="0" w:space="0" w:color="auto"/>
            <w:bottom w:val="none" w:sz="0" w:space="0" w:color="auto"/>
            <w:right w:val="none" w:sz="0" w:space="0" w:color="auto"/>
          </w:divBdr>
        </w:div>
        <w:div w:id="1283341382">
          <w:marLeft w:val="0"/>
          <w:marRight w:val="0"/>
          <w:marTop w:val="0"/>
          <w:marBottom w:val="0"/>
          <w:divBdr>
            <w:top w:val="none" w:sz="0" w:space="0" w:color="auto"/>
            <w:left w:val="none" w:sz="0" w:space="0" w:color="auto"/>
            <w:bottom w:val="none" w:sz="0" w:space="0" w:color="auto"/>
            <w:right w:val="none" w:sz="0" w:space="0" w:color="auto"/>
          </w:divBdr>
        </w:div>
        <w:div w:id="1581988865">
          <w:marLeft w:val="0"/>
          <w:marRight w:val="0"/>
          <w:marTop w:val="0"/>
          <w:marBottom w:val="0"/>
          <w:divBdr>
            <w:top w:val="none" w:sz="0" w:space="0" w:color="auto"/>
            <w:left w:val="none" w:sz="0" w:space="0" w:color="auto"/>
            <w:bottom w:val="none" w:sz="0" w:space="0" w:color="auto"/>
            <w:right w:val="none" w:sz="0" w:space="0" w:color="auto"/>
          </w:divBdr>
        </w:div>
        <w:div w:id="265699242">
          <w:marLeft w:val="0"/>
          <w:marRight w:val="0"/>
          <w:marTop w:val="0"/>
          <w:marBottom w:val="0"/>
          <w:divBdr>
            <w:top w:val="none" w:sz="0" w:space="0" w:color="auto"/>
            <w:left w:val="none" w:sz="0" w:space="0" w:color="auto"/>
            <w:bottom w:val="none" w:sz="0" w:space="0" w:color="auto"/>
            <w:right w:val="none" w:sz="0" w:space="0" w:color="auto"/>
          </w:divBdr>
        </w:div>
        <w:div w:id="2049797624">
          <w:marLeft w:val="0"/>
          <w:marRight w:val="0"/>
          <w:marTop w:val="0"/>
          <w:marBottom w:val="0"/>
          <w:divBdr>
            <w:top w:val="none" w:sz="0" w:space="0" w:color="auto"/>
            <w:left w:val="none" w:sz="0" w:space="0" w:color="auto"/>
            <w:bottom w:val="none" w:sz="0" w:space="0" w:color="auto"/>
            <w:right w:val="none" w:sz="0" w:space="0" w:color="auto"/>
          </w:divBdr>
        </w:div>
        <w:div w:id="1846312552">
          <w:marLeft w:val="0"/>
          <w:marRight w:val="0"/>
          <w:marTop w:val="0"/>
          <w:marBottom w:val="0"/>
          <w:divBdr>
            <w:top w:val="none" w:sz="0" w:space="0" w:color="auto"/>
            <w:left w:val="none" w:sz="0" w:space="0" w:color="auto"/>
            <w:bottom w:val="none" w:sz="0" w:space="0" w:color="auto"/>
            <w:right w:val="none" w:sz="0" w:space="0" w:color="auto"/>
          </w:divBdr>
        </w:div>
        <w:div w:id="2059016097">
          <w:marLeft w:val="0"/>
          <w:marRight w:val="0"/>
          <w:marTop w:val="0"/>
          <w:marBottom w:val="0"/>
          <w:divBdr>
            <w:top w:val="none" w:sz="0" w:space="0" w:color="auto"/>
            <w:left w:val="none" w:sz="0" w:space="0" w:color="auto"/>
            <w:bottom w:val="none" w:sz="0" w:space="0" w:color="auto"/>
            <w:right w:val="none" w:sz="0" w:space="0" w:color="auto"/>
          </w:divBdr>
        </w:div>
        <w:div w:id="327438639">
          <w:marLeft w:val="0"/>
          <w:marRight w:val="0"/>
          <w:marTop w:val="0"/>
          <w:marBottom w:val="0"/>
          <w:divBdr>
            <w:top w:val="none" w:sz="0" w:space="0" w:color="auto"/>
            <w:left w:val="none" w:sz="0" w:space="0" w:color="auto"/>
            <w:bottom w:val="none" w:sz="0" w:space="0" w:color="auto"/>
            <w:right w:val="none" w:sz="0" w:space="0" w:color="auto"/>
          </w:divBdr>
        </w:div>
        <w:div w:id="134377654">
          <w:marLeft w:val="0"/>
          <w:marRight w:val="0"/>
          <w:marTop w:val="0"/>
          <w:marBottom w:val="0"/>
          <w:divBdr>
            <w:top w:val="none" w:sz="0" w:space="0" w:color="auto"/>
            <w:left w:val="none" w:sz="0" w:space="0" w:color="auto"/>
            <w:bottom w:val="none" w:sz="0" w:space="0" w:color="auto"/>
            <w:right w:val="none" w:sz="0" w:space="0" w:color="auto"/>
          </w:divBdr>
        </w:div>
        <w:div w:id="650866091">
          <w:marLeft w:val="0"/>
          <w:marRight w:val="0"/>
          <w:marTop w:val="0"/>
          <w:marBottom w:val="0"/>
          <w:divBdr>
            <w:top w:val="none" w:sz="0" w:space="0" w:color="auto"/>
            <w:left w:val="none" w:sz="0" w:space="0" w:color="auto"/>
            <w:bottom w:val="none" w:sz="0" w:space="0" w:color="auto"/>
            <w:right w:val="none" w:sz="0" w:space="0" w:color="auto"/>
          </w:divBdr>
        </w:div>
        <w:div w:id="1659337416">
          <w:marLeft w:val="0"/>
          <w:marRight w:val="0"/>
          <w:marTop w:val="0"/>
          <w:marBottom w:val="0"/>
          <w:divBdr>
            <w:top w:val="none" w:sz="0" w:space="0" w:color="auto"/>
            <w:left w:val="none" w:sz="0" w:space="0" w:color="auto"/>
            <w:bottom w:val="none" w:sz="0" w:space="0" w:color="auto"/>
            <w:right w:val="none" w:sz="0" w:space="0" w:color="auto"/>
          </w:divBdr>
        </w:div>
        <w:div w:id="1847204012">
          <w:marLeft w:val="0"/>
          <w:marRight w:val="0"/>
          <w:marTop w:val="0"/>
          <w:marBottom w:val="0"/>
          <w:divBdr>
            <w:top w:val="none" w:sz="0" w:space="0" w:color="auto"/>
            <w:left w:val="none" w:sz="0" w:space="0" w:color="auto"/>
            <w:bottom w:val="none" w:sz="0" w:space="0" w:color="auto"/>
            <w:right w:val="none" w:sz="0" w:space="0" w:color="auto"/>
          </w:divBdr>
        </w:div>
        <w:div w:id="130439387">
          <w:marLeft w:val="0"/>
          <w:marRight w:val="0"/>
          <w:marTop w:val="0"/>
          <w:marBottom w:val="0"/>
          <w:divBdr>
            <w:top w:val="none" w:sz="0" w:space="0" w:color="auto"/>
            <w:left w:val="none" w:sz="0" w:space="0" w:color="auto"/>
            <w:bottom w:val="none" w:sz="0" w:space="0" w:color="auto"/>
            <w:right w:val="none" w:sz="0" w:space="0" w:color="auto"/>
          </w:divBdr>
        </w:div>
        <w:div w:id="1948005846">
          <w:marLeft w:val="0"/>
          <w:marRight w:val="0"/>
          <w:marTop w:val="0"/>
          <w:marBottom w:val="0"/>
          <w:divBdr>
            <w:top w:val="none" w:sz="0" w:space="0" w:color="auto"/>
            <w:left w:val="none" w:sz="0" w:space="0" w:color="auto"/>
            <w:bottom w:val="none" w:sz="0" w:space="0" w:color="auto"/>
            <w:right w:val="none" w:sz="0" w:space="0" w:color="auto"/>
          </w:divBdr>
        </w:div>
        <w:div w:id="1537238345">
          <w:marLeft w:val="0"/>
          <w:marRight w:val="0"/>
          <w:marTop w:val="0"/>
          <w:marBottom w:val="0"/>
          <w:divBdr>
            <w:top w:val="none" w:sz="0" w:space="0" w:color="auto"/>
            <w:left w:val="none" w:sz="0" w:space="0" w:color="auto"/>
            <w:bottom w:val="none" w:sz="0" w:space="0" w:color="auto"/>
            <w:right w:val="none" w:sz="0" w:space="0" w:color="auto"/>
          </w:divBdr>
        </w:div>
        <w:div w:id="1523089103">
          <w:marLeft w:val="0"/>
          <w:marRight w:val="0"/>
          <w:marTop w:val="0"/>
          <w:marBottom w:val="0"/>
          <w:divBdr>
            <w:top w:val="none" w:sz="0" w:space="0" w:color="auto"/>
            <w:left w:val="none" w:sz="0" w:space="0" w:color="auto"/>
            <w:bottom w:val="none" w:sz="0" w:space="0" w:color="auto"/>
            <w:right w:val="none" w:sz="0" w:space="0" w:color="auto"/>
          </w:divBdr>
        </w:div>
        <w:div w:id="2002461702">
          <w:marLeft w:val="0"/>
          <w:marRight w:val="0"/>
          <w:marTop w:val="0"/>
          <w:marBottom w:val="0"/>
          <w:divBdr>
            <w:top w:val="none" w:sz="0" w:space="0" w:color="auto"/>
            <w:left w:val="none" w:sz="0" w:space="0" w:color="auto"/>
            <w:bottom w:val="none" w:sz="0" w:space="0" w:color="auto"/>
            <w:right w:val="none" w:sz="0" w:space="0" w:color="auto"/>
          </w:divBdr>
        </w:div>
        <w:div w:id="65953950">
          <w:marLeft w:val="0"/>
          <w:marRight w:val="0"/>
          <w:marTop w:val="0"/>
          <w:marBottom w:val="0"/>
          <w:divBdr>
            <w:top w:val="none" w:sz="0" w:space="0" w:color="auto"/>
            <w:left w:val="none" w:sz="0" w:space="0" w:color="auto"/>
            <w:bottom w:val="none" w:sz="0" w:space="0" w:color="auto"/>
            <w:right w:val="none" w:sz="0" w:space="0" w:color="auto"/>
          </w:divBdr>
        </w:div>
        <w:div w:id="589462500">
          <w:marLeft w:val="0"/>
          <w:marRight w:val="0"/>
          <w:marTop w:val="0"/>
          <w:marBottom w:val="0"/>
          <w:divBdr>
            <w:top w:val="none" w:sz="0" w:space="0" w:color="auto"/>
            <w:left w:val="none" w:sz="0" w:space="0" w:color="auto"/>
            <w:bottom w:val="none" w:sz="0" w:space="0" w:color="auto"/>
            <w:right w:val="none" w:sz="0" w:space="0" w:color="auto"/>
          </w:divBdr>
        </w:div>
        <w:div w:id="235361194">
          <w:marLeft w:val="0"/>
          <w:marRight w:val="0"/>
          <w:marTop w:val="0"/>
          <w:marBottom w:val="0"/>
          <w:divBdr>
            <w:top w:val="none" w:sz="0" w:space="0" w:color="auto"/>
            <w:left w:val="none" w:sz="0" w:space="0" w:color="auto"/>
            <w:bottom w:val="none" w:sz="0" w:space="0" w:color="auto"/>
            <w:right w:val="none" w:sz="0" w:space="0" w:color="auto"/>
          </w:divBdr>
        </w:div>
        <w:div w:id="1107853295">
          <w:marLeft w:val="0"/>
          <w:marRight w:val="0"/>
          <w:marTop w:val="0"/>
          <w:marBottom w:val="0"/>
          <w:divBdr>
            <w:top w:val="none" w:sz="0" w:space="0" w:color="auto"/>
            <w:left w:val="none" w:sz="0" w:space="0" w:color="auto"/>
            <w:bottom w:val="none" w:sz="0" w:space="0" w:color="auto"/>
            <w:right w:val="none" w:sz="0" w:space="0" w:color="auto"/>
          </w:divBdr>
        </w:div>
        <w:div w:id="383987787">
          <w:marLeft w:val="0"/>
          <w:marRight w:val="0"/>
          <w:marTop w:val="0"/>
          <w:marBottom w:val="0"/>
          <w:divBdr>
            <w:top w:val="none" w:sz="0" w:space="0" w:color="auto"/>
            <w:left w:val="none" w:sz="0" w:space="0" w:color="auto"/>
            <w:bottom w:val="none" w:sz="0" w:space="0" w:color="auto"/>
            <w:right w:val="none" w:sz="0" w:space="0" w:color="auto"/>
          </w:divBdr>
        </w:div>
        <w:div w:id="1294406635">
          <w:marLeft w:val="0"/>
          <w:marRight w:val="0"/>
          <w:marTop w:val="0"/>
          <w:marBottom w:val="0"/>
          <w:divBdr>
            <w:top w:val="none" w:sz="0" w:space="0" w:color="auto"/>
            <w:left w:val="none" w:sz="0" w:space="0" w:color="auto"/>
            <w:bottom w:val="none" w:sz="0" w:space="0" w:color="auto"/>
            <w:right w:val="none" w:sz="0" w:space="0" w:color="auto"/>
          </w:divBdr>
        </w:div>
        <w:div w:id="667094264">
          <w:marLeft w:val="0"/>
          <w:marRight w:val="0"/>
          <w:marTop w:val="0"/>
          <w:marBottom w:val="0"/>
          <w:divBdr>
            <w:top w:val="none" w:sz="0" w:space="0" w:color="auto"/>
            <w:left w:val="none" w:sz="0" w:space="0" w:color="auto"/>
            <w:bottom w:val="none" w:sz="0" w:space="0" w:color="auto"/>
            <w:right w:val="none" w:sz="0" w:space="0" w:color="auto"/>
          </w:divBdr>
        </w:div>
        <w:div w:id="607084559">
          <w:marLeft w:val="0"/>
          <w:marRight w:val="0"/>
          <w:marTop w:val="0"/>
          <w:marBottom w:val="0"/>
          <w:divBdr>
            <w:top w:val="none" w:sz="0" w:space="0" w:color="auto"/>
            <w:left w:val="none" w:sz="0" w:space="0" w:color="auto"/>
            <w:bottom w:val="none" w:sz="0" w:space="0" w:color="auto"/>
            <w:right w:val="none" w:sz="0" w:space="0" w:color="auto"/>
          </w:divBdr>
        </w:div>
        <w:div w:id="1436287791">
          <w:marLeft w:val="0"/>
          <w:marRight w:val="0"/>
          <w:marTop w:val="0"/>
          <w:marBottom w:val="0"/>
          <w:divBdr>
            <w:top w:val="none" w:sz="0" w:space="0" w:color="auto"/>
            <w:left w:val="none" w:sz="0" w:space="0" w:color="auto"/>
            <w:bottom w:val="none" w:sz="0" w:space="0" w:color="auto"/>
            <w:right w:val="none" w:sz="0" w:space="0" w:color="auto"/>
          </w:divBdr>
        </w:div>
        <w:div w:id="928930579">
          <w:marLeft w:val="0"/>
          <w:marRight w:val="0"/>
          <w:marTop w:val="0"/>
          <w:marBottom w:val="0"/>
          <w:divBdr>
            <w:top w:val="none" w:sz="0" w:space="0" w:color="auto"/>
            <w:left w:val="none" w:sz="0" w:space="0" w:color="auto"/>
            <w:bottom w:val="none" w:sz="0" w:space="0" w:color="auto"/>
            <w:right w:val="none" w:sz="0" w:space="0" w:color="auto"/>
          </w:divBdr>
        </w:div>
        <w:div w:id="2033531091">
          <w:marLeft w:val="0"/>
          <w:marRight w:val="0"/>
          <w:marTop w:val="0"/>
          <w:marBottom w:val="0"/>
          <w:divBdr>
            <w:top w:val="none" w:sz="0" w:space="0" w:color="auto"/>
            <w:left w:val="none" w:sz="0" w:space="0" w:color="auto"/>
            <w:bottom w:val="none" w:sz="0" w:space="0" w:color="auto"/>
            <w:right w:val="none" w:sz="0" w:space="0" w:color="auto"/>
          </w:divBdr>
        </w:div>
        <w:div w:id="279840368">
          <w:marLeft w:val="0"/>
          <w:marRight w:val="0"/>
          <w:marTop w:val="0"/>
          <w:marBottom w:val="0"/>
          <w:divBdr>
            <w:top w:val="none" w:sz="0" w:space="0" w:color="auto"/>
            <w:left w:val="none" w:sz="0" w:space="0" w:color="auto"/>
            <w:bottom w:val="none" w:sz="0" w:space="0" w:color="auto"/>
            <w:right w:val="none" w:sz="0" w:space="0" w:color="auto"/>
          </w:divBdr>
        </w:div>
        <w:div w:id="2094817022">
          <w:marLeft w:val="0"/>
          <w:marRight w:val="0"/>
          <w:marTop w:val="0"/>
          <w:marBottom w:val="0"/>
          <w:divBdr>
            <w:top w:val="none" w:sz="0" w:space="0" w:color="auto"/>
            <w:left w:val="none" w:sz="0" w:space="0" w:color="auto"/>
            <w:bottom w:val="none" w:sz="0" w:space="0" w:color="auto"/>
            <w:right w:val="none" w:sz="0" w:space="0" w:color="auto"/>
          </w:divBdr>
        </w:div>
        <w:div w:id="1317757773">
          <w:marLeft w:val="0"/>
          <w:marRight w:val="0"/>
          <w:marTop w:val="0"/>
          <w:marBottom w:val="0"/>
          <w:divBdr>
            <w:top w:val="none" w:sz="0" w:space="0" w:color="auto"/>
            <w:left w:val="none" w:sz="0" w:space="0" w:color="auto"/>
            <w:bottom w:val="none" w:sz="0" w:space="0" w:color="auto"/>
            <w:right w:val="none" w:sz="0" w:space="0" w:color="auto"/>
          </w:divBdr>
        </w:div>
        <w:div w:id="909578262">
          <w:marLeft w:val="0"/>
          <w:marRight w:val="0"/>
          <w:marTop w:val="0"/>
          <w:marBottom w:val="0"/>
          <w:divBdr>
            <w:top w:val="none" w:sz="0" w:space="0" w:color="auto"/>
            <w:left w:val="none" w:sz="0" w:space="0" w:color="auto"/>
            <w:bottom w:val="none" w:sz="0" w:space="0" w:color="auto"/>
            <w:right w:val="none" w:sz="0" w:space="0" w:color="auto"/>
          </w:divBdr>
        </w:div>
        <w:div w:id="882909680">
          <w:marLeft w:val="0"/>
          <w:marRight w:val="0"/>
          <w:marTop w:val="0"/>
          <w:marBottom w:val="0"/>
          <w:divBdr>
            <w:top w:val="none" w:sz="0" w:space="0" w:color="auto"/>
            <w:left w:val="none" w:sz="0" w:space="0" w:color="auto"/>
            <w:bottom w:val="none" w:sz="0" w:space="0" w:color="auto"/>
            <w:right w:val="none" w:sz="0" w:space="0" w:color="auto"/>
          </w:divBdr>
        </w:div>
        <w:div w:id="365132779">
          <w:marLeft w:val="0"/>
          <w:marRight w:val="0"/>
          <w:marTop w:val="0"/>
          <w:marBottom w:val="0"/>
          <w:divBdr>
            <w:top w:val="none" w:sz="0" w:space="0" w:color="auto"/>
            <w:left w:val="none" w:sz="0" w:space="0" w:color="auto"/>
            <w:bottom w:val="none" w:sz="0" w:space="0" w:color="auto"/>
            <w:right w:val="none" w:sz="0" w:space="0" w:color="auto"/>
          </w:divBdr>
        </w:div>
        <w:div w:id="432169539">
          <w:marLeft w:val="0"/>
          <w:marRight w:val="0"/>
          <w:marTop w:val="0"/>
          <w:marBottom w:val="0"/>
          <w:divBdr>
            <w:top w:val="none" w:sz="0" w:space="0" w:color="auto"/>
            <w:left w:val="none" w:sz="0" w:space="0" w:color="auto"/>
            <w:bottom w:val="none" w:sz="0" w:space="0" w:color="auto"/>
            <w:right w:val="none" w:sz="0" w:space="0" w:color="auto"/>
          </w:divBdr>
        </w:div>
        <w:div w:id="1536193154">
          <w:marLeft w:val="0"/>
          <w:marRight w:val="0"/>
          <w:marTop w:val="0"/>
          <w:marBottom w:val="0"/>
          <w:divBdr>
            <w:top w:val="none" w:sz="0" w:space="0" w:color="auto"/>
            <w:left w:val="none" w:sz="0" w:space="0" w:color="auto"/>
            <w:bottom w:val="none" w:sz="0" w:space="0" w:color="auto"/>
            <w:right w:val="none" w:sz="0" w:space="0" w:color="auto"/>
          </w:divBdr>
        </w:div>
        <w:div w:id="13456535">
          <w:marLeft w:val="0"/>
          <w:marRight w:val="0"/>
          <w:marTop w:val="0"/>
          <w:marBottom w:val="0"/>
          <w:divBdr>
            <w:top w:val="none" w:sz="0" w:space="0" w:color="auto"/>
            <w:left w:val="none" w:sz="0" w:space="0" w:color="auto"/>
            <w:bottom w:val="none" w:sz="0" w:space="0" w:color="auto"/>
            <w:right w:val="none" w:sz="0" w:space="0" w:color="auto"/>
          </w:divBdr>
        </w:div>
        <w:div w:id="1494637078">
          <w:marLeft w:val="0"/>
          <w:marRight w:val="0"/>
          <w:marTop w:val="0"/>
          <w:marBottom w:val="0"/>
          <w:divBdr>
            <w:top w:val="none" w:sz="0" w:space="0" w:color="auto"/>
            <w:left w:val="none" w:sz="0" w:space="0" w:color="auto"/>
            <w:bottom w:val="none" w:sz="0" w:space="0" w:color="auto"/>
            <w:right w:val="none" w:sz="0" w:space="0" w:color="auto"/>
          </w:divBdr>
        </w:div>
        <w:div w:id="848179575">
          <w:marLeft w:val="0"/>
          <w:marRight w:val="0"/>
          <w:marTop w:val="0"/>
          <w:marBottom w:val="0"/>
          <w:divBdr>
            <w:top w:val="none" w:sz="0" w:space="0" w:color="auto"/>
            <w:left w:val="none" w:sz="0" w:space="0" w:color="auto"/>
            <w:bottom w:val="none" w:sz="0" w:space="0" w:color="auto"/>
            <w:right w:val="none" w:sz="0" w:space="0" w:color="auto"/>
          </w:divBdr>
        </w:div>
        <w:div w:id="854659913">
          <w:marLeft w:val="0"/>
          <w:marRight w:val="0"/>
          <w:marTop w:val="0"/>
          <w:marBottom w:val="0"/>
          <w:divBdr>
            <w:top w:val="none" w:sz="0" w:space="0" w:color="auto"/>
            <w:left w:val="none" w:sz="0" w:space="0" w:color="auto"/>
            <w:bottom w:val="none" w:sz="0" w:space="0" w:color="auto"/>
            <w:right w:val="none" w:sz="0" w:space="0" w:color="auto"/>
          </w:divBdr>
        </w:div>
        <w:div w:id="2007131891">
          <w:marLeft w:val="0"/>
          <w:marRight w:val="0"/>
          <w:marTop w:val="0"/>
          <w:marBottom w:val="0"/>
          <w:divBdr>
            <w:top w:val="none" w:sz="0" w:space="0" w:color="auto"/>
            <w:left w:val="none" w:sz="0" w:space="0" w:color="auto"/>
            <w:bottom w:val="none" w:sz="0" w:space="0" w:color="auto"/>
            <w:right w:val="none" w:sz="0" w:space="0" w:color="auto"/>
          </w:divBdr>
        </w:div>
        <w:div w:id="415325427">
          <w:marLeft w:val="0"/>
          <w:marRight w:val="0"/>
          <w:marTop w:val="0"/>
          <w:marBottom w:val="0"/>
          <w:divBdr>
            <w:top w:val="none" w:sz="0" w:space="0" w:color="auto"/>
            <w:left w:val="none" w:sz="0" w:space="0" w:color="auto"/>
            <w:bottom w:val="none" w:sz="0" w:space="0" w:color="auto"/>
            <w:right w:val="none" w:sz="0" w:space="0" w:color="auto"/>
          </w:divBdr>
        </w:div>
        <w:div w:id="2136364733">
          <w:marLeft w:val="0"/>
          <w:marRight w:val="0"/>
          <w:marTop w:val="0"/>
          <w:marBottom w:val="0"/>
          <w:divBdr>
            <w:top w:val="none" w:sz="0" w:space="0" w:color="auto"/>
            <w:left w:val="none" w:sz="0" w:space="0" w:color="auto"/>
            <w:bottom w:val="none" w:sz="0" w:space="0" w:color="auto"/>
            <w:right w:val="none" w:sz="0" w:space="0" w:color="auto"/>
          </w:divBdr>
        </w:div>
        <w:div w:id="758454577">
          <w:marLeft w:val="0"/>
          <w:marRight w:val="0"/>
          <w:marTop w:val="0"/>
          <w:marBottom w:val="0"/>
          <w:divBdr>
            <w:top w:val="none" w:sz="0" w:space="0" w:color="auto"/>
            <w:left w:val="none" w:sz="0" w:space="0" w:color="auto"/>
            <w:bottom w:val="none" w:sz="0" w:space="0" w:color="auto"/>
            <w:right w:val="none" w:sz="0" w:space="0" w:color="auto"/>
          </w:divBdr>
        </w:div>
        <w:div w:id="1778672623">
          <w:marLeft w:val="0"/>
          <w:marRight w:val="0"/>
          <w:marTop w:val="0"/>
          <w:marBottom w:val="0"/>
          <w:divBdr>
            <w:top w:val="none" w:sz="0" w:space="0" w:color="auto"/>
            <w:left w:val="none" w:sz="0" w:space="0" w:color="auto"/>
            <w:bottom w:val="none" w:sz="0" w:space="0" w:color="auto"/>
            <w:right w:val="none" w:sz="0" w:space="0" w:color="auto"/>
          </w:divBdr>
        </w:div>
        <w:div w:id="1961960331">
          <w:marLeft w:val="0"/>
          <w:marRight w:val="0"/>
          <w:marTop w:val="0"/>
          <w:marBottom w:val="0"/>
          <w:divBdr>
            <w:top w:val="none" w:sz="0" w:space="0" w:color="auto"/>
            <w:left w:val="none" w:sz="0" w:space="0" w:color="auto"/>
            <w:bottom w:val="none" w:sz="0" w:space="0" w:color="auto"/>
            <w:right w:val="none" w:sz="0" w:space="0" w:color="auto"/>
          </w:divBdr>
        </w:div>
        <w:div w:id="770779341">
          <w:marLeft w:val="0"/>
          <w:marRight w:val="0"/>
          <w:marTop w:val="0"/>
          <w:marBottom w:val="0"/>
          <w:divBdr>
            <w:top w:val="none" w:sz="0" w:space="0" w:color="auto"/>
            <w:left w:val="none" w:sz="0" w:space="0" w:color="auto"/>
            <w:bottom w:val="none" w:sz="0" w:space="0" w:color="auto"/>
            <w:right w:val="none" w:sz="0" w:space="0" w:color="auto"/>
          </w:divBdr>
        </w:div>
        <w:div w:id="1702778916">
          <w:marLeft w:val="0"/>
          <w:marRight w:val="0"/>
          <w:marTop w:val="0"/>
          <w:marBottom w:val="0"/>
          <w:divBdr>
            <w:top w:val="none" w:sz="0" w:space="0" w:color="auto"/>
            <w:left w:val="none" w:sz="0" w:space="0" w:color="auto"/>
            <w:bottom w:val="none" w:sz="0" w:space="0" w:color="auto"/>
            <w:right w:val="none" w:sz="0" w:space="0" w:color="auto"/>
          </w:divBdr>
        </w:div>
        <w:div w:id="1834493889">
          <w:marLeft w:val="0"/>
          <w:marRight w:val="0"/>
          <w:marTop w:val="0"/>
          <w:marBottom w:val="0"/>
          <w:divBdr>
            <w:top w:val="none" w:sz="0" w:space="0" w:color="auto"/>
            <w:left w:val="none" w:sz="0" w:space="0" w:color="auto"/>
            <w:bottom w:val="none" w:sz="0" w:space="0" w:color="auto"/>
            <w:right w:val="none" w:sz="0" w:space="0" w:color="auto"/>
          </w:divBdr>
        </w:div>
        <w:div w:id="544606129">
          <w:marLeft w:val="0"/>
          <w:marRight w:val="0"/>
          <w:marTop w:val="0"/>
          <w:marBottom w:val="0"/>
          <w:divBdr>
            <w:top w:val="none" w:sz="0" w:space="0" w:color="auto"/>
            <w:left w:val="none" w:sz="0" w:space="0" w:color="auto"/>
            <w:bottom w:val="none" w:sz="0" w:space="0" w:color="auto"/>
            <w:right w:val="none" w:sz="0" w:space="0" w:color="auto"/>
          </w:divBdr>
        </w:div>
        <w:div w:id="412122641">
          <w:marLeft w:val="0"/>
          <w:marRight w:val="0"/>
          <w:marTop w:val="0"/>
          <w:marBottom w:val="0"/>
          <w:divBdr>
            <w:top w:val="none" w:sz="0" w:space="0" w:color="auto"/>
            <w:left w:val="none" w:sz="0" w:space="0" w:color="auto"/>
            <w:bottom w:val="none" w:sz="0" w:space="0" w:color="auto"/>
            <w:right w:val="none" w:sz="0" w:space="0" w:color="auto"/>
          </w:divBdr>
        </w:div>
        <w:div w:id="1982878894">
          <w:marLeft w:val="0"/>
          <w:marRight w:val="0"/>
          <w:marTop w:val="0"/>
          <w:marBottom w:val="0"/>
          <w:divBdr>
            <w:top w:val="none" w:sz="0" w:space="0" w:color="auto"/>
            <w:left w:val="none" w:sz="0" w:space="0" w:color="auto"/>
            <w:bottom w:val="none" w:sz="0" w:space="0" w:color="auto"/>
            <w:right w:val="none" w:sz="0" w:space="0" w:color="auto"/>
          </w:divBdr>
        </w:div>
        <w:div w:id="702748737">
          <w:marLeft w:val="0"/>
          <w:marRight w:val="0"/>
          <w:marTop w:val="0"/>
          <w:marBottom w:val="0"/>
          <w:divBdr>
            <w:top w:val="none" w:sz="0" w:space="0" w:color="auto"/>
            <w:left w:val="none" w:sz="0" w:space="0" w:color="auto"/>
            <w:bottom w:val="none" w:sz="0" w:space="0" w:color="auto"/>
            <w:right w:val="none" w:sz="0" w:space="0" w:color="auto"/>
          </w:divBdr>
        </w:div>
        <w:div w:id="124353802">
          <w:marLeft w:val="0"/>
          <w:marRight w:val="0"/>
          <w:marTop w:val="0"/>
          <w:marBottom w:val="0"/>
          <w:divBdr>
            <w:top w:val="none" w:sz="0" w:space="0" w:color="auto"/>
            <w:left w:val="none" w:sz="0" w:space="0" w:color="auto"/>
            <w:bottom w:val="none" w:sz="0" w:space="0" w:color="auto"/>
            <w:right w:val="none" w:sz="0" w:space="0" w:color="auto"/>
          </w:divBdr>
        </w:div>
        <w:div w:id="408039621">
          <w:marLeft w:val="0"/>
          <w:marRight w:val="0"/>
          <w:marTop w:val="0"/>
          <w:marBottom w:val="0"/>
          <w:divBdr>
            <w:top w:val="none" w:sz="0" w:space="0" w:color="auto"/>
            <w:left w:val="none" w:sz="0" w:space="0" w:color="auto"/>
            <w:bottom w:val="none" w:sz="0" w:space="0" w:color="auto"/>
            <w:right w:val="none" w:sz="0" w:space="0" w:color="auto"/>
          </w:divBdr>
        </w:div>
        <w:div w:id="461074328">
          <w:marLeft w:val="0"/>
          <w:marRight w:val="0"/>
          <w:marTop w:val="0"/>
          <w:marBottom w:val="0"/>
          <w:divBdr>
            <w:top w:val="none" w:sz="0" w:space="0" w:color="auto"/>
            <w:left w:val="none" w:sz="0" w:space="0" w:color="auto"/>
            <w:bottom w:val="none" w:sz="0" w:space="0" w:color="auto"/>
            <w:right w:val="none" w:sz="0" w:space="0" w:color="auto"/>
          </w:divBdr>
        </w:div>
        <w:div w:id="1354724534">
          <w:marLeft w:val="0"/>
          <w:marRight w:val="0"/>
          <w:marTop w:val="0"/>
          <w:marBottom w:val="0"/>
          <w:divBdr>
            <w:top w:val="none" w:sz="0" w:space="0" w:color="auto"/>
            <w:left w:val="none" w:sz="0" w:space="0" w:color="auto"/>
            <w:bottom w:val="none" w:sz="0" w:space="0" w:color="auto"/>
            <w:right w:val="none" w:sz="0" w:space="0" w:color="auto"/>
          </w:divBdr>
        </w:div>
        <w:div w:id="44768175">
          <w:marLeft w:val="0"/>
          <w:marRight w:val="0"/>
          <w:marTop w:val="0"/>
          <w:marBottom w:val="0"/>
          <w:divBdr>
            <w:top w:val="none" w:sz="0" w:space="0" w:color="auto"/>
            <w:left w:val="none" w:sz="0" w:space="0" w:color="auto"/>
            <w:bottom w:val="none" w:sz="0" w:space="0" w:color="auto"/>
            <w:right w:val="none" w:sz="0" w:space="0" w:color="auto"/>
          </w:divBdr>
        </w:div>
        <w:div w:id="689532975">
          <w:marLeft w:val="0"/>
          <w:marRight w:val="0"/>
          <w:marTop w:val="0"/>
          <w:marBottom w:val="0"/>
          <w:divBdr>
            <w:top w:val="none" w:sz="0" w:space="0" w:color="auto"/>
            <w:left w:val="none" w:sz="0" w:space="0" w:color="auto"/>
            <w:bottom w:val="none" w:sz="0" w:space="0" w:color="auto"/>
            <w:right w:val="none" w:sz="0" w:space="0" w:color="auto"/>
          </w:divBdr>
        </w:div>
        <w:div w:id="1767576821">
          <w:marLeft w:val="0"/>
          <w:marRight w:val="0"/>
          <w:marTop w:val="0"/>
          <w:marBottom w:val="0"/>
          <w:divBdr>
            <w:top w:val="none" w:sz="0" w:space="0" w:color="auto"/>
            <w:left w:val="none" w:sz="0" w:space="0" w:color="auto"/>
            <w:bottom w:val="none" w:sz="0" w:space="0" w:color="auto"/>
            <w:right w:val="none" w:sz="0" w:space="0" w:color="auto"/>
          </w:divBdr>
        </w:div>
        <w:div w:id="2064064403">
          <w:marLeft w:val="0"/>
          <w:marRight w:val="0"/>
          <w:marTop w:val="0"/>
          <w:marBottom w:val="0"/>
          <w:divBdr>
            <w:top w:val="none" w:sz="0" w:space="0" w:color="auto"/>
            <w:left w:val="none" w:sz="0" w:space="0" w:color="auto"/>
            <w:bottom w:val="none" w:sz="0" w:space="0" w:color="auto"/>
            <w:right w:val="none" w:sz="0" w:space="0" w:color="auto"/>
          </w:divBdr>
        </w:div>
        <w:div w:id="1454976828">
          <w:marLeft w:val="0"/>
          <w:marRight w:val="0"/>
          <w:marTop w:val="0"/>
          <w:marBottom w:val="0"/>
          <w:divBdr>
            <w:top w:val="none" w:sz="0" w:space="0" w:color="auto"/>
            <w:left w:val="none" w:sz="0" w:space="0" w:color="auto"/>
            <w:bottom w:val="none" w:sz="0" w:space="0" w:color="auto"/>
            <w:right w:val="none" w:sz="0" w:space="0" w:color="auto"/>
          </w:divBdr>
        </w:div>
        <w:div w:id="598876687">
          <w:marLeft w:val="0"/>
          <w:marRight w:val="0"/>
          <w:marTop w:val="0"/>
          <w:marBottom w:val="0"/>
          <w:divBdr>
            <w:top w:val="none" w:sz="0" w:space="0" w:color="auto"/>
            <w:left w:val="none" w:sz="0" w:space="0" w:color="auto"/>
            <w:bottom w:val="none" w:sz="0" w:space="0" w:color="auto"/>
            <w:right w:val="none" w:sz="0" w:space="0" w:color="auto"/>
          </w:divBdr>
        </w:div>
        <w:div w:id="671639776">
          <w:marLeft w:val="0"/>
          <w:marRight w:val="0"/>
          <w:marTop w:val="0"/>
          <w:marBottom w:val="0"/>
          <w:divBdr>
            <w:top w:val="none" w:sz="0" w:space="0" w:color="auto"/>
            <w:left w:val="none" w:sz="0" w:space="0" w:color="auto"/>
            <w:bottom w:val="none" w:sz="0" w:space="0" w:color="auto"/>
            <w:right w:val="none" w:sz="0" w:space="0" w:color="auto"/>
          </w:divBdr>
        </w:div>
        <w:div w:id="55981264">
          <w:marLeft w:val="0"/>
          <w:marRight w:val="0"/>
          <w:marTop w:val="0"/>
          <w:marBottom w:val="0"/>
          <w:divBdr>
            <w:top w:val="none" w:sz="0" w:space="0" w:color="auto"/>
            <w:left w:val="none" w:sz="0" w:space="0" w:color="auto"/>
            <w:bottom w:val="none" w:sz="0" w:space="0" w:color="auto"/>
            <w:right w:val="none" w:sz="0" w:space="0" w:color="auto"/>
          </w:divBdr>
        </w:div>
        <w:div w:id="760374910">
          <w:marLeft w:val="0"/>
          <w:marRight w:val="0"/>
          <w:marTop w:val="0"/>
          <w:marBottom w:val="0"/>
          <w:divBdr>
            <w:top w:val="none" w:sz="0" w:space="0" w:color="auto"/>
            <w:left w:val="none" w:sz="0" w:space="0" w:color="auto"/>
            <w:bottom w:val="none" w:sz="0" w:space="0" w:color="auto"/>
            <w:right w:val="none" w:sz="0" w:space="0" w:color="auto"/>
          </w:divBdr>
        </w:div>
        <w:div w:id="451290239">
          <w:marLeft w:val="0"/>
          <w:marRight w:val="0"/>
          <w:marTop w:val="0"/>
          <w:marBottom w:val="0"/>
          <w:divBdr>
            <w:top w:val="none" w:sz="0" w:space="0" w:color="auto"/>
            <w:left w:val="none" w:sz="0" w:space="0" w:color="auto"/>
            <w:bottom w:val="none" w:sz="0" w:space="0" w:color="auto"/>
            <w:right w:val="none" w:sz="0" w:space="0" w:color="auto"/>
          </w:divBdr>
        </w:div>
        <w:div w:id="1059287224">
          <w:marLeft w:val="0"/>
          <w:marRight w:val="0"/>
          <w:marTop w:val="0"/>
          <w:marBottom w:val="0"/>
          <w:divBdr>
            <w:top w:val="none" w:sz="0" w:space="0" w:color="auto"/>
            <w:left w:val="none" w:sz="0" w:space="0" w:color="auto"/>
            <w:bottom w:val="none" w:sz="0" w:space="0" w:color="auto"/>
            <w:right w:val="none" w:sz="0" w:space="0" w:color="auto"/>
          </w:divBdr>
        </w:div>
        <w:div w:id="1655646590">
          <w:marLeft w:val="0"/>
          <w:marRight w:val="0"/>
          <w:marTop w:val="0"/>
          <w:marBottom w:val="0"/>
          <w:divBdr>
            <w:top w:val="none" w:sz="0" w:space="0" w:color="auto"/>
            <w:left w:val="none" w:sz="0" w:space="0" w:color="auto"/>
            <w:bottom w:val="none" w:sz="0" w:space="0" w:color="auto"/>
            <w:right w:val="none" w:sz="0" w:space="0" w:color="auto"/>
          </w:divBdr>
        </w:div>
        <w:div w:id="1573201130">
          <w:marLeft w:val="0"/>
          <w:marRight w:val="0"/>
          <w:marTop w:val="0"/>
          <w:marBottom w:val="0"/>
          <w:divBdr>
            <w:top w:val="none" w:sz="0" w:space="0" w:color="auto"/>
            <w:left w:val="none" w:sz="0" w:space="0" w:color="auto"/>
            <w:bottom w:val="none" w:sz="0" w:space="0" w:color="auto"/>
            <w:right w:val="none" w:sz="0" w:space="0" w:color="auto"/>
          </w:divBdr>
        </w:div>
        <w:div w:id="851530206">
          <w:marLeft w:val="0"/>
          <w:marRight w:val="0"/>
          <w:marTop w:val="0"/>
          <w:marBottom w:val="0"/>
          <w:divBdr>
            <w:top w:val="none" w:sz="0" w:space="0" w:color="auto"/>
            <w:left w:val="none" w:sz="0" w:space="0" w:color="auto"/>
            <w:bottom w:val="none" w:sz="0" w:space="0" w:color="auto"/>
            <w:right w:val="none" w:sz="0" w:space="0" w:color="auto"/>
          </w:divBdr>
        </w:div>
        <w:div w:id="1130127831">
          <w:marLeft w:val="0"/>
          <w:marRight w:val="0"/>
          <w:marTop w:val="0"/>
          <w:marBottom w:val="0"/>
          <w:divBdr>
            <w:top w:val="none" w:sz="0" w:space="0" w:color="auto"/>
            <w:left w:val="none" w:sz="0" w:space="0" w:color="auto"/>
            <w:bottom w:val="none" w:sz="0" w:space="0" w:color="auto"/>
            <w:right w:val="none" w:sz="0" w:space="0" w:color="auto"/>
          </w:divBdr>
        </w:div>
        <w:div w:id="506871603">
          <w:marLeft w:val="0"/>
          <w:marRight w:val="0"/>
          <w:marTop w:val="0"/>
          <w:marBottom w:val="0"/>
          <w:divBdr>
            <w:top w:val="none" w:sz="0" w:space="0" w:color="auto"/>
            <w:left w:val="none" w:sz="0" w:space="0" w:color="auto"/>
            <w:bottom w:val="none" w:sz="0" w:space="0" w:color="auto"/>
            <w:right w:val="none" w:sz="0" w:space="0" w:color="auto"/>
          </w:divBdr>
        </w:div>
        <w:div w:id="659384885">
          <w:marLeft w:val="0"/>
          <w:marRight w:val="0"/>
          <w:marTop w:val="0"/>
          <w:marBottom w:val="0"/>
          <w:divBdr>
            <w:top w:val="none" w:sz="0" w:space="0" w:color="auto"/>
            <w:left w:val="none" w:sz="0" w:space="0" w:color="auto"/>
            <w:bottom w:val="none" w:sz="0" w:space="0" w:color="auto"/>
            <w:right w:val="none" w:sz="0" w:space="0" w:color="auto"/>
          </w:divBdr>
        </w:div>
        <w:div w:id="131562781">
          <w:marLeft w:val="0"/>
          <w:marRight w:val="0"/>
          <w:marTop w:val="0"/>
          <w:marBottom w:val="0"/>
          <w:divBdr>
            <w:top w:val="none" w:sz="0" w:space="0" w:color="auto"/>
            <w:left w:val="none" w:sz="0" w:space="0" w:color="auto"/>
            <w:bottom w:val="none" w:sz="0" w:space="0" w:color="auto"/>
            <w:right w:val="none" w:sz="0" w:space="0" w:color="auto"/>
          </w:divBdr>
        </w:div>
        <w:div w:id="1950576917">
          <w:marLeft w:val="0"/>
          <w:marRight w:val="0"/>
          <w:marTop w:val="0"/>
          <w:marBottom w:val="0"/>
          <w:divBdr>
            <w:top w:val="none" w:sz="0" w:space="0" w:color="auto"/>
            <w:left w:val="none" w:sz="0" w:space="0" w:color="auto"/>
            <w:bottom w:val="none" w:sz="0" w:space="0" w:color="auto"/>
            <w:right w:val="none" w:sz="0" w:space="0" w:color="auto"/>
          </w:divBdr>
        </w:div>
        <w:div w:id="1428767983">
          <w:marLeft w:val="0"/>
          <w:marRight w:val="0"/>
          <w:marTop w:val="0"/>
          <w:marBottom w:val="0"/>
          <w:divBdr>
            <w:top w:val="none" w:sz="0" w:space="0" w:color="auto"/>
            <w:left w:val="none" w:sz="0" w:space="0" w:color="auto"/>
            <w:bottom w:val="none" w:sz="0" w:space="0" w:color="auto"/>
            <w:right w:val="none" w:sz="0" w:space="0" w:color="auto"/>
          </w:divBdr>
        </w:div>
        <w:div w:id="350037046">
          <w:marLeft w:val="0"/>
          <w:marRight w:val="0"/>
          <w:marTop w:val="0"/>
          <w:marBottom w:val="0"/>
          <w:divBdr>
            <w:top w:val="none" w:sz="0" w:space="0" w:color="auto"/>
            <w:left w:val="none" w:sz="0" w:space="0" w:color="auto"/>
            <w:bottom w:val="none" w:sz="0" w:space="0" w:color="auto"/>
            <w:right w:val="none" w:sz="0" w:space="0" w:color="auto"/>
          </w:divBdr>
        </w:div>
        <w:div w:id="908685601">
          <w:marLeft w:val="0"/>
          <w:marRight w:val="0"/>
          <w:marTop w:val="0"/>
          <w:marBottom w:val="0"/>
          <w:divBdr>
            <w:top w:val="none" w:sz="0" w:space="0" w:color="auto"/>
            <w:left w:val="none" w:sz="0" w:space="0" w:color="auto"/>
            <w:bottom w:val="none" w:sz="0" w:space="0" w:color="auto"/>
            <w:right w:val="none" w:sz="0" w:space="0" w:color="auto"/>
          </w:divBdr>
        </w:div>
        <w:div w:id="875046608">
          <w:marLeft w:val="0"/>
          <w:marRight w:val="0"/>
          <w:marTop w:val="0"/>
          <w:marBottom w:val="0"/>
          <w:divBdr>
            <w:top w:val="none" w:sz="0" w:space="0" w:color="auto"/>
            <w:left w:val="none" w:sz="0" w:space="0" w:color="auto"/>
            <w:bottom w:val="none" w:sz="0" w:space="0" w:color="auto"/>
            <w:right w:val="none" w:sz="0" w:space="0" w:color="auto"/>
          </w:divBdr>
        </w:div>
        <w:div w:id="2093502911">
          <w:marLeft w:val="0"/>
          <w:marRight w:val="0"/>
          <w:marTop w:val="0"/>
          <w:marBottom w:val="0"/>
          <w:divBdr>
            <w:top w:val="none" w:sz="0" w:space="0" w:color="auto"/>
            <w:left w:val="none" w:sz="0" w:space="0" w:color="auto"/>
            <w:bottom w:val="none" w:sz="0" w:space="0" w:color="auto"/>
            <w:right w:val="none" w:sz="0" w:space="0" w:color="auto"/>
          </w:divBdr>
        </w:div>
        <w:div w:id="522600261">
          <w:marLeft w:val="0"/>
          <w:marRight w:val="0"/>
          <w:marTop w:val="0"/>
          <w:marBottom w:val="0"/>
          <w:divBdr>
            <w:top w:val="none" w:sz="0" w:space="0" w:color="auto"/>
            <w:left w:val="none" w:sz="0" w:space="0" w:color="auto"/>
            <w:bottom w:val="none" w:sz="0" w:space="0" w:color="auto"/>
            <w:right w:val="none" w:sz="0" w:space="0" w:color="auto"/>
          </w:divBdr>
        </w:div>
        <w:div w:id="1293946453">
          <w:marLeft w:val="0"/>
          <w:marRight w:val="0"/>
          <w:marTop w:val="0"/>
          <w:marBottom w:val="0"/>
          <w:divBdr>
            <w:top w:val="none" w:sz="0" w:space="0" w:color="auto"/>
            <w:left w:val="none" w:sz="0" w:space="0" w:color="auto"/>
            <w:bottom w:val="none" w:sz="0" w:space="0" w:color="auto"/>
            <w:right w:val="none" w:sz="0" w:space="0" w:color="auto"/>
          </w:divBdr>
        </w:div>
        <w:div w:id="1458260323">
          <w:marLeft w:val="0"/>
          <w:marRight w:val="0"/>
          <w:marTop w:val="0"/>
          <w:marBottom w:val="0"/>
          <w:divBdr>
            <w:top w:val="none" w:sz="0" w:space="0" w:color="auto"/>
            <w:left w:val="none" w:sz="0" w:space="0" w:color="auto"/>
            <w:bottom w:val="none" w:sz="0" w:space="0" w:color="auto"/>
            <w:right w:val="none" w:sz="0" w:space="0" w:color="auto"/>
          </w:divBdr>
        </w:div>
        <w:div w:id="2068987003">
          <w:marLeft w:val="0"/>
          <w:marRight w:val="0"/>
          <w:marTop w:val="0"/>
          <w:marBottom w:val="0"/>
          <w:divBdr>
            <w:top w:val="none" w:sz="0" w:space="0" w:color="auto"/>
            <w:left w:val="none" w:sz="0" w:space="0" w:color="auto"/>
            <w:bottom w:val="none" w:sz="0" w:space="0" w:color="auto"/>
            <w:right w:val="none" w:sz="0" w:space="0" w:color="auto"/>
          </w:divBdr>
        </w:div>
        <w:div w:id="1362899796">
          <w:marLeft w:val="0"/>
          <w:marRight w:val="0"/>
          <w:marTop w:val="0"/>
          <w:marBottom w:val="0"/>
          <w:divBdr>
            <w:top w:val="none" w:sz="0" w:space="0" w:color="auto"/>
            <w:left w:val="none" w:sz="0" w:space="0" w:color="auto"/>
            <w:bottom w:val="none" w:sz="0" w:space="0" w:color="auto"/>
            <w:right w:val="none" w:sz="0" w:space="0" w:color="auto"/>
          </w:divBdr>
        </w:div>
        <w:div w:id="571431516">
          <w:marLeft w:val="0"/>
          <w:marRight w:val="0"/>
          <w:marTop w:val="0"/>
          <w:marBottom w:val="0"/>
          <w:divBdr>
            <w:top w:val="none" w:sz="0" w:space="0" w:color="auto"/>
            <w:left w:val="none" w:sz="0" w:space="0" w:color="auto"/>
            <w:bottom w:val="none" w:sz="0" w:space="0" w:color="auto"/>
            <w:right w:val="none" w:sz="0" w:space="0" w:color="auto"/>
          </w:divBdr>
        </w:div>
        <w:div w:id="598755062">
          <w:marLeft w:val="0"/>
          <w:marRight w:val="0"/>
          <w:marTop w:val="0"/>
          <w:marBottom w:val="0"/>
          <w:divBdr>
            <w:top w:val="none" w:sz="0" w:space="0" w:color="auto"/>
            <w:left w:val="none" w:sz="0" w:space="0" w:color="auto"/>
            <w:bottom w:val="none" w:sz="0" w:space="0" w:color="auto"/>
            <w:right w:val="none" w:sz="0" w:space="0" w:color="auto"/>
          </w:divBdr>
        </w:div>
        <w:div w:id="1478300270">
          <w:marLeft w:val="0"/>
          <w:marRight w:val="0"/>
          <w:marTop w:val="0"/>
          <w:marBottom w:val="0"/>
          <w:divBdr>
            <w:top w:val="none" w:sz="0" w:space="0" w:color="auto"/>
            <w:left w:val="none" w:sz="0" w:space="0" w:color="auto"/>
            <w:bottom w:val="none" w:sz="0" w:space="0" w:color="auto"/>
            <w:right w:val="none" w:sz="0" w:space="0" w:color="auto"/>
          </w:divBdr>
        </w:div>
        <w:div w:id="45564822">
          <w:marLeft w:val="0"/>
          <w:marRight w:val="0"/>
          <w:marTop w:val="0"/>
          <w:marBottom w:val="0"/>
          <w:divBdr>
            <w:top w:val="none" w:sz="0" w:space="0" w:color="auto"/>
            <w:left w:val="none" w:sz="0" w:space="0" w:color="auto"/>
            <w:bottom w:val="none" w:sz="0" w:space="0" w:color="auto"/>
            <w:right w:val="none" w:sz="0" w:space="0" w:color="auto"/>
          </w:divBdr>
        </w:div>
        <w:div w:id="1718119059">
          <w:marLeft w:val="0"/>
          <w:marRight w:val="0"/>
          <w:marTop w:val="0"/>
          <w:marBottom w:val="0"/>
          <w:divBdr>
            <w:top w:val="none" w:sz="0" w:space="0" w:color="auto"/>
            <w:left w:val="none" w:sz="0" w:space="0" w:color="auto"/>
            <w:bottom w:val="none" w:sz="0" w:space="0" w:color="auto"/>
            <w:right w:val="none" w:sz="0" w:space="0" w:color="auto"/>
          </w:divBdr>
        </w:div>
        <w:div w:id="948388305">
          <w:marLeft w:val="0"/>
          <w:marRight w:val="0"/>
          <w:marTop w:val="0"/>
          <w:marBottom w:val="0"/>
          <w:divBdr>
            <w:top w:val="none" w:sz="0" w:space="0" w:color="auto"/>
            <w:left w:val="none" w:sz="0" w:space="0" w:color="auto"/>
            <w:bottom w:val="none" w:sz="0" w:space="0" w:color="auto"/>
            <w:right w:val="none" w:sz="0" w:space="0" w:color="auto"/>
          </w:divBdr>
        </w:div>
        <w:div w:id="142042848">
          <w:marLeft w:val="0"/>
          <w:marRight w:val="0"/>
          <w:marTop w:val="0"/>
          <w:marBottom w:val="0"/>
          <w:divBdr>
            <w:top w:val="none" w:sz="0" w:space="0" w:color="auto"/>
            <w:left w:val="none" w:sz="0" w:space="0" w:color="auto"/>
            <w:bottom w:val="none" w:sz="0" w:space="0" w:color="auto"/>
            <w:right w:val="none" w:sz="0" w:space="0" w:color="auto"/>
          </w:divBdr>
        </w:div>
        <w:div w:id="1489514324">
          <w:marLeft w:val="0"/>
          <w:marRight w:val="0"/>
          <w:marTop w:val="0"/>
          <w:marBottom w:val="0"/>
          <w:divBdr>
            <w:top w:val="none" w:sz="0" w:space="0" w:color="auto"/>
            <w:left w:val="none" w:sz="0" w:space="0" w:color="auto"/>
            <w:bottom w:val="none" w:sz="0" w:space="0" w:color="auto"/>
            <w:right w:val="none" w:sz="0" w:space="0" w:color="auto"/>
          </w:divBdr>
        </w:div>
        <w:div w:id="1102457318">
          <w:marLeft w:val="0"/>
          <w:marRight w:val="0"/>
          <w:marTop w:val="0"/>
          <w:marBottom w:val="0"/>
          <w:divBdr>
            <w:top w:val="none" w:sz="0" w:space="0" w:color="auto"/>
            <w:left w:val="none" w:sz="0" w:space="0" w:color="auto"/>
            <w:bottom w:val="none" w:sz="0" w:space="0" w:color="auto"/>
            <w:right w:val="none" w:sz="0" w:space="0" w:color="auto"/>
          </w:divBdr>
        </w:div>
        <w:div w:id="1828353804">
          <w:marLeft w:val="0"/>
          <w:marRight w:val="0"/>
          <w:marTop w:val="0"/>
          <w:marBottom w:val="0"/>
          <w:divBdr>
            <w:top w:val="none" w:sz="0" w:space="0" w:color="auto"/>
            <w:left w:val="none" w:sz="0" w:space="0" w:color="auto"/>
            <w:bottom w:val="none" w:sz="0" w:space="0" w:color="auto"/>
            <w:right w:val="none" w:sz="0" w:space="0" w:color="auto"/>
          </w:divBdr>
        </w:div>
        <w:div w:id="782305391">
          <w:marLeft w:val="0"/>
          <w:marRight w:val="0"/>
          <w:marTop w:val="0"/>
          <w:marBottom w:val="0"/>
          <w:divBdr>
            <w:top w:val="none" w:sz="0" w:space="0" w:color="auto"/>
            <w:left w:val="none" w:sz="0" w:space="0" w:color="auto"/>
            <w:bottom w:val="none" w:sz="0" w:space="0" w:color="auto"/>
            <w:right w:val="none" w:sz="0" w:space="0" w:color="auto"/>
          </w:divBdr>
        </w:div>
        <w:div w:id="253635547">
          <w:marLeft w:val="0"/>
          <w:marRight w:val="0"/>
          <w:marTop w:val="0"/>
          <w:marBottom w:val="0"/>
          <w:divBdr>
            <w:top w:val="none" w:sz="0" w:space="0" w:color="auto"/>
            <w:left w:val="none" w:sz="0" w:space="0" w:color="auto"/>
            <w:bottom w:val="none" w:sz="0" w:space="0" w:color="auto"/>
            <w:right w:val="none" w:sz="0" w:space="0" w:color="auto"/>
          </w:divBdr>
        </w:div>
        <w:div w:id="78067292">
          <w:marLeft w:val="0"/>
          <w:marRight w:val="0"/>
          <w:marTop w:val="0"/>
          <w:marBottom w:val="0"/>
          <w:divBdr>
            <w:top w:val="none" w:sz="0" w:space="0" w:color="auto"/>
            <w:left w:val="none" w:sz="0" w:space="0" w:color="auto"/>
            <w:bottom w:val="none" w:sz="0" w:space="0" w:color="auto"/>
            <w:right w:val="none" w:sz="0" w:space="0" w:color="auto"/>
          </w:divBdr>
        </w:div>
        <w:div w:id="2038965549">
          <w:marLeft w:val="0"/>
          <w:marRight w:val="0"/>
          <w:marTop w:val="0"/>
          <w:marBottom w:val="0"/>
          <w:divBdr>
            <w:top w:val="none" w:sz="0" w:space="0" w:color="auto"/>
            <w:left w:val="none" w:sz="0" w:space="0" w:color="auto"/>
            <w:bottom w:val="none" w:sz="0" w:space="0" w:color="auto"/>
            <w:right w:val="none" w:sz="0" w:space="0" w:color="auto"/>
          </w:divBdr>
        </w:div>
        <w:div w:id="903414237">
          <w:marLeft w:val="0"/>
          <w:marRight w:val="0"/>
          <w:marTop w:val="0"/>
          <w:marBottom w:val="0"/>
          <w:divBdr>
            <w:top w:val="none" w:sz="0" w:space="0" w:color="auto"/>
            <w:left w:val="none" w:sz="0" w:space="0" w:color="auto"/>
            <w:bottom w:val="none" w:sz="0" w:space="0" w:color="auto"/>
            <w:right w:val="none" w:sz="0" w:space="0" w:color="auto"/>
          </w:divBdr>
        </w:div>
        <w:div w:id="111169850">
          <w:marLeft w:val="0"/>
          <w:marRight w:val="0"/>
          <w:marTop w:val="0"/>
          <w:marBottom w:val="0"/>
          <w:divBdr>
            <w:top w:val="none" w:sz="0" w:space="0" w:color="auto"/>
            <w:left w:val="none" w:sz="0" w:space="0" w:color="auto"/>
            <w:bottom w:val="none" w:sz="0" w:space="0" w:color="auto"/>
            <w:right w:val="none" w:sz="0" w:space="0" w:color="auto"/>
          </w:divBdr>
        </w:div>
        <w:div w:id="754865677">
          <w:marLeft w:val="0"/>
          <w:marRight w:val="0"/>
          <w:marTop w:val="0"/>
          <w:marBottom w:val="0"/>
          <w:divBdr>
            <w:top w:val="none" w:sz="0" w:space="0" w:color="auto"/>
            <w:left w:val="none" w:sz="0" w:space="0" w:color="auto"/>
            <w:bottom w:val="none" w:sz="0" w:space="0" w:color="auto"/>
            <w:right w:val="none" w:sz="0" w:space="0" w:color="auto"/>
          </w:divBdr>
        </w:div>
        <w:div w:id="1587570591">
          <w:marLeft w:val="0"/>
          <w:marRight w:val="0"/>
          <w:marTop w:val="0"/>
          <w:marBottom w:val="0"/>
          <w:divBdr>
            <w:top w:val="none" w:sz="0" w:space="0" w:color="auto"/>
            <w:left w:val="none" w:sz="0" w:space="0" w:color="auto"/>
            <w:bottom w:val="none" w:sz="0" w:space="0" w:color="auto"/>
            <w:right w:val="none" w:sz="0" w:space="0" w:color="auto"/>
          </w:divBdr>
        </w:div>
        <w:div w:id="1722244155">
          <w:marLeft w:val="0"/>
          <w:marRight w:val="0"/>
          <w:marTop w:val="0"/>
          <w:marBottom w:val="0"/>
          <w:divBdr>
            <w:top w:val="none" w:sz="0" w:space="0" w:color="auto"/>
            <w:left w:val="none" w:sz="0" w:space="0" w:color="auto"/>
            <w:bottom w:val="none" w:sz="0" w:space="0" w:color="auto"/>
            <w:right w:val="none" w:sz="0" w:space="0" w:color="auto"/>
          </w:divBdr>
        </w:div>
        <w:div w:id="1835221663">
          <w:marLeft w:val="0"/>
          <w:marRight w:val="0"/>
          <w:marTop w:val="0"/>
          <w:marBottom w:val="0"/>
          <w:divBdr>
            <w:top w:val="none" w:sz="0" w:space="0" w:color="auto"/>
            <w:left w:val="none" w:sz="0" w:space="0" w:color="auto"/>
            <w:bottom w:val="none" w:sz="0" w:space="0" w:color="auto"/>
            <w:right w:val="none" w:sz="0" w:space="0" w:color="auto"/>
          </w:divBdr>
        </w:div>
        <w:div w:id="1931505879">
          <w:marLeft w:val="0"/>
          <w:marRight w:val="0"/>
          <w:marTop w:val="0"/>
          <w:marBottom w:val="0"/>
          <w:divBdr>
            <w:top w:val="none" w:sz="0" w:space="0" w:color="auto"/>
            <w:left w:val="none" w:sz="0" w:space="0" w:color="auto"/>
            <w:bottom w:val="none" w:sz="0" w:space="0" w:color="auto"/>
            <w:right w:val="none" w:sz="0" w:space="0" w:color="auto"/>
          </w:divBdr>
        </w:div>
        <w:div w:id="351221400">
          <w:marLeft w:val="0"/>
          <w:marRight w:val="0"/>
          <w:marTop w:val="0"/>
          <w:marBottom w:val="0"/>
          <w:divBdr>
            <w:top w:val="none" w:sz="0" w:space="0" w:color="auto"/>
            <w:left w:val="none" w:sz="0" w:space="0" w:color="auto"/>
            <w:bottom w:val="none" w:sz="0" w:space="0" w:color="auto"/>
            <w:right w:val="none" w:sz="0" w:space="0" w:color="auto"/>
          </w:divBdr>
        </w:div>
        <w:div w:id="201526173">
          <w:marLeft w:val="0"/>
          <w:marRight w:val="0"/>
          <w:marTop w:val="0"/>
          <w:marBottom w:val="0"/>
          <w:divBdr>
            <w:top w:val="none" w:sz="0" w:space="0" w:color="auto"/>
            <w:left w:val="none" w:sz="0" w:space="0" w:color="auto"/>
            <w:bottom w:val="none" w:sz="0" w:space="0" w:color="auto"/>
            <w:right w:val="none" w:sz="0" w:space="0" w:color="auto"/>
          </w:divBdr>
        </w:div>
        <w:div w:id="484248488">
          <w:marLeft w:val="0"/>
          <w:marRight w:val="0"/>
          <w:marTop w:val="0"/>
          <w:marBottom w:val="0"/>
          <w:divBdr>
            <w:top w:val="none" w:sz="0" w:space="0" w:color="auto"/>
            <w:left w:val="none" w:sz="0" w:space="0" w:color="auto"/>
            <w:bottom w:val="none" w:sz="0" w:space="0" w:color="auto"/>
            <w:right w:val="none" w:sz="0" w:space="0" w:color="auto"/>
          </w:divBdr>
        </w:div>
        <w:div w:id="912399473">
          <w:marLeft w:val="0"/>
          <w:marRight w:val="0"/>
          <w:marTop w:val="0"/>
          <w:marBottom w:val="0"/>
          <w:divBdr>
            <w:top w:val="none" w:sz="0" w:space="0" w:color="auto"/>
            <w:left w:val="none" w:sz="0" w:space="0" w:color="auto"/>
            <w:bottom w:val="none" w:sz="0" w:space="0" w:color="auto"/>
            <w:right w:val="none" w:sz="0" w:space="0" w:color="auto"/>
          </w:divBdr>
        </w:div>
        <w:div w:id="610209446">
          <w:marLeft w:val="0"/>
          <w:marRight w:val="0"/>
          <w:marTop w:val="0"/>
          <w:marBottom w:val="0"/>
          <w:divBdr>
            <w:top w:val="none" w:sz="0" w:space="0" w:color="auto"/>
            <w:left w:val="none" w:sz="0" w:space="0" w:color="auto"/>
            <w:bottom w:val="none" w:sz="0" w:space="0" w:color="auto"/>
            <w:right w:val="none" w:sz="0" w:space="0" w:color="auto"/>
          </w:divBdr>
        </w:div>
        <w:div w:id="99421293">
          <w:marLeft w:val="0"/>
          <w:marRight w:val="0"/>
          <w:marTop w:val="0"/>
          <w:marBottom w:val="0"/>
          <w:divBdr>
            <w:top w:val="none" w:sz="0" w:space="0" w:color="auto"/>
            <w:left w:val="none" w:sz="0" w:space="0" w:color="auto"/>
            <w:bottom w:val="none" w:sz="0" w:space="0" w:color="auto"/>
            <w:right w:val="none" w:sz="0" w:space="0" w:color="auto"/>
          </w:divBdr>
        </w:div>
        <w:div w:id="1110855005">
          <w:marLeft w:val="0"/>
          <w:marRight w:val="0"/>
          <w:marTop w:val="0"/>
          <w:marBottom w:val="0"/>
          <w:divBdr>
            <w:top w:val="none" w:sz="0" w:space="0" w:color="auto"/>
            <w:left w:val="none" w:sz="0" w:space="0" w:color="auto"/>
            <w:bottom w:val="none" w:sz="0" w:space="0" w:color="auto"/>
            <w:right w:val="none" w:sz="0" w:space="0" w:color="auto"/>
          </w:divBdr>
        </w:div>
        <w:div w:id="2132238383">
          <w:marLeft w:val="0"/>
          <w:marRight w:val="0"/>
          <w:marTop w:val="0"/>
          <w:marBottom w:val="0"/>
          <w:divBdr>
            <w:top w:val="none" w:sz="0" w:space="0" w:color="auto"/>
            <w:left w:val="none" w:sz="0" w:space="0" w:color="auto"/>
            <w:bottom w:val="none" w:sz="0" w:space="0" w:color="auto"/>
            <w:right w:val="none" w:sz="0" w:space="0" w:color="auto"/>
          </w:divBdr>
        </w:div>
        <w:div w:id="213853803">
          <w:marLeft w:val="0"/>
          <w:marRight w:val="0"/>
          <w:marTop w:val="0"/>
          <w:marBottom w:val="0"/>
          <w:divBdr>
            <w:top w:val="none" w:sz="0" w:space="0" w:color="auto"/>
            <w:left w:val="none" w:sz="0" w:space="0" w:color="auto"/>
            <w:bottom w:val="none" w:sz="0" w:space="0" w:color="auto"/>
            <w:right w:val="none" w:sz="0" w:space="0" w:color="auto"/>
          </w:divBdr>
        </w:div>
        <w:div w:id="1642151012">
          <w:marLeft w:val="0"/>
          <w:marRight w:val="0"/>
          <w:marTop w:val="0"/>
          <w:marBottom w:val="0"/>
          <w:divBdr>
            <w:top w:val="none" w:sz="0" w:space="0" w:color="auto"/>
            <w:left w:val="none" w:sz="0" w:space="0" w:color="auto"/>
            <w:bottom w:val="none" w:sz="0" w:space="0" w:color="auto"/>
            <w:right w:val="none" w:sz="0" w:space="0" w:color="auto"/>
          </w:divBdr>
        </w:div>
        <w:div w:id="1840344702">
          <w:marLeft w:val="0"/>
          <w:marRight w:val="0"/>
          <w:marTop w:val="0"/>
          <w:marBottom w:val="0"/>
          <w:divBdr>
            <w:top w:val="none" w:sz="0" w:space="0" w:color="auto"/>
            <w:left w:val="none" w:sz="0" w:space="0" w:color="auto"/>
            <w:bottom w:val="none" w:sz="0" w:space="0" w:color="auto"/>
            <w:right w:val="none" w:sz="0" w:space="0" w:color="auto"/>
          </w:divBdr>
        </w:div>
        <w:div w:id="29501069">
          <w:marLeft w:val="0"/>
          <w:marRight w:val="0"/>
          <w:marTop w:val="0"/>
          <w:marBottom w:val="0"/>
          <w:divBdr>
            <w:top w:val="none" w:sz="0" w:space="0" w:color="auto"/>
            <w:left w:val="none" w:sz="0" w:space="0" w:color="auto"/>
            <w:bottom w:val="none" w:sz="0" w:space="0" w:color="auto"/>
            <w:right w:val="none" w:sz="0" w:space="0" w:color="auto"/>
          </w:divBdr>
        </w:div>
        <w:div w:id="1915818696">
          <w:marLeft w:val="0"/>
          <w:marRight w:val="0"/>
          <w:marTop w:val="0"/>
          <w:marBottom w:val="0"/>
          <w:divBdr>
            <w:top w:val="none" w:sz="0" w:space="0" w:color="auto"/>
            <w:left w:val="none" w:sz="0" w:space="0" w:color="auto"/>
            <w:bottom w:val="none" w:sz="0" w:space="0" w:color="auto"/>
            <w:right w:val="none" w:sz="0" w:space="0" w:color="auto"/>
          </w:divBdr>
        </w:div>
        <w:div w:id="281228867">
          <w:marLeft w:val="0"/>
          <w:marRight w:val="0"/>
          <w:marTop w:val="0"/>
          <w:marBottom w:val="0"/>
          <w:divBdr>
            <w:top w:val="none" w:sz="0" w:space="0" w:color="auto"/>
            <w:left w:val="none" w:sz="0" w:space="0" w:color="auto"/>
            <w:bottom w:val="none" w:sz="0" w:space="0" w:color="auto"/>
            <w:right w:val="none" w:sz="0" w:space="0" w:color="auto"/>
          </w:divBdr>
        </w:div>
        <w:div w:id="1281720117">
          <w:marLeft w:val="0"/>
          <w:marRight w:val="0"/>
          <w:marTop w:val="0"/>
          <w:marBottom w:val="0"/>
          <w:divBdr>
            <w:top w:val="none" w:sz="0" w:space="0" w:color="auto"/>
            <w:left w:val="none" w:sz="0" w:space="0" w:color="auto"/>
            <w:bottom w:val="none" w:sz="0" w:space="0" w:color="auto"/>
            <w:right w:val="none" w:sz="0" w:space="0" w:color="auto"/>
          </w:divBdr>
        </w:div>
        <w:div w:id="1281453244">
          <w:marLeft w:val="0"/>
          <w:marRight w:val="0"/>
          <w:marTop w:val="0"/>
          <w:marBottom w:val="0"/>
          <w:divBdr>
            <w:top w:val="none" w:sz="0" w:space="0" w:color="auto"/>
            <w:left w:val="none" w:sz="0" w:space="0" w:color="auto"/>
            <w:bottom w:val="none" w:sz="0" w:space="0" w:color="auto"/>
            <w:right w:val="none" w:sz="0" w:space="0" w:color="auto"/>
          </w:divBdr>
        </w:div>
        <w:div w:id="75713266">
          <w:marLeft w:val="0"/>
          <w:marRight w:val="0"/>
          <w:marTop w:val="0"/>
          <w:marBottom w:val="0"/>
          <w:divBdr>
            <w:top w:val="none" w:sz="0" w:space="0" w:color="auto"/>
            <w:left w:val="none" w:sz="0" w:space="0" w:color="auto"/>
            <w:bottom w:val="none" w:sz="0" w:space="0" w:color="auto"/>
            <w:right w:val="none" w:sz="0" w:space="0" w:color="auto"/>
          </w:divBdr>
        </w:div>
        <w:div w:id="1223952751">
          <w:marLeft w:val="0"/>
          <w:marRight w:val="0"/>
          <w:marTop w:val="0"/>
          <w:marBottom w:val="0"/>
          <w:divBdr>
            <w:top w:val="none" w:sz="0" w:space="0" w:color="auto"/>
            <w:left w:val="none" w:sz="0" w:space="0" w:color="auto"/>
            <w:bottom w:val="none" w:sz="0" w:space="0" w:color="auto"/>
            <w:right w:val="none" w:sz="0" w:space="0" w:color="auto"/>
          </w:divBdr>
        </w:div>
        <w:div w:id="1646397855">
          <w:marLeft w:val="0"/>
          <w:marRight w:val="0"/>
          <w:marTop w:val="0"/>
          <w:marBottom w:val="0"/>
          <w:divBdr>
            <w:top w:val="none" w:sz="0" w:space="0" w:color="auto"/>
            <w:left w:val="none" w:sz="0" w:space="0" w:color="auto"/>
            <w:bottom w:val="none" w:sz="0" w:space="0" w:color="auto"/>
            <w:right w:val="none" w:sz="0" w:space="0" w:color="auto"/>
          </w:divBdr>
        </w:div>
        <w:div w:id="640114503">
          <w:marLeft w:val="0"/>
          <w:marRight w:val="0"/>
          <w:marTop w:val="0"/>
          <w:marBottom w:val="0"/>
          <w:divBdr>
            <w:top w:val="none" w:sz="0" w:space="0" w:color="auto"/>
            <w:left w:val="none" w:sz="0" w:space="0" w:color="auto"/>
            <w:bottom w:val="none" w:sz="0" w:space="0" w:color="auto"/>
            <w:right w:val="none" w:sz="0" w:space="0" w:color="auto"/>
          </w:divBdr>
        </w:div>
        <w:div w:id="1227644509">
          <w:marLeft w:val="0"/>
          <w:marRight w:val="0"/>
          <w:marTop w:val="0"/>
          <w:marBottom w:val="0"/>
          <w:divBdr>
            <w:top w:val="none" w:sz="0" w:space="0" w:color="auto"/>
            <w:left w:val="none" w:sz="0" w:space="0" w:color="auto"/>
            <w:bottom w:val="none" w:sz="0" w:space="0" w:color="auto"/>
            <w:right w:val="none" w:sz="0" w:space="0" w:color="auto"/>
          </w:divBdr>
        </w:div>
        <w:div w:id="688214781">
          <w:marLeft w:val="0"/>
          <w:marRight w:val="0"/>
          <w:marTop w:val="0"/>
          <w:marBottom w:val="0"/>
          <w:divBdr>
            <w:top w:val="none" w:sz="0" w:space="0" w:color="auto"/>
            <w:left w:val="none" w:sz="0" w:space="0" w:color="auto"/>
            <w:bottom w:val="none" w:sz="0" w:space="0" w:color="auto"/>
            <w:right w:val="none" w:sz="0" w:space="0" w:color="auto"/>
          </w:divBdr>
        </w:div>
        <w:div w:id="1385332182">
          <w:marLeft w:val="0"/>
          <w:marRight w:val="0"/>
          <w:marTop w:val="0"/>
          <w:marBottom w:val="0"/>
          <w:divBdr>
            <w:top w:val="none" w:sz="0" w:space="0" w:color="auto"/>
            <w:left w:val="none" w:sz="0" w:space="0" w:color="auto"/>
            <w:bottom w:val="none" w:sz="0" w:space="0" w:color="auto"/>
            <w:right w:val="none" w:sz="0" w:space="0" w:color="auto"/>
          </w:divBdr>
        </w:div>
        <w:div w:id="790368739">
          <w:marLeft w:val="0"/>
          <w:marRight w:val="0"/>
          <w:marTop w:val="0"/>
          <w:marBottom w:val="0"/>
          <w:divBdr>
            <w:top w:val="none" w:sz="0" w:space="0" w:color="auto"/>
            <w:left w:val="none" w:sz="0" w:space="0" w:color="auto"/>
            <w:bottom w:val="none" w:sz="0" w:space="0" w:color="auto"/>
            <w:right w:val="none" w:sz="0" w:space="0" w:color="auto"/>
          </w:divBdr>
        </w:div>
        <w:div w:id="851526424">
          <w:marLeft w:val="0"/>
          <w:marRight w:val="0"/>
          <w:marTop w:val="0"/>
          <w:marBottom w:val="0"/>
          <w:divBdr>
            <w:top w:val="none" w:sz="0" w:space="0" w:color="auto"/>
            <w:left w:val="none" w:sz="0" w:space="0" w:color="auto"/>
            <w:bottom w:val="none" w:sz="0" w:space="0" w:color="auto"/>
            <w:right w:val="none" w:sz="0" w:space="0" w:color="auto"/>
          </w:divBdr>
        </w:div>
        <w:div w:id="418984719">
          <w:marLeft w:val="0"/>
          <w:marRight w:val="0"/>
          <w:marTop w:val="0"/>
          <w:marBottom w:val="0"/>
          <w:divBdr>
            <w:top w:val="none" w:sz="0" w:space="0" w:color="auto"/>
            <w:left w:val="none" w:sz="0" w:space="0" w:color="auto"/>
            <w:bottom w:val="none" w:sz="0" w:space="0" w:color="auto"/>
            <w:right w:val="none" w:sz="0" w:space="0" w:color="auto"/>
          </w:divBdr>
        </w:div>
        <w:div w:id="1358576520">
          <w:marLeft w:val="0"/>
          <w:marRight w:val="0"/>
          <w:marTop w:val="0"/>
          <w:marBottom w:val="0"/>
          <w:divBdr>
            <w:top w:val="none" w:sz="0" w:space="0" w:color="auto"/>
            <w:left w:val="none" w:sz="0" w:space="0" w:color="auto"/>
            <w:bottom w:val="none" w:sz="0" w:space="0" w:color="auto"/>
            <w:right w:val="none" w:sz="0" w:space="0" w:color="auto"/>
          </w:divBdr>
        </w:div>
        <w:div w:id="1509060827">
          <w:marLeft w:val="0"/>
          <w:marRight w:val="0"/>
          <w:marTop w:val="0"/>
          <w:marBottom w:val="0"/>
          <w:divBdr>
            <w:top w:val="none" w:sz="0" w:space="0" w:color="auto"/>
            <w:left w:val="none" w:sz="0" w:space="0" w:color="auto"/>
            <w:bottom w:val="none" w:sz="0" w:space="0" w:color="auto"/>
            <w:right w:val="none" w:sz="0" w:space="0" w:color="auto"/>
          </w:divBdr>
        </w:div>
        <w:div w:id="727923578">
          <w:marLeft w:val="0"/>
          <w:marRight w:val="0"/>
          <w:marTop w:val="0"/>
          <w:marBottom w:val="0"/>
          <w:divBdr>
            <w:top w:val="none" w:sz="0" w:space="0" w:color="auto"/>
            <w:left w:val="none" w:sz="0" w:space="0" w:color="auto"/>
            <w:bottom w:val="none" w:sz="0" w:space="0" w:color="auto"/>
            <w:right w:val="none" w:sz="0" w:space="0" w:color="auto"/>
          </w:divBdr>
        </w:div>
        <w:div w:id="1280796030">
          <w:marLeft w:val="0"/>
          <w:marRight w:val="0"/>
          <w:marTop w:val="0"/>
          <w:marBottom w:val="0"/>
          <w:divBdr>
            <w:top w:val="none" w:sz="0" w:space="0" w:color="auto"/>
            <w:left w:val="none" w:sz="0" w:space="0" w:color="auto"/>
            <w:bottom w:val="none" w:sz="0" w:space="0" w:color="auto"/>
            <w:right w:val="none" w:sz="0" w:space="0" w:color="auto"/>
          </w:divBdr>
        </w:div>
        <w:div w:id="779953972">
          <w:marLeft w:val="0"/>
          <w:marRight w:val="0"/>
          <w:marTop w:val="0"/>
          <w:marBottom w:val="0"/>
          <w:divBdr>
            <w:top w:val="none" w:sz="0" w:space="0" w:color="auto"/>
            <w:left w:val="none" w:sz="0" w:space="0" w:color="auto"/>
            <w:bottom w:val="none" w:sz="0" w:space="0" w:color="auto"/>
            <w:right w:val="none" w:sz="0" w:space="0" w:color="auto"/>
          </w:divBdr>
        </w:div>
        <w:div w:id="197668053">
          <w:marLeft w:val="0"/>
          <w:marRight w:val="0"/>
          <w:marTop w:val="0"/>
          <w:marBottom w:val="0"/>
          <w:divBdr>
            <w:top w:val="none" w:sz="0" w:space="0" w:color="auto"/>
            <w:left w:val="none" w:sz="0" w:space="0" w:color="auto"/>
            <w:bottom w:val="none" w:sz="0" w:space="0" w:color="auto"/>
            <w:right w:val="none" w:sz="0" w:space="0" w:color="auto"/>
          </w:divBdr>
        </w:div>
        <w:div w:id="106586557">
          <w:marLeft w:val="0"/>
          <w:marRight w:val="0"/>
          <w:marTop w:val="0"/>
          <w:marBottom w:val="0"/>
          <w:divBdr>
            <w:top w:val="none" w:sz="0" w:space="0" w:color="auto"/>
            <w:left w:val="none" w:sz="0" w:space="0" w:color="auto"/>
            <w:bottom w:val="none" w:sz="0" w:space="0" w:color="auto"/>
            <w:right w:val="none" w:sz="0" w:space="0" w:color="auto"/>
          </w:divBdr>
        </w:div>
        <w:div w:id="606621971">
          <w:marLeft w:val="0"/>
          <w:marRight w:val="0"/>
          <w:marTop w:val="0"/>
          <w:marBottom w:val="0"/>
          <w:divBdr>
            <w:top w:val="none" w:sz="0" w:space="0" w:color="auto"/>
            <w:left w:val="none" w:sz="0" w:space="0" w:color="auto"/>
            <w:bottom w:val="none" w:sz="0" w:space="0" w:color="auto"/>
            <w:right w:val="none" w:sz="0" w:space="0" w:color="auto"/>
          </w:divBdr>
        </w:div>
        <w:div w:id="1858932825">
          <w:marLeft w:val="0"/>
          <w:marRight w:val="0"/>
          <w:marTop w:val="0"/>
          <w:marBottom w:val="0"/>
          <w:divBdr>
            <w:top w:val="none" w:sz="0" w:space="0" w:color="auto"/>
            <w:left w:val="none" w:sz="0" w:space="0" w:color="auto"/>
            <w:bottom w:val="none" w:sz="0" w:space="0" w:color="auto"/>
            <w:right w:val="none" w:sz="0" w:space="0" w:color="auto"/>
          </w:divBdr>
        </w:div>
        <w:div w:id="870385614">
          <w:marLeft w:val="0"/>
          <w:marRight w:val="0"/>
          <w:marTop w:val="0"/>
          <w:marBottom w:val="0"/>
          <w:divBdr>
            <w:top w:val="none" w:sz="0" w:space="0" w:color="auto"/>
            <w:left w:val="none" w:sz="0" w:space="0" w:color="auto"/>
            <w:bottom w:val="none" w:sz="0" w:space="0" w:color="auto"/>
            <w:right w:val="none" w:sz="0" w:space="0" w:color="auto"/>
          </w:divBdr>
        </w:div>
        <w:div w:id="2106076208">
          <w:marLeft w:val="0"/>
          <w:marRight w:val="0"/>
          <w:marTop w:val="0"/>
          <w:marBottom w:val="0"/>
          <w:divBdr>
            <w:top w:val="none" w:sz="0" w:space="0" w:color="auto"/>
            <w:left w:val="none" w:sz="0" w:space="0" w:color="auto"/>
            <w:bottom w:val="none" w:sz="0" w:space="0" w:color="auto"/>
            <w:right w:val="none" w:sz="0" w:space="0" w:color="auto"/>
          </w:divBdr>
        </w:div>
        <w:div w:id="1042250334">
          <w:marLeft w:val="0"/>
          <w:marRight w:val="0"/>
          <w:marTop w:val="0"/>
          <w:marBottom w:val="0"/>
          <w:divBdr>
            <w:top w:val="none" w:sz="0" w:space="0" w:color="auto"/>
            <w:left w:val="none" w:sz="0" w:space="0" w:color="auto"/>
            <w:bottom w:val="none" w:sz="0" w:space="0" w:color="auto"/>
            <w:right w:val="none" w:sz="0" w:space="0" w:color="auto"/>
          </w:divBdr>
        </w:div>
        <w:div w:id="93865749">
          <w:marLeft w:val="0"/>
          <w:marRight w:val="0"/>
          <w:marTop w:val="0"/>
          <w:marBottom w:val="0"/>
          <w:divBdr>
            <w:top w:val="none" w:sz="0" w:space="0" w:color="auto"/>
            <w:left w:val="none" w:sz="0" w:space="0" w:color="auto"/>
            <w:bottom w:val="none" w:sz="0" w:space="0" w:color="auto"/>
            <w:right w:val="none" w:sz="0" w:space="0" w:color="auto"/>
          </w:divBdr>
        </w:div>
        <w:div w:id="476921263">
          <w:marLeft w:val="0"/>
          <w:marRight w:val="0"/>
          <w:marTop w:val="0"/>
          <w:marBottom w:val="0"/>
          <w:divBdr>
            <w:top w:val="none" w:sz="0" w:space="0" w:color="auto"/>
            <w:left w:val="none" w:sz="0" w:space="0" w:color="auto"/>
            <w:bottom w:val="none" w:sz="0" w:space="0" w:color="auto"/>
            <w:right w:val="none" w:sz="0" w:space="0" w:color="auto"/>
          </w:divBdr>
        </w:div>
        <w:div w:id="1888566695">
          <w:marLeft w:val="0"/>
          <w:marRight w:val="0"/>
          <w:marTop w:val="0"/>
          <w:marBottom w:val="0"/>
          <w:divBdr>
            <w:top w:val="none" w:sz="0" w:space="0" w:color="auto"/>
            <w:left w:val="none" w:sz="0" w:space="0" w:color="auto"/>
            <w:bottom w:val="none" w:sz="0" w:space="0" w:color="auto"/>
            <w:right w:val="none" w:sz="0" w:space="0" w:color="auto"/>
          </w:divBdr>
        </w:div>
        <w:div w:id="1075974330">
          <w:marLeft w:val="0"/>
          <w:marRight w:val="0"/>
          <w:marTop w:val="0"/>
          <w:marBottom w:val="0"/>
          <w:divBdr>
            <w:top w:val="none" w:sz="0" w:space="0" w:color="auto"/>
            <w:left w:val="none" w:sz="0" w:space="0" w:color="auto"/>
            <w:bottom w:val="none" w:sz="0" w:space="0" w:color="auto"/>
            <w:right w:val="none" w:sz="0" w:space="0" w:color="auto"/>
          </w:divBdr>
        </w:div>
        <w:div w:id="1245996452">
          <w:marLeft w:val="0"/>
          <w:marRight w:val="0"/>
          <w:marTop w:val="0"/>
          <w:marBottom w:val="0"/>
          <w:divBdr>
            <w:top w:val="none" w:sz="0" w:space="0" w:color="auto"/>
            <w:left w:val="none" w:sz="0" w:space="0" w:color="auto"/>
            <w:bottom w:val="none" w:sz="0" w:space="0" w:color="auto"/>
            <w:right w:val="none" w:sz="0" w:space="0" w:color="auto"/>
          </w:divBdr>
        </w:div>
        <w:div w:id="1709911846">
          <w:marLeft w:val="0"/>
          <w:marRight w:val="0"/>
          <w:marTop w:val="0"/>
          <w:marBottom w:val="0"/>
          <w:divBdr>
            <w:top w:val="none" w:sz="0" w:space="0" w:color="auto"/>
            <w:left w:val="none" w:sz="0" w:space="0" w:color="auto"/>
            <w:bottom w:val="none" w:sz="0" w:space="0" w:color="auto"/>
            <w:right w:val="none" w:sz="0" w:space="0" w:color="auto"/>
          </w:divBdr>
        </w:div>
        <w:div w:id="1314139480">
          <w:marLeft w:val="0"/>
          <w:marRight w:val="0"/>
          <w:marTop w:val="0"/>
          <w:marBottom w:val="0"/>
          <w:divBdr>
            <w:top w:val="none" w:sz="0" w:space="0" w:color="auto"/>
            <w:left w:val="none" w:sz="0" w:space="0" w:color="auto"/>
            <w:bottom w:val="none" w:sz="0" w:space="0" w:color="auto"/>
            <w:right w:val="none" w:sz="0" w:space="0" w:color="auto"/>
          </w:divBdr>
        </w:div>
        <w:div w:id="574823134">
          <w:marLeft w:val="0"/>
          <w:marRight w:val="0"/>
          <w:marTop w:val="0"/>
          <w:marBottom w:val="0"/>
          <w:divBdr>
            <w:top w:val="none" w:sz="0" w:space="0" w:color="auto"/>
            <w:left w:val="none" w:sz="0" w:space="0" w:color="auto"/>
            <w:bottom w:val="none" w:sz="0" w:space="0" w:color="auto"/>
            <w:right w:val="none" w:sz="0" w:space="0" w:color="auto"/>
          </w:divBdr>
        </w:div>
        <w:div w:id="935985636">
          <w:marLeft w:val="0"/>
          <w:marRight w:val="0"/>
          <w:marTop w:val="0"/>
          <w:marBottom w:val="0"/>
          <w:divBdr>
            <w:top w:val="none" w:sz="0" w:space="0" w:color="auto"/>
            <w:left w:val="none" w:sz="0" w:space="0" w:color="auto"/>
            <w:bottom w:val="none" w:sz="0" w:space="0" w:color="auto"/>
            <w:right w:val="none" w:sz="0" w:space="0" w:color="auto"/>
          </w:divBdr>
        </w:div>
        <w:div w:id="205221487">
          <w:marLeft w:val="0"/>
          <w:marRight w:val="0"/>
          <w:marTop w:val="0"/>
          <w:marBottom w:val="0"/>
          <w:divBdr>
            <w:top w:val="none" w:sz="0" w:space="0" w:color="auto"/>
            <w:left w:val="none" w:sz="0" w:space="0" w:color="auto"/>
            <w:bottom w:val="none" w:sz="0" w:space="0" w:color="auto"/>
            <w:right w:val="none" w:sz="0" w:space="0" w:color="auto"/>
          </w:divBdr>
        </w:div>
        <w:div w:id="1020427164">
          <w:marLeft w:val="0"/>
          <w:marRight w:val="0"/>
          <w:marTop w:val="0"/>
          <w:marBottom w:val="0"/>
          <w:divBdr>
            <w:top w:val="none" w:sz="0" w:space="0" w:color="auto"/>
            <w:left w:val="none" w:sz="0" w:space="0" w:color="auto"/>
            <w:bottom w:val="none" w:sz="0" w:space="0" w:color="auto"/>
            <w:right w:val="none" w:sz="0" w:space="0" w:color="auto"/>
          </w:divBdr>
        </w:div>
        <w:div w:id="1135294231">
          <w:marLeft w:val="0"/>
          <w:marRight w:val="0"/>
          <w:marTop w:val="0"/>
          <w:marBottom w:val="0"/>
          <w:divBdr>
            <w:top w:val="none" w:sz="0" w:space="0" w:color="auto"/>
            <w:left w:val="none" w:sz="0" w:space="0" w:color="auto"/>
            <w:bottom w:val="none" w:sz="0" w:space="0" w:color="auto"/>
            <w:right w:val="none" w:sz="0" w:space="0" w:color="auto"/>
          </w:divBdr>
        </w:div>
        <w:div w:id="58287459">
          <w:marLeft w:val="0"/>
          <w:marRight w:val="0"/>
          <w:marTop w:val="0"/>
          <w:marBottom w:val="0"/>
          <w:divBdr>
            <w:top w:val="none" w:sz="0" w:space="0" w:color="auto"/>
            <w:left w:val="none" w:sz="0" w:space="0" w:color="auto"/>
            <w:bottom w:val="none" w:sz="0" w:space="0" w:color="auto"/>
            <w:right w:val="none" w:sz="0" w:space="0" w:color="auto"/>
          </w:divBdr>
        </w:div>
        <w:div w:id="820387583">
          <w:marLeft w:val="0"/>
          <w:marRight w:val="0"/>
          <w:marTop w:val="0"/>
          <w:marBottom w:val="0"/>
          <w:divBdr>
            <w:top w:val="none" w:sz="0" w:space="0" w:color="auto"/>
            <w:left w:val="none" w:sz="0" w:space="0" w:color="auto"/>
            <w:bottom w:val="none" w:sz="0" w:space="0" w:color="auto"/>
            <w:right w:val="none" w:sz="0" w:space="0" w:color="auto"/>
          </w:divBdr>
        </w:div>
        <w:div w:id="720833778">
          <w:marLeft w:val="0"/>
          <w:marRight w:val="0"/>
          <w:marTop w:val="0"/>
          <w:marBottom w:val="0"/>
          <w:divBdr>
            <w:top w:val="none" w:sz="0" w:space="0" w:color="auto"/>
            <w:left w:val="none" w:sz="0" w:space="0" w:color="auto"/>
            <w:bottom w:val="none" w:sz="0" w:space="0" w:color="auto"/>
            <w:right w:val="none" w:sz="0" w:space="0" w:color="auto"/>
          </w:divBdr>
        </w:div>
        <w:div w:id="550118501">
          <w:marLeft w:val="0"/>
          <w:marRight w:val="0"/>
          <w:marTop w:val="0"/>
          <w:marBottom w:val="0"/>
          <w:divBdr>
            <w:top w:val="none" w:sz="0" w:space="0" w:color="auto"/>
            <w:left w:val="none" w:sz="0" w:space="0" w:color="auto"/>
            <w:bottom w:val="none" w:sz="0" w:space="0" w:color="auto"/>
            <w:right w:val="none" w:sz="0" w:space="0" w:color="auto"/>
          </w:divBdr>
        </w:div>
        <w:div w:id="1219828887">
          <w:marLeft w:val="0"/>
          <w:marRight w:val="0"/>
          <w:marTop w:val="0"/>
          <w:marBottom w:val="0"/>
          <w:divBdr>
            <w:top w:val="none" w:sz="0" w:space="0" w:color="auto"/>
            <w:left w:val="none" w:sz="0" w:space="0" w:color="auto"/>
            <w:bottom w:val="none" w:sz="0" w:space="0" w:color="auto"/>
            <w:right w:val="none" w:sz="0" w:space="0" w:color="auto"/>
          </w:divBdr>
        </w:div>
        <w:div w:id="1656489387">
          <w:marLeft w:val="0"/>
          <w:marRight w:val="0"/>
          <w:marTop w:val="0"/>
          <w:marBottom w:val="0"/>
          <w:divBdr>
            <w:top w:val="none" w:sz="0" w:space="0" w:color="auto"/>
            <w:left w:val="none" w:sz="0" w:space="0" w:color="auto"/>
            <w:bottom w:val="none" w:sz="0" w:space="0" w:color="auto"/>
            <w:right w:val="none" w:sz="0" w:space="0" w:color="auto"/>
          </w:divBdr>
        </w:div>
        <w:div w:id="2075931065">
          <w:marLeft w:val="0"/>
          <w:marRight w:val="0"/>
          <w:marTop w:val="0"/>
          <w:marBottom w:val="0"/>
          <w:divBdr>
            <w:top w:val="none" w:sz="0" w:space="0" w:color="auto"/>
            <w:left w:val="none" w:sz="0" w:space="0" w:color="auto"/>
            <w:bottom w:val="none" w:sz="0" w:space="0" w:color="auto"/>
            <w:right w:val="none" w:sz="0" w:space="0" w:color="auto"/>
          </w:divBdr>
        </w:div>
        <w:div w:id="593245188">
          <w:marLeft w:val="0"/>
          <w:marRight w:val="0"/>
          <w:marTop w:val="0"/>
          <w:marBottom w:val="0"/>
          <w:divBdr>
            <w:top w:val="none" w:sz="0" w:space="0" w:color="auto"/>
            <w:left w:val="none" w:sz="0" w:space="0" w:color="auto"/>
            <w:bottom w:val="none" w:sz="0" w:space="0" w:color="auto"/>
            <w:right w:val="none" w:sz="0" w:space="0" w:color="auto"/>
          </w:divBdr>
        </w:div>
        <w:div w:id="200820960">
          <w:marLeft w:val="0"/>
          <w:marRight w:val="0"/>
          <w:marTop w:val="0"/>
          <w:marBottom w:val="0"/>
          <w:divBdr>
            <w:top w:val="none" w:sz="0" w:space="0" w:color="auto"/>
            <w:left w:val="none" w:sz="0" w:space="0" w:color="auto"/>
            <w:bottom w:val="none" w:sz="0" w:space="0" w:color="auto"/>
            <w:right w:val="none" w:sz="0" w:space="0" w:color="auto"/>
          </w:divBdr>
        </w:div>
        <w:div w:id="1171218396">
          <w:marLeft w:val="0"/>
          <w:marRight w:val="0"/>
          <w:marTop w:val="0"/>
          <w:marBottom w:val="0"/>
          <w:divBdr>
            <w:top w:val="none" w:sz="0" w:space="0" w:color="auto"/>
            <w:left w:val="none" w:sz="0" w:space="0" w:color="auto"/>
            <w:bottom w:val="none" w:sz="0" w:space="0" w:color="auto"/>
            <w:right w:val="none" w:sz="0" w:space="0" w:color="auto"/>
          </w:divBdr>
        </w:div>
        <w:div w:id="651955498">
          <w:marLeft w:val="0"/>
          <w:marRight w:val="0"/>
          <w:marTop w:val="0"/>
          <w:marBottom w:val="0"/>
          <w:divBdr>
            <w:top w:val="none" w:sz="0" w:space="0" w:color="auto"/>
            <w:left w:val="none" w:sz="0" w:space="0" w:color="auto"/>
            <w:bottom w:val="none" w:sz="0" w:space="0" w:color="auto"/>
            <w:right w:val="none" w:sz="0" w:space="0" w:color="auto"/>
          </w:divBdr>
        </w:div>
        <w:div w:id="2123722671">
          <w:marLeft w:val="0"/>
          <w:marRight w:val="0"/>
          <w:marTop w:val="0"/>
          <w:marBottom w:val="0"/>
          <w:divBdr>
            <w:top w:val="none" w:sz="0" w:space="0" w:color="auto"/>
            <w:left w:val="none" w:sz="0" w:space="0" w:color="auto"/>
            <w:bottom w:val="none" w:sz="0" w:space="0" w:color="auto"/>
            <w:right w:val="none" w:sz="0" w:space="0" w:color="auto"/>
          </w:divBdr>
        </w:div>
        <w:div w:id="741678438">
          <w:marLeft w:val="0"/>
          <w:marRight w:val="0"/>
          <w:marTop w:val="0"/>
          <w:marBottom w:val="0"/>
          <w:divBdr>
            <w:top w:val="none" w:sz="0" w:space="0" w:color="auto"/>
            <w:left w:val="none" w:sz="0" w:space="0" w:color="auto"/>
            <w:bottom w:val="none" w:sz="0" w:space="0" w:color="auto"/>
            <w:right w:val="none" w:sz="0" w:space="0" w:color="auto"/>
          </w:divBdr>
        </w:div>
        <w:div w:id="1554805511">
          <w:marLeft w:val="0"/>
          <w:marRight w:val="0"/>
          <w:marTop w:val="0"/>
          <w:marBottom w:val="0"/>
          <w:divBdr>
            <w:top w:val="none" w:sz="0" w:space="0" w:color="auto"/>
            <w:left w:val="none" w:sz="0" w:space="0" w:color="auto"/>
            <w:bottom w:val="none" w:sz="0" w:space="0" w:color="auto"/>
            <w:right w:val="none" w:sz="0" w:space="0" w:color="auto"/>
          </w:divBdr>
        </w:div>
        <w:div w:id="231357000">
          <w:marLeft w:val="0"/>
          <w:marRight w:val="0"/>
          <w:marTop w:val="0"/>
          <w:marBottom w:val="0"/>
          <w:divBdr>
            <w:top w:val="none" w:sz="0" w:space="0" w:color="auto"/>
            <w:left w:val="none" w:sz="0" w:space="0" w:color="auto"/>
            <w:bottom w:val="none" w:sz="0" w:space="0" w:color="auto"/>
            <w:right w:val="none" w:sz="0" w:space="0" w:color="auto"/>
          </w:divBdr>
        </w:div>
        <w:div w:id="1814180158">
          <w:marLeft w:val="0"/>
          <w:marRight w:val="0"/>
          <w:marTop w:val="0"/>
          <w:marBottom w:val="0"/>
          <w:divBdr>
            <w:top w:val="none" w:sz="0" w:space="0" w:color="auto"/>
            <w:left w:val="none" w:sz="0" w:space="0" w:color="auto"/>
            <w:bottom w:val="none" w:sz="0" w:space="0" w:color="auto"/>
            <w:right w:val="none" w:sz="0" w:space="0" w:color="auto"/>
          </w:divBdr>
        </w:div>
        <w:div w:id="830683640">
          <w:marLeft w:val="0"/>
          <w:marRight w:val="0"/>
          <w:marTop w:val="0"/>
          <w:marBottom w:val="0"/>
          <w:divBdr>
            <w:top w:val="none" w:sz="0" w:space="0" w:color="auto"/>
            <w:left w:val="none" w:sz="0" w:space="0" w:color="auto"/>
            <w:bottom w:val="none" w:sz="0" w:space="0" w:color="auto"/>
            <w:right w:val="none" w:sz="0" w:space="0" w:color="auto"/>
          </w:divBdr>
        </w:div>
        <w:div w:id="1829905026">
          <w:marLeft w:val="0"/>
          <w:marRight w:val="0"/>
          <w:marTop w:val="0"/>
          <w:marBottom w:val="0"/>
          <w:divBdr>
            <w:top w:val="none" w:sz="0" w:space="0" w:color="auto"/>
            <w:left w:val="none" w:sz="0" w:space="0" w:color="auto"/>
            <w:bottom w:val="none" w:sz="0" w:space="0" w:color="auto"/>
            <w:right w:val="none" w:sz="0" w:space="0" w:color="auto"/>
          </w:divBdr>
        </w:div>
        <w:div w:id="1448307287">
          <w:marLeft w:val="0"/>
          <w:marRight w:val="0"/>
          <w:marTop w:val="0"/>
          <w:marBottom w:val="0"/>
          <w:divBdr>
            <w:top w:val="none" w:sz="0" w:space="0" w:color="auto"/>
            <w:left w:val="none" w:sz="0" w:space="0" w:color="auto"/>
            <w:bottom w:val="none" w:sz="0" w:space="0" w:color="auto"/>
            <w:right w:val="none" w:sz="0" w:space="0" w:color="auto"/>
          </w:divBdr>
        </w:div>
        <w:div w:id="1057119968">
          <w:marLeft w:val="0"/>
          <w:marRight w:val="0"/>
          <w:marTop w:val="0"/>
          <w:marBottom w:val="0"/>
          <w:divBdr>
            <w:top w:val="none" w:sz="0" w:space="0" w:color="auto"/>
            <w:left w:val="none" w:sz="0" w:space="0" w:color="auto"/>
            <w:bottom w:val="none" w:sz="0" w:space="0" w:color="auto"/>
            <w:right w:val="none" w:sz="0" w:space="0" w:color="auto"/>
          </w:divBdr>
        </w:div>
        <w:div w:id="1771394404">
          <w:marLeft w:val="0"/>
          <w:marRight w:val="0"/>
          <w:marTop w:val="0"/>
          <w:marBottom w:val="0"/>
          <w:divBdr>
            <w:top w:val="none" w:sz="0" w:space="0" w:color="auto"/>
            <w:left w:val="none" w:sz="0" w:space="0" w:color="auto"/>
            <w:bottom w:val="none" w:sz="0" w:space="0" w:color="auto"/>
            <w:right w:val="none" w:sz="0" w:space="0" w:color="auto"/>
          </w:divBdr>
        </w:div>
        <w:div w:id="180239276">
          <w:marLeft w:val="0"/>
          <w:marRight w:val="0"/>
          <w:marTop w:val="0"/>
          <w:marBottom w:val="0"/>
          <w:divBdr>
            <w:top w:val="none" w:sz="0" w:space="0" w:color="auto"/>
            <w:left w:val="none" w:sz="0" w:space="0" w:color="auto"/>
            <w:bottom w:val="none" w:sz="0" w:space="0" w:color="auto"/>
            <w:right w:val="none" w:sz="0" w:space="0" w:color="auto"/>
          </w:divBdr>
        </w:div>
        <w:div w:id="1162618955">
          <w:marLeft w:val="0"/>
          <w:marRight w:val="0"/>
          <w:marTop w:val="0"/>
          <w:marBottom w:val="0"/>
          <w:divBdr>
            <w:top w:val="none" w:sz="0" w:space="0" w:color="auto"/>
            <w:left w:val="none" w:sz="0" w:space="0" w:color="auto"/>
            <w:bottom w:val="none" w:sz="0" w:space="0" w:color="auto"/>
            <w:right w:val="none" w:sz="0" w:space="0" w:color="auto"/>
          </w:divBdr>
        </w:div>
        <w:div w:id="1739791691">
          <w:marLeft w:val="0"/>
          <w:marRight w:val="0"/>
          <w:marTop w:val="0"/>
          <w:marBottom w:val="0"/>
          <w:divBdr>
            <w:top w:val="none" w:sz="0" w:space="0" w:color="auto"/>
            <w:left w:val="none" w:sz="0" w:space="0" w:color="auto"/>
            <w:bottom w:val="none" w:sz="0" w:space="0" w:color="auto"/>
            <w:right w:val="none" w:sz="0" w:space="0" w:color="auto"/>
          </w:divBdr>
        </w:div>
        <w:div w:id="1331635937">
          <w:marLeft w:val="0"/>
          <w:marRight w:val="0"/>
          <w:marTop w:val="0"/>
          <w:marBottom w:val="0"/>
          <w:divBdr>
            <w:top w:val="none" w:sz="0" w:space="0" w:color="auto"/>
            <w:left w:val="none" w:sz="0" w:space="0" w:color="auto"/>
            <w:bottom w:val="none" w:sz="0" w:space="0" w:color="auto"/>
            <w:right w:val="none" w:sz="0" w:space="0" w:color="auto"/>
          </w:divBdr>
        </w:div>
        <w:div w:id="184179054">
          <w:marLeft w:val="0"/>
          <w:marRight w:val="0"/>
          <w:marTop w:val="0"/>
          <w:marBottom w:val="0"/>
          <w:divBdr>
            <w:top w:val="none" w:sz="0" w:space="0" w:color="auto"/>
            <w:left w:val="none" w:sz="0" w:space="0" w:color="auto"/>
            <w:bottom w:val="none" w:sz="0" w:space="0" w:color="auto"/>
            <w:right w:val="none" w:sz="0" w:space="0" w:color="auto"/>
          </w:divBdr>
        </w:div>
        <w:div w:id="1896315468">
          <w:marLeft w:val="0"/>
          <w:marRight w:val="0"/>
          <w:marTop w:val="0"/>
          <w:marBottom w:val="0"/>
          <w:divBdr>
            <w:top w:val="none" w:sz="0" w:space="0" w:color="auto"/>
            <w:left w:val="none" w:sz="0" w:space="0" w:color="auto"/>
            <w:bottom w:val="none" w:sz="0" w:space="0" w:color="auto"/>
            <w:right w:val="none" w:sz="0" w:space="0" w:color="auto"/>
          </w:divBdr>
        </w:div>
        <w:div w:id="1545557264">
          <w:marLeft w:val="0"/>
          <w:marRight w:val="0"/>
          <w:marTop w:val="0"/>
          <w:marBottom w:val="0"/>
          <w:divBdr>
            <w:top w:val="none" w:sz="0" w:space="0" w:color="auto"/>
            <w:left w:val="none" w:sz="0" w:space="0" w:color="auto"/>
            <w:bottom w:val="none" w:sz="0" w:space="0" w:color="auto"/>
            <w:right w:val="none" w:sz="0" w:space="0" w:color="auto"/>
          </w:divBdr>
        </w:div>
        <w:div w:id="1776636221">
          <w:marLeft w:val="0"/>
          <w:marRight w:val="0"/>
          <w:marTop w:val="0"/>
          <w:marBottom w:val="0"/>
          <w:divBdr>
            <w:top w:val="none" w:sz="0" w:space="0" w:color="auto"/>
            <w:left w:val="none" w:sz="0" w:space="0" w:color="auto"/>
            <w:bottom w:val="none" w:sz="0" w:space="0" w:color="auto"/>
            <w:right w:val="none" w:sz="0" w:space="0" w:color="auto"/>
          </w:divBdr>
        </w:div>
        <w:div w:id="556552633">
          <w:marLeft w:val="0"/>
          <w:marRight w:val="0"/>
          <w:marTop w:val="0"/>
          <w:marBottom w:val="0"/>
          <w:divBdr>
            <w:top w:val="none" w:sz="0" w:space="0" w:color="auto"/>
            <w:left w:val="none" w:sz="0" w:space="0" w:color="auto"/>
            <w:bottom w:val="none" w:sz="0" w:space="0" w:color="auto"/>
            <w:right w:val="none" w:sz="0" w:space="0" w:color="auto"/>
          </w:divBdr>
        </w:div>
        <w:div w:id="1181699522">
          <w:marLeft w:val="0"/>
          <w:marRight w:val="0"/>
          <w:marTop w:val="0"/>
          <w:marBottom w:val="0"/>
          <w:divBdr>
            <w:top w:val="none" w:sz="0" w:space="0" w:color="auto"/>
            <w:left w:val="none" w:sz="0" w:space="0" w:color="auto"/>
            <w:bottom w:val="none" w:sz="0" w:space="0" w:color="auto"/>
            <w:right w:val="none" w:sz="0" w:space="0" w:color="auto"/>
          </w:divBdr>
        </w:div>
        <w:div w:id="805396590">
          <w:marLeft w:val="0"/>
          <w:marRight w:val="0"/>
          <w:marTop w:val="0"/>
          <w:marBottom w:val="0"/>
          <w:divBdr>
            <w:top w:val="none" w:sz="0" w:space="0" w:color="auto"/>
            <w:left w:val="none" w:sz="0" w:space="0" w:color="auto"/>
            <w:bottom w:val="none" w:sz="0" w:space="0" w:color="auto"/>
            <w:right w:val="none" w:sz="0" w:space="0" w:color="auto"/>
          </w:divBdr>
        </w:div>
        <w:div w:id="2066100103">
          <w:marLeft w:val="0"/>
          <w:marRight w:val="0"/>
          <w:marTop w:val="0"/>
          <w:marBottom w:val="0"/>
          <w:divBdr>
            <w:top w:val="none" w:sz="0" w:space="0" w:color="auto"/>
            <w:left w:val="none" w:sz="0" w:space="0" w:color="auto"/>
            <w:bottom w:val="none" w:sz="0" w:space="0" w:color="auto"/>
            <w:right w:val="none" w:sz="0" w:space="0" w:color="auto"/>
          </w:divBdr>
        </w:div>
        <w:div w:id="1817188180">
          <w:marLeft w:val="0"/>
          <w:marRight w:val="0"/>
          <w:marTop w:val="0"/>
          <w:marBottom w:val="0"/>
          <w:divBdr>
            <w:top w:val="none" w:sz="0" w:space="0" w:color="auto"/>
            <w:left w:val="none" w:sz="0" w:space="0" w:color="auto"/>
            <w:bottom w:val="none" w:sz="0" w:space="0" w:color="auto"/>
            <w:right w:val="none" w:sz="0" w:space="0" w:color="auto"/>
          </w:divBdr>
        </w:div>
        <w:div w:id="2112823161">
          <w:marLeft w:val="0"/>
          <w:marRight w:val="0"/>
          <w:marTop w:val="0"/>
          <w:marBottom w:val="0"/>
          <w:divBdr>
            <w:top w:val="none" w:sz="0" w:space="0" w:color="auto"/>
            <w:left w:val="none" w:sz="0" w:space="0" w:color="auto"/>
            <w:bottom w:val="none" w:sz="0" w:space="0" w:color="auto"/>
            <w:right w:val="none" w:sz="0" w:space="0" w:color="auto"/>
          </w:divBdr>
        </w:div>
        <w:div w:id="2041467118">
          <w:marLeft w:val="0"/>
          <w:marRight w:val="0"/>
          <w:marTop w:val="0"/>
          <w:marBottom w:val="0"/>
          <w:divBdr>
            <w:top w:val="none" w:sz="0" w:space="0" w:color="auto"/>
            <w:left w:val="none" w:sz="0" w:space="0" w:color="auto"/>
            <w:bottom w:val="none" w:sz="0" w:space="0" w:color="auto"/>
            <w:right w:val="none" w:sz="0" w:space="0" w:color="auto"/>
          </w:divBdr>
        </w:div>
        <w:div w:id="1544437781">
          <w:marLeft w:val="0"/>
          <w:marRight w:val="0"/>
          <w:marTop w:val="0"/>
          <w:marBottom w:val="0"/>
          <w:divBdr>
            <w:top w:val="none" w:sz="0" w:space="0" w:color="auto"/>
            <w:left w:val="none" w:sz="0" w:space="0" w:color="auto"/>
            <w:bottom w:val="none" w:sz="0" w:space="0" w:color="auto"/>
            <w:right w:val="none" w:sz="0" w:space="0" w:color="auto"/>
          </w:divBdr>
        </w:div>
        <w:div w:id="97262985">
          <w:marLeft w:val="0"/>
          <w:marRight w:val="0"/>
          <w:marTop w:val="0"/>
          <w:marBottom w:val="0"/>
          <w:divBdr>
            <w:top w:val="none" w:sz="0" w:space="0" w:color="auto"/>
            <w:left w:val="none" w:sz="0" w:space="0" w:color="auto"/>
            <w:bottom w:val="none" w:sz="0" w:space="0" w:color="auto"/>
            <w:right w:val="none" w:sz="0" w:space="0" w:color="auto"/>
          </w:divBdr>
        </w:div>
      </w:divsChild>
    </w:div>
    <w:div w:id="686903150">
      <w:bodyDiv w:val="1"/>
      <w:marLeft w:val="0"/>
      <w:marRight w:val="0"/>
      <w:marTop w:val="0"/>
      <w:marBottom w:val="0"/>
      <w:divBdr>
        <w:top w:val="none" w:sz="0" w:space="0" w:color="auto"/>
        <w:left w:val="none" w:sz="0" w:space="0" w:color="auto"/>
        <w:bottom w:val="none" w:sz="0" w:space="0" w:color="auto"/>
        <w:right w:val="none" w:sz="0" w:space="0" w:color="auto"/>
      </w:divBdr>
    </w:div>
    <w:div w:id="693655035">
      <w:bodyDiv w:val="1"/>
      <w:marLeft w:val="0"/>
      <w:marRight w:val="0"/>
      <w:marTop w:val="0"/>
      <w:marBottom w:val="0"/>
      <w:divBdr>
        <w:top w:val="none" w:sz="0" w:space="0" w:color="auto"/>
        <w:left w:val="none" w:sz="0" w:space="0" w:color="auto"/>
        <w:bottom w:val="none" w:sz="0" w:space="0" w:color="auto"/>
        <w:right w:val="none" w:sz="0" w:space="0" w:color="auto"/>
      </w:divBdr>
    </w:div>
    <w:div w:id="758789343">
      <w:bodyDiv w:val="1"/>
      <w:marLeft w:val="0"/>
      <w:marRight w:val="0"/>
      <w:marTop w:val="0"/>
      <w:marBottom w:val="0"/>
      <w:divBdr>
        <w:top w:val="none" w:sz="0" w:space="0" w:color="auto"/>
        <w:left w:val="none" w:sz="0" w:space="0" w:color="auto"/>
        <w:bottom w:val="none" w:sz="0" w:space="0" w:color="auto"/>
        <w:right w:val="none" w:sz="0" w:space="0" w:color="auto"/>
      </w:divBdr>
      <w:divsChild>
        <w:div w:id="1681156580">
          <w:marLeft w:val="0"/>
          <w:marRight w:val="0"/>
          <w:marTop w:val="0"/>
          <w:marBottom w:val="0"/>
          <w:divBdr>
            <w:top w:val="none" w:sz="0" w:space="0" w:color="auto"/>
            <w:left w:val="none" w:sz="0" w:space="0" w:color="auto"/>
            <w:bottom w:val="none" w:sz="0" w:space="0" w:color="auto"/>
            <w:right w:val="none" w:sz="0" w:space="0" w:color="auto"/>
          </w:divBdr>
        </w:div>
        <w:div w:id="1816071752">
          <w:marLeft w:val="0"/>
          <w:marRight w:val="0"/>
          <w:marTop w:val="0"/>
          <w:marBottom w:val="0"/>
          <w:divBdr>
            <w:top w:val="none" w:sz="0" w:space="0" w:color="auto"/>
            <w:left w:val="none" w:sz="0" w:space="0" w:color="auto"/>
            <w:bottom w:val="none" w:sz="0" w:space="0" w:color="auto"/>
            <w:right w:val="none" w:sz="0" w:space="0" w:color="auto"/>
          </w:divBdr>
        </w:div>
        <w:div w:id="1648515028">
          <w:marLeft w:val="0"/>
          <w:marRight w:val="0"/>
          <w:marTop w:val="0"/>
          <w:marBottom w:val="0"/>
          <w:divBdr>
            <w:top w:val="none" w:sz="0" w:space="0" w:color="auto"/>
            <w:left w:val="none" w:sz="0" w:space="0" w:color="auto"/>
            <w:bottom w:val="none" w:sz="0" w:space="0" w:color="auto"/>
            <w:right w:val="none" w:sz="0" w:space="0" w:color="auto"/>
          </w:divBdr>
        </w:div>
        <w:div w:id="58481541">
          <w:marLeft w:val="0"/>
          <w:marRight w:val="0"/>
          <w:marTop w:val="0"/>
          <w:marBottom w:val="0"/>
          <w:divBdr>
            <w:top w:val="none" w:sz="0" w:space="0" w:color="auto"/>
            <w:left w:val="none" w:sz="0" w:space="0" w:color="auto"/>
            <w:bottom w:val="none" w:sz="0" w:space="0" w:color="auto"/>
            <w:right w:val="none" w:sz="0" w:space="0" w:color="auto"/>
          </w:divBdr>
        </w:div>
        <w:div w:id="681712115">
          <w:marLeft w:val="0"/>
          <w:marRight w:val="0"/>
          <w:marTop w:val="0"/>
          <w:marBottom w:val="0"/>
          <w:divBdr>
            <w:top w:val="none" w:sz="0" w:space="0" w:color="auto"/>
            <w:left w:val="none" w:sz="0" w:space="0" w:color="auto"/>
            <w:bottom w:val="none" w:sz="0" w:space="0" w:color="auto"/>
            <w:right w:val="none" w:sz="0" w:space="0" w:color="auto"/>
          </w:divBdr>
        </w:div>
        <w:div w:id="59909891">
          <w:marLeft w:val="0"/>
          <w:marRight w:val="0"/>
          <w:marTop w:val="0"/>
          <w:marBottom w:val="0"/>
          <w:divBdr>
            <w:top w:val="none" w:sz="0" w:space="0" w:color="auto"/>
            <w:left w:val="none" w:sz="0" w:space="0" w:color="auto"/>
            <w:bottom w:val="none" w:sz="0" w:space="0" w:color="auto"/>
            <w:right w:val="none" w:sz="0" w:space="0" w:color="auto"/>
          </w:divBdr>
        </w:div>
        <w:div w:id="1032806535">
          <w:marLeft w:val="0"/>
          <w:marRight w:val="0"/>
          <w:marTop w:val="0"/>
          <w:marBottom w:val="0"/>
          <w:divBdr>
            <w:top w:val="none" w:sz="0" w:space="0" w:color="auto"/>
            <w:left w:val="none" w:sz="0" w:space="0" w:color="auto"/>
            <w:bottom w:val="none" w:sz="0" w:space="0" w:color="auto"/>
            <w:right w:val="none" w:sz="0" w:space="0" w:color="auto"/>
          </w:divBdr>
        </w:div>
        <w:div w:id="855340862">
          <w:marLeft w:val="0"/>
          <w:marRight w:val="0"/>
          <w:marTop w:val="0"/>
          <w:marBottom w:val="0"/>
          <w:divBdr>
            <w:top w:val="none" w:sz="0" w:space="0" w:color="auto"/>
            <w:left w:val="none" w:sz="0" w:space="0" w:color="auto"/>
            <w:bottom w:val="none" w:sz="0" w:space="0" w:color="auto"/>
            <w:right w:val="none" w:sz="0" w:space="0" w:color="auto"/>
          </w:divBdr>
        </w:div>
        <w:div w:id="891386507">
          <w:marLeft w:val="0"/>
          <w:marRight w:val="0"/>
          <w:marTop w:val="0"/>
          <w:marBottom w:val="0"/>
          <w:divBdr>
            <w:top w:val="none" w:sz="0" w:space="0" w:color="auto"/>
            <w:left w:val="none" w:sz="0" w:space="0" w:color="auto"/>
            <w:bottom w:val="none" w:sz="0" w:space="0" w:color="auto"/>
            <w:right w:val="none" w:sz="0" w:space="0" w:color="auto"/>
          </w:divBdr>
        </w:div>
        <w:div w:id="1372223564">
          <w:marLeft w:val="0"/>
          <w:marRight w:val="0"/>
          <w:marTop w:val="0"/>
          <w:marBottom w:val="0"/>
          <w:divBdr>
            <w:top w:val="none" w:sz="0" w:space="0" w:color="auto"/>
            <w:left w:val="none" w:sz="0" w:space="0" w:color="auto"/>
            <w:bottom w:val="none" w:sz="0" w:space="0" w:color="auto"/>
            <w:right w:val="none" w:sz="0" w:space="0" w:color="auto"/>
          </w:divBdr>
        </w:div>
        <w:div w:id="458307075">
          <w:marLeft w:val="0"/>
          <w:marRight w:val="0"/>
          <w:marTop w:val="0"/>
          <w:marBottom w:val="0"/>
          <w:divBdr>
            <w:top w:val="none" w:sz="0" w:space="0" w:color="auto"/>
            <w:left w:val="none" w:sz="0" w:space="0" w:color="auto"/>
            <w:bottom w:val="none" w:sz="0" w:space="0" w:color="auto"/>
            <w:right w:val="none" w:sz="0" w:space="0" w:color="auto"/>
          </w:divBdr>
        </w:div>
      </w:divsChild>
    </w:div>
    <w:div w:id="776801596">
      <w:bodyDiv w:val="1"/>
      <w:marLeft w:val="0"/>
      <w:marRight w:val="0"/>
      <w:marTop w:val="0"/>
      <w:marBottom w:val="0"/>
      <w:divBdr>
        <w:top w:val="none" w:sz="0" w:space="0" w:color="auto"/>
        <w:left w:val="none" w:sz="0" w:space="0" w:color="auto"/>
        <w:bottom w:val="none" w:sz="0" w:space="0" w:color="auto"/>
        <w:right w:val="none" w:sz="0" w:space="0" w:color="auto"/>
      </w:divBdr>
    </w:div>
    <w:div w:id="809857510">
      <w:bodyDiv w:val="1"/>
      <w:marLeft w:val="0"/>
      <w:marRight w:val="0"/>
      <w:marTop w:val="0"/>
      <w:marBottom w:val="0"/>
      <w:divBdr>
        <w:top w:val="none" w:sz="0" w:space="0" w:color="auto"/>
        <w:left w:val="none" w:sz="0" w:space="0" w:color="auto"/>
        <w:bottom w:val="none" w:sz="0" w:space="0" w:color="auto"/>
        <w:right w:val="none" w:sz="0" w:space="0" w:color="auto"/>
      </w:divBdr>
    </w:div>
    <w:div w:id="843589239">
      <w:bodyDiv w:val="1"/>
      <w:marLeft w:val="0"/>
      <w:marRight w:val="0"/>
      <w:marTop w:val="0"/>
      <w:marBottom w:val="0"/>
      <w:divBdr>
        <w:top w:val="none" w:sz="0" w:space="0" w:color="auto"/>
        <w:left w:val="none" w:sz="0" w:space="0" w:color="auto"/>
        <w:bottom w:val="none" w:sz="0" w:space="0" w:color="auto"/>
        <w:right w:val="none" w:sz="0" w:space="0" w:color="auto"/>
      </w:divBdr>
    </w:div>
    <w:div w:id="849878304">
      <w:bodyDiv w:val="1"/>
      <w:marLeft w:val="0"/>
      <w:marRight w:val="0"/>
      <w:marTop w:val="0"/>
      <w:marBottom w:val="0"/>
      <w:divBdr>
        <w:top w:val="none" w:sz="0" w:space="0" w:color="auto"/>
        <w:left w:val="none" w:sz="0" w:space="0" w:color="auto"/>
        <w:bottom w:val="none" w:sz="0" w:space="0" w:color="auto"/>
        <w:right w:val="none" w:sz="0" w:space="0" w:color="auto"/>
      </w:divBdr>
    </w:div>
    <w:div w:id="853114000">
      <w:bodyDiv w:val="1"/>
      <w:marLeft w:val="0"/>
      <w:marRight w:val="0"/>
      <w:marTop w:val="0"/>
      <w:marBottom w:val="0"/>
      <w:divBdr>
        <w:top w:val="none" w:sz="0" w:space="0" w:color="auto"/>
        <w:left w:val="none" w:sz="0" w:space="0" w:color="auto"/>
        <w:bottom w:val="none" w:sz="0" w:space="0" w:color="auto"/>
        <w:right w:val="none" w:sz="0" w:space="0" w:color="auto"/>
      </w:divBdr>
    </w:div>
    <w:div w:id="897974970">
      <w:bodyDiv w:val="1"/>
      <w:marLeft w:val="0"/>
      <w:marRight w:val="0"/>
      <w:marTop w:val="0"/>
      <w:marBottom w:val="0"/>
      <w:divBdr>
        <w:top w:val="none" w:sz="0" w:space="0" w:color="auto"/>
        <w:left w:val="none" w:sz="0" w:space="0" w:color="auto"/>
        <w:bottom w:val="none" w:sz="0" w:space="0" w:color="auto"/>
        <w:right w:val="none" w:sz="0" w:space="0" w:color="auto"/>
      </w:divBdr>
    </w:div>
    <w:div w:id="908077428">
      <w:bodyDiv w:val="1"/>
      <w:marLeft w:val="0"/>
      <w:marRight w:val="0"/>
      <w:marTop w:val="0"/>
      <w:marBottom w:val="0"/>
      <w:divBdr>
        <w:top w:val="none" w:sz="0" w:space="0" w:color="auto"/>
        <w:left w:val="none" w:sz="0" w:space="0" w:color="auto"/>
        <w:bottom w:val="none" w:sz="0" w:space="0" w:color="auto"/>
        <w:right w:val="none" w:sz="0" w:space="0" w:color="auto"/>
      </w:divBdr>
      <w:divsChild>
        <w:div w:id="1916278809">
          <w:marLeft w:val="0"/>
          <w:marRight w:val="0"/>
          <w:marTop w:val="0"/>
          <w:marBottom w:val="0"/>
          <w:divBdr>
            <w:top w:val="none" w:sz="0" w:space="0" w:color="auto"/>
            <w:left w:val="none" w:sz="0" w:space="0" w:color="auto"/>
            <w:bottom w:val="none" w:sz="0" w:space="0" w:color="auto"/>
            <w:right w:val="none" w:sz="0" w:space="0" w:color="auto"/>
          </w:divBdr>
        </w:div>
        <w:div w:id="1945962785">
          <w:marLeft w:val="0"/>
          <w:marRight w:val="0"/>
          <w:marTop w:val="0"/>
          <w:marBottom w:val="0"/>
          <w:divBdr>
            <w:top w:val="none" w:sz="0" w:space="0" w:color="auto"/>
            <w:left w:val="none" w:sz="0" w:space="0" w:color="auto"/>
            <w:bottom w:val="none" w:sz="0" w:space="0" w:color="auto"/>
            <w:right w:val="none" w:sz="0" w:space="0" w:color="auto"/>
          </w:divBdr>
        </w:div>
        <w:div w:id="1290621559">
          <w:marLeft w:val="0"/>
          <w:marRight w:val="0"/>
          <w:marTop w:val="0"/>
          <w:marBottom w:val="0"/>
          <w:divBdr>
            <w:top w:val="none" w:sz="0" w:space="0" w:color="auto"/>
            <w:left w:val="none" w:sz="0" w:space="0" w:color="auto"/>
            <w:bottom w:val="none" w:sz="0" w:space="0" w:color="auto"/>
            <w:right w:val="none" w:sz="0" w:space="0" w:color="auto"/>
          </w:divBdr>
        </w:div>
      </w:divsChild>
    </w:div>
    <w:div w:id="949167715">
      <w:bodyDiv w:val="1"/>
      <w:marLeft w:val="0"/>
      <w:marRight w:val="0"/>
      <w:marTop w:val="0"/>
      <w:marBottom w:val="0"/>
      <w:divBdr>
        <w:top w:val="none" w:sz="0" w:space="0" w:color="auto"/>
        <w:left w:val="none" w:sz="0" w:space="0" w:color="auto"/>
        <w:bottom w:val="none" w:sz="0" w:space="0" w:color="auto"/>
        <w:right w:val="none" w:sz="0" w:space="0" w:color="auto"/>
      </w:divBdr>
    </w:div>
    <w:div w:id="964504116">
      <w:bodyDiv w:val="1"/>
      <w:marLeft w:val="0"/>
      <w:marRight w:val="0"/>
      <w:marTop w:val="0"/>
      <w:marBottom w:val="0"/>
      <w:divBdr>
        <w:top w:val="none" w:sz="0" w:space="0" w:color="auto"/>
        <w:left w:val="none" w:sz="0" w:space="0" w:color="auto"/>
        <w:bottom w:val="none" w:sz="0" w:space="0" w:color="auto"/>
        <w:right w:val="none" w:sz="0" w:space="0" w:color="auto"/>
      </w:divBdr>
    </w:div>
    <w:div w:id="964771493">
      <w:bodyDiv w:val="1"/>
      <w:marLeft w:val="0"/>
      <w:marRight w:val="0"/>
      <w:marTop w:val="0"/>
      <w:marBottom w:val="0"/>
      <w:divBdr>
        <w:top w:val="none" w:sz="0" w:space="0" w:color="auto"/>
        <w:left w:val="none" w:sz="0" w:space="0" w:color="auto"/>
        <w:bottom w:val="none" w:sz="0" w:space="0" w:color="auto"/>
        <w:right w:val="none" w:sz="0" w:space="0" w:color="auto"/>
      </w:divBdr>
    </w:div>
    <w:div w:id="969021037">
      <w:bodyDiv w:val="1"/>
      <w:marLeft w:val="0"/>
      <w:marRight w:val="0"/>
      <w:marTop w:val="0"/>
      <w:marBottom w:val="0"/>
      <w:divBdr>
        <w:top w:val="none" w:sz="0" w:space="0" w:color="auto"/>
        <w:left w:val="none" w:sz="0" w:space="0" w:color="auto"/>
        <w:bottom w:val="none" w:sz="0" w:space="0" w:color="auto"/>
        <w:right w:val="none" w:sz="0" w:space="0" w:color="auto"/>
      </w:divBdr>
      <w:divsChild>
        <w:div w:id="857044878">
          <w:marLeft w:val="0"/>
          <w:marRight w:val="0"/>
          <w:marTop w:val="0"/>
          <w:marBottom w:val="0"/>
          <w:divBdr>
            <w:top w:val="none" w:sz="0" w:space="0" w:color="auto"/>
            <w:left w:val="none" w:sz="0" w:space="0" w:color="auto"/>
            <w:bottom w:val="none" w:sz="0" w:space="0" w:color="auto"/>
            <w:right w:val="none" w:sz="0" w:space="0" w:color="auto"/>
          </w:divBdr>
        </w:div>
        <w:div w:id="1057362373">
          <w:marLeft w:val="0"/>
          <w:marRight w:val="0"/>
          <w:marTop w:val="0"/>
          <w:marBottom w:val="0"/>
          <w:divBdr>
            <w:top w:val="none" w:sz="0" w:space="0" w:color="auto"/>
            <w:left w:val="none" w:sz="0" w:space="0" w:color="auto"/>
            <w:bottom w:val="none" w:sz="0" w:space="0" w:color="auto"/>
            <w:right w:val="none" w:sz="0" w:space="0" w:color="auto"/>
          </w:divBdr>
        </w:div>
      </w:divsChild>
    </w:div>
    <w:div w:id="975373710">
      <w:bodyDiv w:val="1"/>
      <w:marLeft w:val="0"/>
      <w:marRight w:val="0"/>
      <w:marTop w:val="0"/>
      <w:marBottom w:val="0"/>
      <w:divBdr>
        <w:top w:val="none" w:sz="0" w:space="0" w:color="auto"/>
        <w:left w:val="none" w:sz="0" w:space="0" w:color="auto"/>
        <w:bottom w:val="none" w:sz="0" w:space="0" w:color="auto"/>
        <w:right w:val="none" w:sz="0" w:space="0" w:color="auto"/>
      </w:divBdr>
    </w:div>
    <w:div w:id="986202312">
      <w:bodyDiv w:val="1"/>
      <w:marLeft w:val="0"/>
      <w:marRight w:val="0"/>
      <w:marTop w:val="0"/>
      <w:marBottom w:val="0"/>
      <w:divBdr>
        <w:top w:val="none" w:sz="0" w:space="0" w:color="auto"/>
        <w:left w:val="none" w:sz="0" w:space="0" w:color="auto"/>
        <w:bottom w:val="none" w:sz="0" w:space="0" w:color="auto"/>
        <w:right w:val="none" w:sz="0" w:space="0" w:color="auto"/>
      </w:divBdr>
    </w:div>
    <w:div w:id="987051961">
      <w:bodyDiv w:val="1"/>
      <w:marLeft w:val="0"/>
      <w:marRight w:val="0"/>
      <w:marTop w:val="0"/>
      <w:marBottom w:val="0"/>
      <w:divBdr>
        <w:top w:val="none" w:sz="0" w:space="0" w:color="auto"/>
        <w:left w:val="none" w:sz="0" w:space="0" w:color="auto"/>
        <w:bottom w:val="none" w:sz="0" w:space="0" w:color="auto"/>
        <w:right w:val="none" w:sz="0" w:space="0" w:color="auto"/>
      </w:divBdr>
    </w:div>
    <w:div w:id="996956535">
      <w:bodyDiv w:val="1"/>
      <w:marLeft w:val="0"/>
      <w:marRight w:val="0"/>
      <w:marTop w:val="0"/>
      <w:marBottom w:val="0"/>
      <w:divBdr>
        <w:top w:val="none" w:sz="0" w:space="0" w:color="auto"/>
        <w:left w:val="none" w:sz="0" w:space="0" w:color="auto"/>
        <w:bottom w:val="none" w:sz="0" w:space="0" w:color="auto"/>
        <w:right w:val="none" w:sz="0" w:space="0" w:color="auto"/>
      </w:divBdr>
    </w:div>
    <w:div w:id="1009139080">
      <w:bodyDiv w:val="1"/>
      <w:marLeft w:val="0"/>
      <w:marRight w:val="0"/>
      <w:marTop w:val="0"/>
      <w:marBottom w:val="0"/>
      <w:divBdr>
        <w:top w:val="none" w:sz="0" w:space="0" w:color="auto"/>
        <w:left w:val="none" w:sz="0" w:space="0" w:color="auto"/>
        <w:bottom w:val="none" w:sz="0" w:space="0" w:color="auto"/>
        <w:right w:val="none" w:sz="0" w:space="0" w:color="auto"/>
      </w:divBdr>
    </w:div>
    <w:div w:id="1013919939">
      <w:bodyDiv w:val="1"/>
      <w:marLeft w:val="0"/>
      <w:marRight w:val="0"/>
      <w:marTop w:val="0"/>
      <w:marBottom w:val="0"/>
      <w:divBdr>
        <w:top w:val="none" w:sz="0" w:space="0" w:color="auto"/>
        <w:left w:val="none" w:sz="0" w:space="0" w:color="auto"/>
        <w:bottom w:val="none" w:sz="0" w:space="0" w:color="auto"/>
        <w:right w:val="none" w:sz="0" w:space="0" w:color="auto"/>
      </w:divBdr>
      <w:divsChild>
        <w:div w:id="521405643">
          <w:marLeft w:val="0"/>
          <w:marRight w:val="0"/>
          <w:marTop w:val="0"/>
          <w:marBottom w:val="0"/>
          <w:divBdr>
            <w:top w:val="none" w:sz="0" w:space="0" w:color="auto"/>
            <w:left w:val="none" w:sz="0" w:space="0" w:color="auto"/>
            <w:bottom w:val="none" w:sz="0" w:space="0" w:color="auto"/>
            <w:right w:val="none" w:sz="0" w:space="0" w:color="auto"/>
          </w:divBdr>
        </w:div>
        <w:div w:id="1951158906">
          <w:marLeft w:val="0"/>
          <w:marRight w:val="0"/>
          <w:marTop w:val="0"/>
          <w:marBottom w:val="0"/>
          <w:divBdr>
            <w:top w:val="none" w:sz="0" w:space="0" w:color="auto"/>
            <w:left w:val="none" w:sz="0" w:space="0" w:color="auto"/>
            <w:bottom w:val="none" w:sz="0" w:space="0" w:color="auto"/>
            <w:right w:val="none" w:sz="0" w:space="0" w:color="auto"/>
          </w:divBdr>
        </w:div>
      </w:divsChild>
    </w:div>
    <w:div w:id="1018240577">
      <w:bodyDiv w:val="1"/>
      <w:marLeft w:val="0"/>
      <w:marRight w:val="0"/>
      <w:marTop w:val="0"/>
      <w:marBottom w:val="0"/>
      <w:divBdr>
        <w:top w:val="none" w:sz="0" w:space="0" w:color="auto"/>
        <w:left w:val="none" w:sz="0" w:space="0" w:color="auto"/>
        <w:bottom w:val="none" w:sz="0" w:space="0" w:color="auto"/>
        <w:right w:val="none" w:sz="0" w:space="0" w:color="auto"/>
      </w:divBdr>
      <w:divsChild>
        <w:div w:id="114491983">
          <w:marLeft w:val="0"/>
          <w:marRight w:val="0"/>
          <w:marTop w:val="0"/>
          <w:marBottom w:val="0"/>
          <w:divBdr>
            <w:top w:val="none" w:sz="0" w:space="0" w:color="auto"/>
            <w:left w:val="none" w:sz="0" w:space="0" w:color="auto"/>
            <w:bottom w:val="none" w:sz="0" w:space="0" w:color="auto"/>
            <w:right w:val="none" w:sz="0" w:space="0" w:color="auto"/>
          </w:divBdr>
        </w:div>
        <w:div w:id="131292089">
          <w:marLeft w:val="0"/>
          <w:marRight w:val="0"/>
          <w:marTop w:val="0"/>
          <w:marBottom w:val="0"/>
          <w:divBdr>
            <w:top w:val="none" w:sz="0" w:space="0" w:color="auto"/>
            <w:left w:val="none" w:sz="0" w:space="0" w:color="auto"/>
            <w:bottom w:val="none" w:sz="0" w:space="0" w:color="auto"/>
            <w:right w:val="none" w:sz="0" w:space="0" w:color="auto"/>
          </w:divBdr>
        </w:div>
        <w:div w:id="1540438578">
          <w:marLeft w:val="0"/>
          <w:marRight w:val="0"/>
          <w:marTop w:val="0"/>
          <w:marBottom w:val="0"/>
          <w:divBdr>
            <w:top w:val="none" w:sz="0" w:space="0" w:color="auto"/>
            <w:left w:val="none" w:sz="0" w:space="0" w:color="auto"/>
            <w:bottom w:val="none" w:sz="0" w:space="0" w:color="auto"/>
            <w:right w:val="none" w:sz="0" w:space="0" w:color="auto"/>
          </w:divBdr>
        </w:div>
        <w:div w:id="789475047">
          <w:marLeft w:val="0"/>
          <w:marRight w:val="0"/>
          <w:marTop w:val="0"/>
          <w:marBottom w:val="0"/>
          <w:divBdr>
            <w:top w:val="none" w:sz="0" w:space="0" w:color="auto"/>
            <w:left w:val="none" w:sz="0" w:space="0" w:color="auto"/>
            <w:bottom w:val="none" w:sz="0" w:space="0" w:color="auto"/>
            <w:right w:val="none" w:sz="0" w:space="0" w:color="auto"/>
          </w:divBdr>
        </w:div>
        <w:div w:id="817188203">
          <w:marLeft w:val="0"/>
          <w:marRight w:val="0"/>
          <w:marTop w:val="0"/>
          <w:marBottom w:val="0"/>
          <w:divBdr>
            <w:top w:val="none" w:sz="0" w:space="0" w:color="auto"/>
            <w:left w:val="none" w:sz="0" w:space="0" w:color="auto"/>
            <w:bottom w:val="none" w:sz="0" w:space="0" w:color="auto"/>
            <w:right w:val="none" w:sz="0" w:space="0" w:color="auto"/>
          </w:divBdr>
        </w:div>
        <w:div w:id="236329285">
          <w:marLeft w:val="0"/>
          <w:marRight w:val="0"/>
          <w:marTop w:val="0"/>
          <w:marBottom w:val="0"/>
          <w:divBdr>
            <w:top w:val="none" w:sz="0" w:space="0" w:color="auto"/>
            <w:left w:val="none" w:sz="0" w:space="0" w:color="auto"/>
            <w:bottom w:val="none" w:sz="0" w:space="0" w:color="auto"/>
            <w:right w:val="none" w:sz="0" w:space="0" w:color="auto"/>
          </w:divBdr>
        </w:div>
        <w:div w:id="2136942441">
          <w:marLeft w:val="0"/>
          <w:marRight w:val="0"/>
          <w:marTop w:val="0"/>
          <w:marBottom w:val="0"/>
          <w:divBdr>
            <w:top w:val="none" w:sz="0" w:space="0" w:color="auto"/>
            <w:left w:val="none" w:sz="0" w:space="0" w:color="auto"/>
            <w:bottom w:val="none" w:sz="0" w:space="0" w:color="auto"/>
            <w:right w:val="none" w:sz="0" w:space="0" w:color="auto"/>
          </w:divBdr>
        </w:div>
        <w:div w:id="113327866">
          <w:marLeft w:val="0"/>
          <w:marRight w:val="0"/>
          <w:marTop w:val="0"/>
          <w:marBottom w:val="0"/>
          <w:divBdr>
            <w:top w:val="none" w:sz="0" w:space="0" w:color="auto"/>
            <w:left w:val="none" w:sz="0" w:space="0" w:color="auto"/>
            <w:bottom w:val="none" w:sz="0" w:space="0" w:color="auto"/>
            <w:right w:val="none" w:sz="0" w:space="0" w:color="auto"/>
          </w:divBdr>
        </w:div>
        <w:div w:id="680283978">
          <w:marLeft w:val="0"/>
          <w:marRight w:val="0"/>
          <w:marTop w:val="0"/>
          <w:marBottom w:val="0"/>
          <w:divBdr>
            <w:top w:val="none" w:sz="0" w:space="0" w:color="auto"/>
            <w:left w:val="none" w:sz="0" w:space="0" w:color="auto"/>
            <w:bottom w:val="none" w:sz="0" w:space="0" w:color="auto"/>
            <w:right w:val="none" w:sz="0" w:space="0" w:color="auto"/>
          </w:divBdr>
        </w:div>
        <w:div w:id="1929656029">
          <w:marLeft w:val="0"/>
          <w:marRight w:val="0"/>
          <w:marTop w:val="0"/>
          <w:marBottom w:val="0"/>
          <w:divBdr>
            <w:top w:val="none" w:sz="0" w:space="0" w:color="auto"/>
            <w:left w:val="none" w:sz="0" w:space="0" w:color="auto"/>
            <w:bottom w:val="none" w:sz="0" w:space="0" w:color="auto"/>
            <w:right w:val="none" w:sz="0" w:space="0" w:color="auto"/>
          </w:divBdr>
        </w:div>
        <w:div w:id="1290866028">
          <w:marLeft w:val="0"/>
          <w:marRight w:val="0"/>
          <w:marTop w:val="0"/>
          <w:marBottom w:val="0"/>
          <w:divBdr>
            <w:top w:val="none" w:sz="0" w:space="0" w:color="auto"/>
            <w:left w:val="none" w:sz="0" w:space="0" w:color="auto"/>
            <w:bottom w:val="none" w:sz="0" w:space="0" w:color="auto"/>
            <w:right w:val="none" w:sz="0" w:space="0" w:color="auto"/>
          </w:divBdr>
        </w:div>
        <w:div w:id="1835758178">
          <w:marLeft w:val="0"/>
          <w:marRight w:val="0"/>
          <w:marTop w:val="0"/>
          <w:marBottom w:val="0"/>
          <w:divBdr>
            <w:top w:val="none" w:sz="0" w:space="0" w:color="auto"/>
            <w:left w:val="none" w:sz="0" w:space="0" w:color="auto"/>
            <w:bottom w:val="none" w:sz="0" w:space="0" w:color="auto"/>
            <w:right w:val="none" w:sz="0" w:space="0" w:color="auto"/>
          </w:divBdr>
        </w:div>
        <w:div w:id="1256137274">
          <w:marLeft w:val="0"/>
          <w:marRight w:val="0"/>
          <w:marTop w:val="0"/>
          <w:marBottom w:val="0"/>
          <w:divBdr>
            <w:top w:val="none" w:sz="0" w:space="0" w:color="auto"/>
            <w:left w:val="none" w:sz="0" w:space="0" w:color="auto"/>
            <w:bottom w:val="none" w:sz="0" w:space="0" w:color="auto"/>
            <w:right w:val="none" w:sz="0" w:space="0" w:color="auto"/>
          </w:divBdr>
        </w:div>
        <w:div w:id="340281761">
          <w:marLeft w:val="0"/>
          <w:marRight w:val="0"/>
          <w:marTop w:val="0"/>
          <w:marBottom w:val="0"/>
          <w:divBdr>
            <w:top w:val="none" w:sz="0" w:space="0" w:color="auto"/>
            <w:left w:val="none" w:sz="0" w:space="0" w:color="auto"/>
            <w:bottom w:val="none" w:sz="0" w:space="0" w:color="auto"/>
            <w:right w:val="none" w:sz="0" w:space="0" w:color="auto"/>
          </w:divBdr>
        </w:div>
      </w:divsChild>
    </w:div>
    <w:div w:id="1024290520">
      <w:bodyDiv w:val="1"/>
      <w:marLeft w:val="0"/>
      <w:marRight w:val="0"/>
      <w:marTop w:val="0"/>
      <w:marBottom w:val="0"/>
      <w:divBdr>
        <w:top w:val="none" w:sz="0" w:space="0" w:color="auto"/>
        <w:left w:val="none" w:sz="0" w:space="0" w:color="auto"/>
        <w:bottom w:val="none" w:sz="0" w:space="0" w:color="auto"/>
        <w:right w:val="none" w:sz="0" w:space="0" w:color="auto"/>
      </w:divBdr>
    </w:div>
    <w:div w:id="1040125731">
      <w:bodyDiv w:val="1"/>
      <w:marLeft w:val="0"/>
      <w:marRight w:val="0"/>
      <w:marTop w:val="0"/>
      <w:marBottom w:val="0"/>
      <w:divBdr>
        <w:top w:val="none" w:sz="0" w:space="0" w:color="auto"/>
        <w:left w:val="none" w:sz="0" w:space="0" w:color="auto"/>
        <w:bottom w:val="none" w:sz="0" w:space="0" w:color="auto"/>
        <w:right w:val="none" w:sz="0" w:space="0" w:color="auto"/>
      </w:divBdr>
    </w:div>
    <w:div w:id="1064723858">
      <w:bodyDiv w:val="1"/>
      <w:marLeft w:val="0"/>
      <w:marRight w:val="0"/>
      <w:marTop w:val="0"/>
      <w:marBottom w:val="0"/>
      <w:divBdr>
        <w:top w:val="none" w:sz="0" w:space="0" w:color="auto"/>
        <w:left w:val="none" w:sz="0" w:space="0" w:color="auto"/>
        <w:bottom w:val="none" w:sz="0" w:space="0" w:color="auto"/>
        <w:right w:val="none" w:sz="0" w:space="0" w:color="auto"/>
      </w:divBdr>
    </w:div>
    <w:div w:id="1080830324">
      <w:bodyDiv w:val="1"/>
      <w:marLeft w:val="0"/>
      <w:marRight w:val="0"/>
      <w:marTop w:val="0"/>
      <w:marBottom w:val="0"/>
      <w:divBdr>
        <w:top w:val="none" w:sz="0" w:space="0" w:color="auto"/>
        <w:left w:val="none" w:sz="0" w:space="0" w:color="auto"/>
        <w:bottom w:val="none" w:sz="0" w:space="0" w:color="auto"/>
        <w:right w:val="none" w:sz="0" w:space="0" w:color="auto"/>
      </w:divBdr>
    </w:div>
    <w:div w:id="1089232079">
      <w:bodyDiv w:val="1"/>
      <w:marLeft w:val="0"/>
      <w:marRight w:val="0"/>
      <w:marTop w:val="0"/>
      <w:marBottom w:val="0"/>
      <w:divBdr>
        <w:top w:val="none" w:sz="0" w:space="0" w:color="auto"/>
        <w:left w:val="none" w:sz="0" w:space="0" w:color="auto"/>
        <w:bottom w:val="none" w:sz="0" w:space="0" w:color="auto"/>
        <w:right w:val="none" w:sz="0" w:space="0" w:color="auto"/>
      </w:divBdr>
    </w:div>
    <w:div w:id="1100686445">
      <w:bodyDiv w:val="1"/>
      <w:marLeft w:val="0"/>
      <w:marRight w:val="0"/>
      <w:marTop w:val="0"/>
      <w:marBottom w:val="0"/>
      <w:divBdr>
        <w:top w:val="none" w:sz="0" w:space="0" w:color="auto"/>
        <w:left w:val="none" w:sz="0" w:space="0" w:color="auto"/>
        <w:bottom w:val="none" w:sz="0" w:space="0" w:color="auto"/>
        <w:right w:val="none" w:sz="0" w:space="0" w:color="auto"/>
      </w:divBdr>
    </w:div>
    <w:div w:id="1103185910">
      <w:bodyDiv w:val="1"/>
      <w:marLeft w:val="0"/>
      <w:marRight w:val="0"/>
      <w:marTop w:val="0"/>
      <w:marBottom w:val="0"/>
      <w:divBdr>
        <w:top w:val="none" w:sz="0" w:space="0" w:color="auto"/>
        <w:left w:val="none" w:sz="0" w:space="0" w:color="auto"/>
        <w:bottom w:val="none" w:sz="0" w:space="0" w:color="auto"/>
        <w:right w:val="none" w:sz="0" w:space="0" w:color="auto"/>
      </w:divBdr>
    </w:div>
    <w:div w:id="1110318414">
      <w:bodyDiv w:val="1"/>
      <w:marLeft w:val="0"/>
      <w:marRight w:val="0"/>
      <w:marTop w:val="0"/>
      <w:marBottom w:val="0"/>
      <w:divBdr>
        <w:top w:val="none" w:sz="0" w:space="0" w:color="auto"/>
        <w:left w:val="none" w:sz="0" w:space="0" w:color="auto"/>
        <w:bottom w:val="none" w:sz="0" w:space="0" w:color="auto"/>
        <w:right w:val="none" w:sz="0" w:space="0" w:color="auto"/>
      </w:divBdr>
      <w:divsChild>
        <w:div w:id="399521774">
          <w:marLeft w:val="0"/>
          <w:marRight w:val="0"/>
          <w:marTop w:val="0"/>
          <w:marBottom w:val="0"/>
          <w:divBdr>
            <w:top w:val="none" w:sz="0" w:space="0" w:color="auto"/>
            <w:left w:val="none" w:sz="0" w:space="0" w:color="auto"/>
            <w:bottom w:val="none" w:sz="0" w:space="0" w:color="auto"/>
            <w:right w:val="none" w:sz="0" w:space="0" w:color="auto"/>
          </w:divBdr>
        </w:div>
        <w:div w:id="1105930040">
          <w:marLeft w:val="0"/>
          <w:marRight w:val="0"/>
          <w:marTop w:val="0"/>
          <w:marBottom w:val="0"/>
          <w:divBdr>
            <w:top w:val="none" w:sz="0" w:space="0" w:color="auto"/>
            <w:left w:val="none" w:sz="0" w:space="0" w:color="auto"/>
            <w:bottom w:val="none" w:sz="0" w:space="0" w:color="auto"/>
            <w:right w:val="none" w:sz="0" w:space="0" w:color="auto"/>
          </w:divBdr>
        </w:div>
      </w:divsChild>
    </w:div>
    <w:div w:id="1165246307">
      <w:bodyDiv w:val="1"/>
      <w:marLeft w:val="0"/>
      <w:marRight w:val="0"/>
      <w:marTop w:val="0"/>
      <w:marBottom w:val="0"/>
      <w:divBdr>
        <w:top w:val="none" w:sz="0" w:space="0" w:color="auto"/>
        <w:left w:val="none" w:sz="0" w:space="0" w:color="auto"/>
        <w:bottom w:val="none" w:sz="0" w:space="0" w:color="auto"/>
        <w:right w:val="none" w:sz="0" w:space="0" w:color="auto"/>
      </w:divBdr>
    </w:div>
    <w:div w:id="1169515541">
      <w:bodyDiv w:val="1"/>
      <w:marLeft w:val="0"/>
      <w:marRight w:val="0"/>
      <w:marTop w:val="0"/>
      <w:marBottom w:val="0"/>
      <w:divBdr>
        <w:top w:val="none" w:sz="0" w:space="0" w:color="auto"/>
        <w:left w:val="none" w:sz="0" w:space="0" w:color="auto"/>
        <w:bottom w:val="none" w:sz="0" w:space="0" w:color="auto"/>
        <w:right w:val="none" w:sz="0" w:space="0" w:color="auto"/>
      </w:divBdr>
    </w:div>
    <w:div w:id="1183741101">
      <w:bodyDiv w:val="1"/>
      <w:marLeft w:val="0"/>
      <w:marRight w:val="0"/>
      <w:marTop w:val="0"/>
      <w:marBottom w:val="0"/>
      <w:divBdr>
        <w:top w:val="none" w:sz="0" w:space="0" w:color="auto"/>
        <w:left w:val="none" w:sz="0" w:space="0" w:color="auto"/>
        <w:bottom w:val="none" w:sz="0" w:space="0" w:color="auto"/>
        <w:right w:val="none" w:sz="0" w:space="0" w:color="auto"/>
      </w:divBdr>
      <w:divsChild>
        <w:div w:id="1409382022">
          <w:marLeft w:val="0"/>
          <w:marRight w:val="0"/>
          <w:marTop w:val="0"/>
          <w:marBottom w:val="0"/>
          <w:divBdr>
            <w:top w:val="none" w:sz="0" w:space="0" w:color="auto"/>
            <w:left w:val="none" w:sz="0" w:space="0" w:color="auto"/>
            <w:bottom w:val="none" w:sz="0" w:space="0" w:color="auto"/>
            <w:right w:val="none" w:sz="0" w:space="0" w:color="auto"/>
          </w:divBdr>
        </w:div>
        <w:div w:id="367876432">
          <w:marLeft w:val="0"/>
          <w:marRight w:val="0"/>
          <w:marTop w:val="0"/>
          <w:marBottom w:val="0"/>
          <w:divBdr>
            <w:top w:val="none" w:sz="0" w:space="0" w:color="auto"/>
            <w:left w:val="none" w:sz="0" w:space="0" w:color="auto"/>
            <w:bottom w:val="none" w:sz="0" w:space="0" w:color="auto"/>
            <w:right w:val="none" w:sz="0" w:space="0" w:color="auto"/>
          </w:divBdr>
        </w:div>
        <w:div w:id="1890267595">
          <w:marLeft w:val="0"/>
          <w:marRight w:val="0"/>
          <w:marTop w:val="0"/>
          <w:marBottom w:val="0"/>
          <w:divBdr>
            <w:top w:val="none" w:sz="0" w:space="0" w:color="auto"/>
            <w:left w:val="none" w:sz="0" w:space="0" w:color="auto"/>
            <w:bottom w:val="none" w:sz="0" w:space="0" w:color="auto"/>
            <w:right w:val="none" w:sz="0" w:space="0" w:color="auto"/>
          </w:divBdr>
        </w:div>
      </w:divsChild>
    </w:div>
    <w:div w:id="1202479259">
      <w:bodyDiv w:val="1"/>
      <w:marLeft w:val="0"/>
      <w:marRight w:val="0"/>
      <w:marTop w:val="0"/>
      <w:marBottom w:val="0"/>
      <w:divBdr>
        <w:top w:val="none" w:sz="0" w:space="0" w:color="auto"/>
        <w:left w:val="none" w:sz="0" w:space="0" w:color="auto"/>
        <w:bottom w:val="none" w:sz="0" w:space="0" w:color="auto"/>
        <w:right w:val="none" w:sz="0" w:space="0" w:color="auto"/>
      </w:divBdr>
      <w:divsChild>
        <w:div w:id="298339031">
          <w:marLeft w:val="0"/>
          <w:marRight w:val="0"/>
          <w:marTop w:val="0"/>
          <w:marBottom w:val="0"/>
          <w:divBdr>
            <w:top w:val="none" w:sz="0" w:space="0" w:color="auto"/>
            <w:left w:val="none" w:sz="0" w:space="0" w:color="auto"/>
            <w:bottom w:val="none" w:sz="0" w:space="0" w:color="auto"/>
            <w:right w:val="none" w:sz="0" w:space="0" w:color="auto"/>
          </w:divBdr>
        </w:div>
        <w:div w:id="1090197709">
          <w:marLeft w:val="0"/>
          <w:marRight w:val="0"/>
          <w:marTop w:val="0"/>
          <w:marBottom w:val="0"/>
          <w:divBdr>
            <w:top w:val="none" w:sz="0" w:space="0" w:color="auto"/>
            <w:left w:val="none" w:sz="0" w:space="0" w:color="auto"/>
            <w:bottom w:val="none" w:sz="0" w:space="0" w:color="auto"/>
            <w:right w:val="none" w:sz="0" w:space="0" w:color="auto"/>
          </w:divBdr>
        </w:div>
        <w:div w:id="312294460">
          <w:marLeft w:val="0"/>
          <w:marRight w:val="0"/>
          <w:marTop w:val="0"/>
          <w:marBottom w:val="0"/>
          <w:divBdr>
            <w:top w:val="none" w:sz="0" w:space="0" w:color="auto"/>
            <w:left w:val="none" w:sz="0" w:space="0" w:color="auto"/>
            <w:bottom w:val="none" w:sz="0" w:space="0" w:color="auto"/>
            <w:right w:val="none" w:sz="0" w:space="0" w:color="auto"/>
          </w:divBdr>
        </w:div>
        <w:div w:id="1421490938">
          <w:marLeft w:val="0"/>
          <w:marRight w:val="0"/>
          <w:marTop w:val="0"/>
          <w:marBottom w:val="0"/>
          <w:divBdr>
            <w:top w:val="none" w:sz="0" w:space="0" w:color="auto"/>
            <w:left w:val="none" w:sz="0" w:space="0" w:color="auto"/>
            <w:bottom w:val="none" w:sz="0" w:space="0" w:color="auto"/>
            <w:right w:val="none" w:sz="0" w:space="0" w:color="auto"/>
          </w:divBdr>
        </w:div>
        <w:div w:id="733745835">
          <w:marLeft w:val="0"/>
          <w:marRight w:val="0"/>
          <w:marTop w:val="0"/>
          <w:marBottom w:val="0"/>
          <w:divBdr>
            <w:top w:val="none" w:sz="0" w:space="0" w:color="auto"/>
            <w:left w:val="none" w:sz="0" w:space="0" w:color="auto"/>
            <w:bottom w:val="none" w:sz="0" w:space="0" w:color="auto"/>
            <w:right w:val="none" w:sz="0" w:space="0" w:color="auto"/>
          </w:divBdr>
        </w:div>
      </w:divsChild>
    </w:div>
    <w:div w:id="1279681172">
      <w:bodyDiv w:val="1"/>
      <w:marLeft w:val="0"/>
      <w:marRight w:val="0"/>
      <w:marTop w:val="0"/>
      <w:marBottom w:val="0"/>
      <w:divBdr>
        <w:top w:val="none" w:sz="0" w:space="0" w:color="auto"/>
        <w:left w:val="none" w:sz="0" w:space="0" w:color="auto"/>
        <w:bottom w:val="none" w:sz="0" w:space="0" w:color="auto"/>
        <w:right w:val="none" w:sz="0" w:space="0" w:color="auto"/>
      </w:divBdr>
      <w:divsChild>
        <w:div w:id="1174956658">
          <w:marLeft w:val="0"/>
          <w:marRight w:val="0"/>
          <w:marTop w:val="0"/>
          <w:marBottom w:val="0"/>
          <w:divBdr>
            <w:top w:val="none" w:sz="0" w:space="0" w:color="auto"/>
            <w:left w:val="none" w:sz="0" w:space="0" w:color="auto"/>
            <w:bottom w:val="none" w:sz="0" w:space="0" w:color="auto"/>
            <w:right w:val="none" w:sz="0" w:space="0" w:color="auto"/>
          </w:divBdr>
        </w:div>
        <w:div w:id="804010026">
          <w:marLeft w:val="0"/>
          <w:marRight w:val="0"/>
          <w:marTop w:val="0"/>
          <w:marBottom w:val="0"/>
          <w:divBdr>
            <w:top w:val="none" w:sz="0" w:space="0" w:color="auto"/>
            <w:left w:val="none" w:sz="0" w:space="0" w:color="auto"/>
            <w:bottom w:val="none" w:sz="0" w:space="0" w:color="auto"/>
            <w:right w:val="none" w:sz="0" w:space="0" w:color="auto"/>
          </w:divBdr>
        </w:div>
      </w:divsChild>
    </w:div>
    <w:div w:id="1321890171">
      <w:bodyDiv w:val="1"/>
      <w:marLeft w:val="0"/>
      <w:marRight w:val="0"/>
      <w:marTop w:val="0"/>
      <w:marBottom w:val="0"/>
      <w:divBdr>
        <w:top w:val="none" w:sz="0" w:space="0" w:color="auto"/>
        <w:left w:val="none" w:sz="0" w:space="0" w:color="auto"/>
        <w:bottom w:val="none" w:sz="0" w:space="0" w:color="auto"/>
        <w:right w:val="none" w:sz="0" w:space="0" w:color="auto"/>
      </w:divBdr>
      <w:divsChild>
        <w:div w:id="103621434">
          <w:marLeft w:val="0"/>
          <w:marRight w:val="0"/>
          <w:marTop w:val="0"/>
          <w:marBottom w:val="0"/>
          <w:divBdr>
            <w:top w:val="none" w:sz="0" w:space="0" w:color="auto"/>
            <w:left w:val="none" w:sz="0" w:space="0" w:color="auto"/>
            <w:bottom w:val="none" w:sz="0" w:space="0" w:color="auto"/>
            <w:right w:val="none" w:sz="0" w:space="0" w:color="auto"/>
          </w:divBdr>
        </w:div>
        <w:div w:id="1831410562">
          <w:marLeft w:val="0"/>
          <w:marRight w:val="0"/>
          <w:marTop w:val="0"/>
          <w:marBottom w:val="0"/>
          <w:divBdr>
            <w:top w:val="none" w:sz="0" w:space="0" w:color="auto"/>
            <w:left w:val="none" w:sz="0" w:space="0" w:color="auto"/>
            <w:bottom w:val="none" w:sz="0" w:space="0" w:color="auto"/>
            <w:right w:val="none" w:sz="0" w:space="0" w:color="auto"/>
          </w:divBdr>
        </w:div>
      </w:divsChild>
    </w:div>
    <w:div w:id="1373266716">
      <w:bodyDiv w:val="1"/>
      <w:marLeft w:val="0"/>
      <w:marRight w:val="0"/>
      <w:marTop w:val="0"/>
      <w:marBottom w:val="0"/>
      <w:divBdr>
        <w:top w:val="none" w:sz="0" w:space="0" w:color="auto"/>
        <w:left w:val="none" w:sz="0" w:space="0" w:color="auto"/>
        <w:bottom w:val="none" w:sz="0" w:space="0" w:color="auto"/>
        <w:right w:val="none" w:sz="0" w:space="0" w:color="auto"/>
      </w:divBdr>
      <w:divsChild>
        <w:div w:id="449714594">
          <w:marLeft w:val="0"/>
          <w:marRight w:val="0"/>
          <w:marTop w:val="0"/>
          <w:marBottom w:val="0"/>
          <w:divBdr>
            <w:top w:val="none" w:sz="0" w:space="0" w:color="auto"/>
            <w:left w:val="none" w:sz="0" w:space="0" w:color="auto"/>
            <w:bottom w:val="none" w:sz="0" w:space="0" w:color="auto"/>
            <w:right w:val="none" w:sz="0" w:space="0" w:color="auto"/>
          </w:divBdr>
        </w:div>
        <w:div w:id="506404070">
          <w:marLeft w:val="0"/>
          <w:marRight w:val="0"/>
          <w:marTop w:val="0"/>
          <w:marBottom w:val="0"/>
          <w:divBdr>
            <w:top w:val="none" w:sz="0" w:space="0" w:color="auto"/>
            <w:left w:val="none" w:sz="0" w:space="0" w:color="auto"/>
            <w:bottom w:val="none" w:sz="0" w:space="0" w:color="auto"/>
            <w:right w:val="none" w:sz="0" w:space="0" w:color="auto"/>
          </w:divBdr>
        </w:div>
        <w:div w:id="886642573">
          <w:marLeft w:val="0"/>
          <w:marRight w:val="0"/>
          <w:marTop w:val="0"/>
          <w:marBottom w:val="0"/>
          <w:divBdr>
            <w:top w:val="none" w:sz="0" w:space="0" w:color="auto"/>
            <w:left w:val="none" w:sz="0" w:space="0" w:color="auto"/>
            <w:bottom w:val="none" w:sz="0" w:space="0" w:color="auto"/>
            <w:right w:val="none" w:sz="0" w:space="0" w:color="auto"/>
          </w:divBdr>
        </w:div>
        <w:div w:id="976029870">
          <w:marLeft w:val="0"/>
          <w:marRight w:val="0"/>
          <w:marTop w:val="0"/>
          <w:marBottom w:val="0"/>
          <w:divBdr>
            <w:top w:val="none" w:sz="0" w:space="0" w:color="auto"/>
            <w:left w:val="none" w:sz="0" w:space="0" w:color="auto"/>
            <w:bottom w:val="none" w:sz="0" w:space="0" w:color="auto"/>
            <w:right w:val="none" w:sz="0" w:space="0" w:color="auto"/>
          </w:divBdr>
        </w:div>
        <w:div w:id="1676225319">
          <w:marLeft w:val="0"/>
          <w:marRight w:val="0"/>
          <w:marTop w:val="0"/>
          <w:marBottom w:val="0"/>
          <w:divBdr>
            <w:top w:val="none" w:sz="0" w:space="0" w:color="auto"/>
            <w:left w:val="none" w:sz="0" w:space="0" w:color="auto"/>
            <w:bottom w:val="none" w:sz="0" w:space="0" w:color="auto"/>
            <w:right w:val="none" w:sz="0" w:space="0" w:color="auto"/>
          </w:divBdr>
        </w:div>
        <w:div w:id="1863980873">
          <w:marLeft w:val="0"/>
          <w:marRight w:val="0"/>
          <w:marTop w:val="0"/>
          <w:marBottom w:val="0"/>
          <w:divBdr>
            <w:top w:val="none" w:sz="0" w:space="0" w:color="auto"/>
            <w:left w:val="none" w:sz="0" w:space="0" w:color="auto"/>
            <w:bottom w:val="none" w:sz="0" w:space="0" w:color="auto"/>
            <w:right w:val="none" w:sz="0" w:space="0" w:color="auto"/>
          </w:divBdr>
        </w:div>
        <w:div w:id="1925141846">
          <w:marLeft w:val="0"/>
          <w:marRight w:val="0"/>
          <w:marTop w:val="0"/>
          <w:marBottom w:val="0"/>
          <w:divBdr>
            <w:top w:val="none" w:sz="0" w:space="0" w:color="auto"/>
            <w:left w:val="none" w:sz="0" w:space="0" w:color="auto"/>
            <w:bottom w:val="none" w:sz="0" w:space="0" w:color="auto"/>
            <w:right w:val="none" w:sz="0" w:space="0" w:color="auto"/>
          </w:divBdr>
        </w:div>
        <w:div w:id="2077505324">
          <w:marLeft w:val="0"/>
          <w:marRight w:val="0"/>
          <w:marTop w:val="0"/>
          <w:marBottom w:val="0"/>
          <w:divBdr>
            <w:top w:val="none" w:sz="0" w:space="0" w:color="auto"/>
            <w:left w:val="none" w:sz="0" w:space="0" w:color="auto"/>
            <w:bottom w:val="none" w:sz="0" w:space="0" w:color="auto"/>
            <w:right w:val="none" w:sz="0" w:space="0" w:color="auto"/>
          </w:divBdr>
        </w:div>
      </w:divsChild>
    </w:div>
    <w:div w:id="1379889190">
      <w:bodyDiv w:val="1"/>
      <w:marLeft w:val="0"/>
      <w:marRight w:val="0"/>
      <w:marTop w:val="0"/>
      <w:marBottom w:val="0"/>
      <w:divBdr>
        <w:top w:val="none" w:sz="0" w:space="0" w:color="auto"/>
        <w:left w:val="none" w:sz="0" w:space="0" w:color="auto"/>
        <w:bottom w:val="none" w:sz="0" w:space="0" w:color="auto"/>
        <w:right w:val="none" w:sz="0" w:space="0" w:color="auto"/>
      </w:divBdr>
    </w:div>
    <w:div w:id="1394886912">
      <w:bodyDiv w:val="1"/>
      <w:marLeft w:val="0"/>
      <w:marRight w:val="0"/>
      <w:marTop w:val="0"/>
      <w:marBottom w:val="0"/>
      <w:divBdr>
        <w:top w:val="none" w:sz="0" w:space="0" w:color="auto"/>
        <w:left w:val="none" w:sz="0" w:space="0" w:color="auto"/>
        <w:bottom w:val="none" w:sz="0" w:space="0" w:color="auto"/>
        <w:right w:val="none" w:sz="0" w:space="0" w:color="auto"/>
      </w:divBdr>
    </w:div>
    <w:div w:id="1402144668">
      <w:bodyDiv w:val="1"/>
      <w:marLeft w:val="0"/>
      <w:marRight w:val="0"/>
      <w:marTop w:val="0"/>
      <w:marBottom w:val="0"/>
      <w:divBdr>
        <w:top w:val="none" w:sz="0" w:space="0" w:color="auto"/>
        <w:left w:val="none" w:sz="0" w:space="0" w:color="auto"/>
        <w:bottom w:val="none" w:sz="0" w:space="0" w:color="auto"/>
        <w:right w:val="none" w:sz="0" w:space="0" w:color="auto"/>
      </w:divBdr>
      <w:divsChild>
        <w:div w:id="1104962484">
          <w:marLeft w:val="0"/>
          <w:marRight w:val="0"/>
          <w:marTop w:val="0"/>
          <w:marBottom w:val="0"/>
          <w:divBdr>
            <w:top w:val="none" w:sz="0" w:space="0" w:color="auto"/>
            <w:left w:val="none" w:sz="0" w:space="0" w:color="auto"/>
            <w:bottom w:val="none" w:sz="0" w:space="0" w:color="auto"/>
            <w:right w:val="none" w:sz="0" w:space="0" w:color="auto"/>
          </w:divBdr>
        </w:div>
        <w:div w:id="352462971">
          <w:marLeft w:val="0"/>
          <w:marRight w:val="0"/>
          <w:marTop w:val="0"/>
          <w:marBottom w:val="0"/>
          <w:divBdr>
            <w:top w:val="none" w:sz="0" w:space="0" w:color="auto"/>
            <w:left w:val="none" w:sz="0" w:space="0" w:color="auto"/>
            <w:bottom w:val="none" w:sz="0" w:space="0" w:color="auto"/>
            <w:right w:val="none" w:sz="0" w:space="0" w:color="auto"/>
          </w:divBdr>
        </w:div>
        <w:div w:id="200362161">
          <w:marLeft w:val="0"/>
          <w:marRight w:val="0"/>
          <w:marTop w:val="0"/>
          <w:marBottom w:val="0"/>
          <w:divBdr>
            <w:top w:val="none" w:sz="0" w:space="0" w:color="auto"/>
            <w:left w:val="none" w:sz="0" w:space="0" w:color="auto"/>
            <w:bottom w:val="none" w:sz="0" w:space="0" w:color="auto"/>
            <w:right w:val="none" w:sz="0" w:space="0" w:color="auto"/>
          </w:divBdr>
        </w:div>
        <w:div w:id="1146972500">
          <w:marLeft w:val="0"/>
          <w:marRight w:val="0"/>
          <w:marTop w:val="0"/>
          <w:marBottom w:val="0"/>
          <w:divBdr>
            <w:top w:val="none" w:sz="0" w:space="0" w:color="auto"/>
            <w:left w:val="none" w:sz="0" w:space="0" w:color="auto"/>
            <w:bottom w:val="none" w:sz="0" w:space="0" w:color="auto"/>
            <w:right w:val="none" w:sz="0" w:space="0" w:color="auto"/>
          </w:divBdr>
        </w:div>
      </w:divsChild>
    </w:div>
    <w:div w:id="1424842597">
      <w:bodyDiv w:val="1"/>
      <w:marLeft w:val="0"/>
      <w:marRight w:val="0"/>
      <w:marTop w:val="0"/>
      <w:marBottom w:val="0"/>
      <w:divBdr>
        <w:top w:val="none" w:sz="0" w:space="0" w:color="auto"/>
        <w:left w:val="none" w:sz="0" w:space="0" w:color="auto"/>
        <w:bottom w:val="none" w:sz="0" w:space="0" w:color="auto"/>
        <w:right w:val="none" w:sz="0" w:space="0" w:color="auto"/>
      </w:divBdr>
      <w:divsChild>
        <w:div w:id="1060323841">
          <w:marLeft w:val="0"/>
          <w:marRight w:val="0"/>
          <w:marTop w:val="0"/>
          <w:marBottom w:val="0"/>
          <w:divBdr>
            <w:top w:val="none" w:sz="0" w:space="0" w:color="auto"/>
            <w:left w:val="none" w:sz="0" w:space="0" w:color="auto"/>
            <w:bottom w:val="none" w:sz="0" w:space="0" w:color="auto"/>
            <w:right w:val="none" w:sz="0" w:space="0" w:color="auto"/>
          </w:divBdr>
        </w:div>
        <w:div w:id="1181896143">
          <w:marLeft w:val="0"/>
          <w:marRight w:val="0"/>
          <w:marTop w:val="0"/>
          <w:marBottom w:val="0"/>
          <w:divBdr>
            <w:top w:val="none" w:sz="0" w:space="0" w:color="auto"/>
            <w:left w:val="none" w:sz="0" w:space="0" w:color="auto"/>
            <w:bottom w:val="none" w:sz="0" w:space="0" w:color="auto"/>
            <w:right w:val="none" w:sz="0" w:space="0" w:color="auto"/>
          </w:divBdr>
        </w:div>
        <w:div w:id="196508015">
          <w:marLeft w:val="0"/>
          <w:marRight w:val="0"/>
          <w:marTop w:val="0"/>
          <w:marBottom w:val="0"/>
          <w:divBdr>
            <w:top w:val="none" w:sz="0" w:space="0" w:color="auto"/>
            <w:left w:val="none" w:sz="0" w:space="0" w:color="auto"/>
            <w:bottom w:val="none" w:sz="0" w:space="0" w:color="auto"/>
            <w:right w:val="none" w:sz="0" w:space="0" w:color="auto"/>
          </w:divBdr>
        </w:div>
      </w:divsChild>
    </w:div>
    <w:div w:id="1424955191">
      <w:bodyDiv w:val="1"/>
      <w:marLeft w:val="0"/>
      <w:marRight w:val="0"/>
      <w:marTop w:val="0"/>
      <w:marBottom w:val="0"/>
      <w:divBdr>
        <w:top w:val="none" w:sz="0" w:space="0" w:color="auto"/>
        <w:left w:val="none" w:sz="0" w:space="0" w:color="auto"/>
        <w:bottom w:val="none" w:sz="0" w:space="0" w:color="auto"/>
        <w:right w:val="none" w:sz="0" w:space="0" w:color="auto"/>
      </w:divBdr>
      <w:divsChild>
        <w:div w:id="1927106071">
          <w:marLeft w:val="0"/>
          <w:marRight w:val="0"/>
          <w:marTop w:val="0"/>
          <w:marBottom w:val="0"/>
          <w:divBdr>
            <w:top w:val="none" w:sz="0" w:space="0" w:color="auto"/>
            <w:left w:val="none" w:sz="0" w:space="0" w:color="auto"/>
            <w:bottom w:val="none" w:sz="0" w:space="0" w:color="auto"/>
            <w:right w:val="none" w:sz="0" w:space="0" w:color="auto"/>
          </w:divBdr>
        </w:div>
        <w:div w:id="1739278540">
          <w:marLeft w:val="0"/>
          <w:marRight w:val="0"/>
          <w:marTop w:val="0"/>
          <w:marBottom w:val="0"/>
          <w:divBdr>
            <w:top w:val="none" w:sz="0" w:space="0" w:color="auto"/>
            <w:left w:val="none" w:sz="0" w:space="0" w:color="auto"/>
            <w:bottom w:val="none" w:sz="0" w:space="0" w:color="auto"/>
            <w:right w:val="none" w:sz="0" w:space="0" w:color="auto"/>
          </w:divBdr>
        </w:div>
      </w:divsChild>
    </w:div>
    <w:div w:id="1446072773">
      <w:bodyDiv w:val="1"/>
      <w:marLeft w:val="0"/>
      <w:marRight w:val="0"/>
      <w:marTop w:val="0"/>
      <w:marBottom w:val="0"/>
      <w:divBdr>
        <w:top w:val="none" w:sz="0" w:space="0" w:color="auto"/>
        <w:left w:val="none" w:sz="0" w:space="0" w:color="auto"/>
        <w:bottom w:val="none" w:sz="0" w:space="0" w:color="auto"/>
        <w:right w:val="none" w:sz="0" w:space="0" w:color="auto"/>
      </w:divBdr>
      <w:divsChild>
        <w:div w:id="634870813">
          <w:marLeft w:val="0"/>
          <w:marRight w:val="0"/>
          <w:marTop w:val="0"/>
          <w:marBottom w:val="0"/>
          <w:divBdr>
            <w:top w:val="none" w:sz="0" w:space="0" w:color="auto"/>
            <w:left w:val="none" w:sz="0" w:space="0" w:color="auto"/>
            <w:bottom w:val="none" w:sz="0" w:space="0" w:color="auto"/>
            <w:right w:val="none" w:sz="0" w:space="0" w:color="auto"/>
          </w:divBdr>
        </w:div>
        <w:div w:id="1653753469">
          <w:marLeft w:val="0"/>
          <w:marRight w:val="0"/>
          <w:marTop w:val="0"/>
          <w:marBottom w:val="0"/>
          <w:divBdr>
            <w:top w:val="none" w:sz="0" w:space="0" w:color="auto"/>
            <w:left w:val="none" w:sz="0" w:space="0" w:color="auto"/>
            <w:bottom w:val="none" w:sz="0" w:space="0" w:color="auto"/>
            <w:right w:val="none" w:sz="0" w:space="0" w:color="auto"/>
          </w:divBdr>
        </w:div>
      </w:divsChild>
    </w:div>
    <w:div w:id="1480806528">
      <w:bodyDiv w:val="1"/>
      <w:marLeft w:val="0"/>
      <w:marRight w:val="0"/>
      <w:marTop w:val="0"/>
      <w:marBottom w:val="0"/>
      <w:divBdr>
        <w:top w:val="none" w:sz="0" w:space="0" w:color="auto"/>
        <w:left w:val="none" w:sz="0" w:space="0" w:color="auto"/>
        <w:bottom w:val="none" w:sz="0" w:space="0" w:color="auto"/>
        <w:right w:val="none" w:sz="0" w:space="0" w:color="auto"/>
      </w:divBdr>
    </w:div>
    <w:div w:id="1492672374">
      <w:bodyDiv w:val="1"/>
      <w:marLeft w:val="0"/>
      <w:marRight w:val="0"/>
      <w:marTop w:val="0"/>
      <w:marBottom w:val="0"/>
      <w:divBdr>
        <w:top w:val="none" w:sz="0" w:space="0" w:color="auto"/>
        <w:left w:val="none" w:sz="0" w:space="0" w:color="auto"/>
        <w:bottom w:val="none" w:sz="0" w:space="0" w:color="auto"/>
        <w:right w:val="none" w:sz="0" w:space="0" w:color="auto"/>
      </w:divBdr>
      <w:divsChild>
        <w:div w:id="79252497">
          <w:marLeft w:val="0"/>
          <w:marRight w:val="0"/>
          <w:marTop w:val="0"/>
          <w:marBottom w:val="0"/>
          <w:divBdr>
            <w:top w:val="none" w:sz="0" w:space="0" w:color="auto"/>
            <w:left w:val="none" w:sz="0" w:space="0" w:color="auto"/>
            <w:bottom w:val="none" w:sz="0" w:space="0" w:color="auto"/>
            <w:right w:val="none" w:sz="0" w:space="0" w:color="auto"/>
          </w:divBdr>
        </w:div>
        <w:div w:id="123736899">
          <w:marLeft w:val="0"/>
          <w:marRight w:val="0"/>
          <w:marTop w:val="0"/>
          <w:marBottom w:val="0"/>
          <w:divBdr>
            <w:top w:val="none" w:sz="0" w:space="0" w:color="auto"/>
            <w:left w:val="none" w:sz="0" w:space="0" w:color="auto"/>
            <w:bottom w:val="none" w:sz="0" w:space="0" w:color="auto"/>
            <w:right w:val="none" w:sz="0" w:space="0" w:color="auto"/>
          </w:divBdr>
        </w:div>
        <w:div w:id="297879175">
          <w:marLeft w:val="0"/>
          <w:marRight w:val="0"/>
          <w:marTop w:val="0"/>
          <w:marBottom w:val="0"/>
          <w:divBdr>
            <w:top w:val="none" w:sz="0" w:space="0" w:color="auto"/>
            <w:left w:val="none" w:sz="0" w:space="0" w:color="auto"/>
            <w:bottom w:val="none" w:sz="0" w:space="0" w:color="auto"/>
            <w:right w:val="none" w:sz="0" w:space="0" w:color="auto"/>
          </w:divBdr>
        </w:div>
        <w:div w:id="1012222072">
          <w:marLeft w:val="0"/>
          <w:marRight w:val="0"/>
          <w:marTop w:val="0"/>
          <w:marBottom w:val="0"/>
          <w:divBdr>
            <w:top w:val="none" w:sz="0" w:space="0" w:color="auto"/>
            <w:left w:val="none" w:sz="0" w:space="0" w:color="auto"/>
            <w:bottom w:val="none" w:sz="0" w:space="0" w:color="auto"/>
            <w:right w:val="none" w:sz="0" w:space="0" w:color="auto"/>
          </w:divBdr>
        </w:div>
        <w:div w:id="1276668305">
          <w:marLeft w:val="0"/>
          <w:marRight w:val="0"/>
          <w:marTop w:val="0"/>
          <w:marBottom w:val="0"/>
          <w:divBdr>
            <w:top w:val="none" w:sz="0" w:space="0" w:color="auto"/>
            <w:left w:val="none" w:sz="0" w:space="0" w:color="auto"/>
            <w:bottom w:val="none" w:sz="0" w:space="0" w:color="auto"/>
            <w:right w:val="none" w:sz="0" w:space="0" w:color="auto"/>
          </w:divBdr>
        </w:div>
        <w:div w:id="1391418190">
          <w:marLeft w:val="0"/>
          <w:marRight w:val="0"/>
          <w:marTop w:val="0"/>
          <w:marBottom w:val="0"/>
          <w:divBdr>
            <w:top w:val="none" w:sz="0" w:space="0" w:color="auto"/>
            <w:left w:val="none" w:sz="0" w:space="0" w:color="auto"/>
            <w:bottom w:val="none" w:sz="0" w:space="0" w:color="auto"/>
            <w:right w:val="none" w:sz="0" w:space="0" w:color="auto"/>
          </w:divBdr>
        </w:div>
        <w:div w:id="1811240419">
          <w:marLeft w:val="0"/>
          <w:marRight w:val="0"/>
          <w:marTop w:val="0"/>
          <w:marBottom w:val="0"/>
          <w:divBdr>
            <w:top w:val="none" w:sz="0" w:space="0" w:color="auto"/>
            <w:left w:val="none" w:sz="0" w:space="0" w:color="auto"/>
            <w:bottom w:val="none" w:sz="0" w:space="0" w:color="auto"/>
            <w:right w:val="none" w:sz="0" w:space="0" w:color="auto"/>
          </w:divBdr>
        </w:div>
      </w:divsChild>
    </w:div>
    <w:div w:id="1510176969">
      <w:bodyDiv w:val="1"/>
      <w:marLeft w:val="0"/>
      <w:marRight w:val="0"/>
      <w:marTop w:val="0"/>
      <w:marBottom w:val="0"/>
      <w:divBdr>
        <w:top w:val="none" w:sz="0" w:space="0" w:color="auto"/>
        <w:left w:val="none" w:sz="0" w:space="0" w:color="auto"/>
        <w:bottom w:val="none" w:sz="0" w:space="0" w:color="auto"/>
        <w:right w:val="none" w:sz="0" w:space="0" w:color="auto"/>
      </w:divBdr>
    </w:div>
    <w:div w:id="1513639920">
      <w:bodyDiv w:val="1"/>
      <w:marLeft w:val="0"/>
      <w:marRight w:val="0"/>
      <w:marTop w:val="0"/>
      <w:marBottom w:val="0"/>
      <w:divBdr>
        <w:top w:val="none" w:sz="0" w:space="0" w:color="auto"/>
        <w:left w:val="none" w:sz="0" w:space="0" w:color="auto"/>
        <w:bottom w:val="none" w:sz="0" w:space="0" w:color="auto"/>
        <w:right w:val="none" w:sz="0" w:space="0" w:color="auto"/>
      </w:divBdr>
    </w:div>
    <w:div w:id="1517230763">
      <w:bodyDiv w:val="1"/>
      <w:marLeft w:val="0"/>
      <w:marRight w:val="0"/>
      <w:marTop w:val="0"/>
      <w:marBottom w:val="0"/>
      <w:divBdr>
        <w:top w:val="none" w:sz="0" w:space="0" w:color="auto"/>
        <w:left w:val="none" w:sz="0" w:space="0" w:color="auto"/>
        <w:bottom w:val="none" w:sz="0" w:space="0" w:color="auto"/>
        <w:right w:val="none" w:sz="0" w:space="0" w:color="auto"/>
      </w:divBdr>
    </w:div>
    <w:div w:id="1517304911">
      <w:bodyDiv w:val="1"/>
      <w:marLeft w:val="0"/>
      <w:marRight w:val="0"/>
      <w:marTop w:val="0"/>
      <w:marBottom w:val="0"/>
      <w:divBdr>
        <w:top w:val="none" w:sz="0" w:space="0" w:color="auto"/>
        <w:left w:val="none" w:sz="0" w:space="0" w:color="auto"/>
        <w:bottom w:val="none" w:sz="0" w:space="0" w:color="auto"/>
        <w:right w:val="none" w:sz="0" w:space="0" w:color="auto"/>
      </w:divBdr>
    </w:div>
    <w:div w:id="1522204961">
      <w:bodyDiv w:val="1"/>
      <w:marLeft w:val="0"/>
      <w:marRight w:val="0"/>
      <w:marTop w:val="0"/>
      <w:marBottom w:val="0"/>
      <w:divBdr>
        <w:top w:val="none" w:sz="0" w:space="0" w:color="auto"/>
        <w:left w:val="none" w:sz="0" w:space="0" w:color="auto"/>
        <w:bottom w:val="none" w:sz="0" w:space="0" w:color="auto"/>
        <w:right w:val="none" w:sz="0" w:space="0" w:color="auto"/>
      </w:divBdr>
      <w:divsChild>
        <w:div w:id="2127307120">
          <w:marLeft w:val="0"/>
          <w:marRight w:val="0"/>
          <w:marTop w:val="0"/>
          <w:marBottom w:val="0"/>
          <w:divBdr>
            <w:top w:val="none" w:sz="0" w:space="0" w:color="auto"/>
            <w:left w:val="none" w:sz="0" w:space="0" w:color="auto"/>
            <w:bottom w:val="none" w:sz="0" w:space="0" w:color="auto"/>
            <w:right w:val="none" w:sz="0" w:space="0" w:color="auto"/>
          </w:divBdr>
        </w:div>
        <w:div w:id="1720011669">
          <w:marLeft w:val="0"/>
          <w:marRight w:val="0"/>
          <w:marTop w:val="0"/>
          <w:marBottom w:val="0"/>
          <w:divBdr>
            <w:top w:val="none" w:sz="0" w:space="0" w:color="auto"/>
            <w:left w:val="none" w:sz="0" w:space="0" w:color="auto"/>
            <w:bottom w:val="none" w:sz="0" w:space="0" w:color="auto"/>
            <w:right w:val="none" w:sz="0" w:space="0" w:color="auto"/>
          </w:divBdr>
        </w:div>
        <w:div w:id="639968074">
          <w:marLeft w:val="0"/>
          <w:marRight w:val="0"/>
          <w:marTop w:val="0"/>
          <w:marBottom w:val="0"/>
          <w:divBdr>
            <w:top w:val="none" w:sz="0" w:space="0" w:color="auto"/>
            <w:left w:val="none" w:sz="0" w:space="0" w:color="auto"/>
            <w:bottom w:val="none" w:sz="0" w:space="0" w:color="auto"/>
            <w:right w:val="none" w:sz="0" w:space="0" w:color="auto"/>
          </w:divBdr>
        </w:div>
      </w:divsChild>
    </w:div>
    <w:div w:id="1525555701">
      <w:bodyDiv w:val="1"/>
      <w:marLeft w:val="0"/>
      <w:marRight w:val="0"/>
      <w:marTop w:val="0"/>
      <w:marBottom w:val="0"/>
      <w:divBdr>
        <w:top w:val="none" w:sz="0" w:space="0" w:color="auto"/>
        <w:left w:val="none" w:sz="0" w:space="0" w:color="auto"/>
        <w:bottom w:val="none" w:sz="0" w:space="0" w:color="auto"/>
        <w:right w:val="none" w:sz="0" w:space="0" w:color="auto"/>
      </w:divBdr>
    </w:div>
    <w:div w:id="1536187593">
      <w:bodyDiv w:val="1"/>
      <w:marLeft w:val="0"/>
      <w:marRight w:val="0"/>
      <w:marTop w:val="0"/>
      <w:marBottom w:val="0"/>
      <w:divBdr>
        <w:top w:val="none" w:sz="0" w:space="0" w:color="auto"/>
        <w:left w:val="none" w:sz="0" w:space="0" w:color="auto"/>
        <w:bottom w:val="none" w:sz="0" w:space="0" w:color="auto"/>
        <w:right w:val="none" w:sz="0" w:space="0" w:color="auto"/>
      </w:divBdr>
    </w:div>
    <w:div w:id="1540316116">
      <w:bodyDiv w:val="1"/>
      <w:marLeft w:val="0"/>
      <w:marRight w:val="0"/>
      <w:marTop w:val="0"/>
      <w:marBottom w:val="0"/>
      <w:divBdr>
        <w:top w:val="none" w:sz="0" w:space="0" w:color="auto"/>
        <w:left w:val="none" w:sz="0" w:space="0" w:color="auto"/>
        <w:bottom w:val="none" w:sz="0" w:space="0" w:color="auto"/>
        <w:right w:val="none" w:sz="0" w:space="0" w:color="auto"/>
      </w:divBdr>
      <w:divsChild>
        <w:div w:id="1508053316">
          <w:marLeft w:val="0"/>
          <w:marRight w:val="0"/>
          <w:marTop w:val="0"/>
          <w:marBottom w:val="0"/>
          <w:divBdr>
            <w:top w:val="none" w:sz="0" w:space="0" w:color="auto"/>
            <w:left w:val="none" w:sz="0" w:space="0" w:color="auto"/>
            <w:bottom w:val="none" w:sz="0" w:space="0" w:color="auto"/>
            <w:right w:val="none" w:sz="0" w:space="0" w:color="auto"/>
          </w:divBdr>
        </w:div>
        <w:div w:id="2014405480">
          <w:marLeft w:val="0"/>
          <w:marRight w:val="0"/>
          <w:marTop w:val="0"/>
          <w:marBottom w:val="0"/>
          <w:divBdr>
            <w:top w:val="none" w:sz="0" w:space="0" w:color="auto"/>
            <w:left w:val="none" w:sz="0" w:space="0" w:color="auto"/>
            <w:bottom w:val="none" w:sz="0" w:space="0" w:color="auto"/>
            <w:right w:val="none" w:sz="0" w:space="0" w:color="auto"/>
          </w:divBdr>
        </w:div>
        <w:div w:id="996613499">
          <w:marLeft w:val="0"/>
          <w:marRight w:val="0"/>
          <w:marTop w:val="0"/>
          <w:marBottom w:val="0"/>
          <w:divBdr>
            <w:top w:val="none" w:sz="0" w:space="0" w:color="auto"/>
            <w:left w:val="none" w:sz="0" w:space="0" w:color="auto"/>
            <w:bottom w:val="none" w:sz="0" w:space="0" w:color="auto"/>
            <w:right w:val="none" w:sz="0" w:space="0" w:color="auto"/>
          </w:divBdr>
        </w:div>
        <w:div w:id="1983071911">
          <w:marLeft w:val="0"/>
          <w:marRight w:val="0"/>
          <w:marTop w:val="0"/>
          <w:marBottom w:val="0"/>
          <w:divBdr>
            <w:top w:val="none" w:sz="0" w:space="0" w:color="auto"/>
            <w:left w:val="none" w:sz="0" w:space="0" w:color="auto"/>
            <w:bottom w:val="none" w:sz="0" w:space="0" w:color="auto"/>
            <w:right w:val="none" w:sz="0" w:space="0" w:color="auto"/>
          </w:divBdr>
        </w:div>
        <w:div w:id="527990180">
          <w:marLeft w:val="0"/>
          <w:marRight w:val="0"/>
          <w:marTop w:val="0"/>
          <w:marBottom w:val="0"/>
          <w:divBdr>
            <w:top w:val="none" w:sz="0" w:space="0" w:color="auto"/>
            <w:left w:val="none" w:sz="0" w:space="0" w:color="auto"/>
            <w:bottom w:val="none" w:sz="0" w:space="0" w:color="auto"/>
            <w:right w:val="none" w:sz="0" w:space="0" w:color="auto"/>
          </w:divBdr>
        </w:div>
        <w:div w:id="898515977">
          <w:marLeft w:val="0"/>
          <w:marRight w:val="0"/>
          <w:marTop w:val="0"/>
          <w:marBottom w:val="0"/>
          <w:divBdr>
            <w:top w:val="none" w:sz="0" w:space="0" w:color="auto"/>
            <w:left w:val="none" w:sz="0" w:space="0" w:color="auto"/>
            <w:bottom w:val="none" w:sz="0" w:space="0" w:color="auto"/>
            <w:right w:val="none" w:sz="0" w:space="0" w:color="auto"/>
          </w:divBdr>
        </w:div>
        <w:div w:id="712114267">
          <w:marLeft w:val="0"/>
          <w:marRight w:val="0"/>
          <w:marTop w:val="0"/>
          <w:marBottom w:val="0"/>
          <w:divBdr>
            <w:top w:val="none" w:sz="0" w:space="0" w:color="auto"/>
            <w:left w:val="none" w:sz="0" w:space="0" w:color="auto"/>
            <w:bottom w:val="none" w:sz="0" w:space="0" w:color="auto"/>
            <w:right w:val="none" w:sz="0" w:space="0" w:color="auto"/>
          </w:divBdr>
        </w:div>
        <w:div w:id="991448401">
          <w:marLeft w:val="0"/>
          <w:marRight w:val="0"/>
          <w:marTop w:val="0"/>
          <w:marBottom w:val="0"/>
          <w:divBdr>
            <w:top w:val="none" w:sz="0" w:space="0" w:color="auto"/>
            <w:left w:val="none" w:sz="0" w:space="0" w:color="auto"/>
            <w:bottom w:val="none" w:sz="0" w:space="0" w:color="auto"/>
            <w:right w:val="none" w:sz="0" w:space="0" w:color="auto"/>
          </w:divBdr>
        </w:div>
        <w:div w:id="796878244">
          <w:marLeft w:val="0"/>
          <w:marRight w:val="0"/>
          <w:marTop w:val="0"/>
          <w:marBottom w:val="0"/>
          <w:divBdr>
            <w:top w:val="none" w:sz="0" w:space="0" w:color="auto"/>
            <w:left w:val="none" w:sz="0" w:space="0" w:color="auto"/>
            <w:bottom w:val="none" w:sz="0" w:space="0" w:color="auto"/>
            <w:right w:val="none" w:sz="0" w:space="0" w:color="auto"/>
          </w:divBdr>
        </w:div>
        <w:div w:id="1643777245">
          <w:marLeft w:val="0"/>
          <w:marRight w:val="0"/>
          <w:marTop w:val="0"/>
          <w:marBottom w:val="0"/>
          <w:divBdr>
            <w:top w:val="none" w:sz="0" w:space="0" w:color="auto"/>
            <w:left w:val="none" w:sz="0" w:space="0" w:color="auto"/>
            <w:bottom w:val="none" w:sz="0" w:space="0" w:color="auto"/>
            <w:right w:val="none" w:sz="0" w:space="0" w:color="auto"/>
          </w:divBdr>
        </w:div>
        <w:div w:id="116997750">
          <w:marLeft w:val="0"/>
          <w:marRight w:val="0"/>
          <w:marTop w:val="0"/>
          <w:marBottom w:val="0"/>
          <w:divBdr>
            <w:top w:val="none" w:sz="0" w:space="0" w:color="auto"/>
            <w:left w:val="none" w:sz="0" w:space="0" w:color="auto"/>
            <w:bottom w:val="none" w:sz="0" w:space="0" w:color="auto"/>
            <w:right w:val="none" w:sz="0" w:space="0" w:color="auto"/>
          </w:divBdr>
        </w:div>
      </w:divsChild>
    </w:div>
    <w:div w:id="1554927555">
      <w:bodyDiv w:val="1"/>
      <w:marLeft w:val="0"/>
      <w:marRight w:val="0"/>
      <w:marTop w:val="0"/>
      <w:marBottom w:val="0"/>
      <w:divBdr>
        <w:top w:val="none" w:sz="0" w:space="0" w:color="auto"/>
        <w:left w:val="none" w:sz="0" w:space="0" w:color="auto"/>
        <w:bottom w:val="none" w:sz="0" w:space="0" w:color="auto"/>
        <w:right w:val="none" w:sz="0" w:space="0" w:color="auto"/>
      </w:divBdr>
    </w:div>
    <w:div w:id="1568148635">
      <w:bodyDiv w:val="1"/>
      <w:marLeft w:val="0"/>
      <w:marRight w:val="0"/>
      <w:marTop w:val="0"/>
      <w:marBottom w:val="0"/>
      <w:divBdr>
        <w:top w:val="none" w:sz="0" w:space="0" w:color="auto"/>
        <w:left w:val="none" w:sz="0" w:space="0" w:color="auto"/>
        <w:bottom w:val="none" w:sz="0" w:space="0" w:color="auto"/>
        <w:right w:val="none" w:sz="0" w:space="0" w:color="auto"/>
      </w:divBdr>
      <w:divsChild>
        <w:div w:id="1838156143">
          <w:marLeft w:val="0"/>
          <w:marRight w:val="0"/>
          <w:marTop w:val="0"/>
          <w:marBottom w:val="0"/>
          <w:divBdr>
            <w:top w:val="none" w:sz="0" w:space="0" w:color="auto"/>
            <w:left w:val="none" w:sz="0" w:space="0" w:color="auto"/>
            <w:bottom w:val="none" w:sz="0" w:space="0" w:color="auto"/>
            <w:right w:val="none" w:sz="0" w:space="0" w:color="auto"/>
          </w:divBdr>
        </w:div>
        <w:div w:id="2135444286">
          <w:marLeft w:val="0"/>
          <w:marRight w:val="0"/>
          <w:marTop w:val="0"/>
          <w:marBottom w:val="0"/>
          <w:divBdr>
            <w:top w:val="none" w:sz="0" w:space="0" w:color="auto"/>
            <w:left w:val="none" w:sz="0" w:space="0" w:color="auto"/>
            <w:bottom w:val="none" w:sz="0" w:space="0" w:color="auto"/>
            <w:right w:val="none" w:sz="0" w:space="0" w:color="auto"/>
          </w:divBdr>
        </w:div>
        <w:div w:id="668408910">
          <w:marLeft w:val="0"/>
          <w:marRight w:val="0"/>
          <w:marTop w:val="0"/>
          <w:marBottom w:val="0"/>
          <w:divBdr>
            <w:top w:val="none" w:sz="0" w:space="0" w:color="auto"/>
            <w:left w:val="none" w:sz="0" w:space="0" w:color="auto"/>
            <w:bottom w:val="none" w:sz="0" w:space="0" w:color="auto"/>
            <w:right w:val="none" w:sz="0" w:space="0" w:color="auto"/>
          </w:divBdr>
        </w:div>
      </w:divsChild>
    </w:div>
    <w:div w:id="1578202057">
      <w:bodyDiv w:val="1"/>
      <w:marLeft w:val="0"/>
      <w:marRight w:val="0"/>
      <w:marTop w:val="0"/>
      <w:marBottom w:val="0"/>
      <w:divBdr>
        <w:top w:val="none" w:sz="0" w:space="0" w:color="auto"/>
        <w:left w:val="none" w:sz="0" w:space="0" w:color="auto"/>
        <w:bottom w:val="none" w:sz="0" w:space="0" w:color="auto"/>
        <w:right w:val="none" w:sz="0" w:space="0" w:color="auto"/>
      </w:divBdr>
      <w:divsChild>
        <w:div w:id="27218357">
          <w:marLeft w:val="0"/>
          <w:marRight w:val="0"/>
          <w:marTop w:val="0"/>
          <w:marBottom w:val="0"/>
          <w:divBdr>
            <w:top w:val="none" w:sz="0" w:space="0" w:color="auto"/>
            <w:left w:val="none" w:sz="0" w:space="0" w:color="auto"/>
            <w:bottom w:val="none" w:sz="0" w:space="0" w:color="auto"/>
            <w:right w:val="none" w:sz="0" w:space="0" w:color="auto"/>
          </w:divBdr>
        </w:div>
        <w:div w:id="916014372">
          <w:marLeft w:val="0"/>
          <w:marRight w:val="0"/>
          <w:marTop w:val="0"/>
          <w:marBottom w:val="0"/>
          <w:divBdr>
            <w:top w:val="none" w:sz="0" w:space="0" w:color="auto"/>
            <w:left w:val="none" w:sz="0" w:space="0" w:color="auto"/>
            <w:bottom w:val="none" w:sz="0" w:space="0" w:color="auto"/>
            <w:right w:val="none" w:sz="0" w:space="0" w:color="auto"/>
          </w:divBdr>
        </w:div>
        <w:div w:id="571043356">
          <w:marLeft w:val="0"/>
          <w:marRight w:val="0"/>
          <w:marTop w:val="0"/>
          <w:marBottom w:val="0"/>
          <w:divBdr>
            <w:top w:val="none" w:sz="0" w:space="0" w:color="auto"/>
            <w:left w:val="none" w:sz="0" w:space="0" w:color="auto"/>
            <w:bottom w:val="none" w:sz="0" w:space="0" w:color="auto"/>
            <w:right w:val="none" w:sz="0" w:space="0" w:color="auto"/>
          </w:divBdr>
        </w:div>
      </w:divsChild>
    </w:div>
    <w:div w:id="1601721131">
      <w:bodyDiv w:val="1"/>
      <w:marLeft w:val="0"/>
      <w:marRight w:val="0"/>
      <w:marTop w:val="0"/>
      <w:marBottom w:val="0"/>
      <w:divBdr>
        <w:top w:val="none" w:sz="0" w:space="0" w:color="auto"/>
        <w:left w:val="none" w:sz="0" w:space="0" w:color="auto"/>
        <w:bottom w:val="none" w:sz="0" w:space="0" w:color="auto"/>
        <w:right w:val="none" w:sz="0" w:space="0" w:color="auto"/>
      </w:divBdr>
    </w:div>
    <w:div w:id="1608468238">
      <w:bodyDiv w:val="1"/>
      <w:marLeft w:val="0"/>
      <w:marRight w:val="0"/>
      <w:marTop w:val="0"/>
      <w:marBottom w:val="0"/>
      <w:divBdr>
        <w:top w:val="none" w:sz="0" w:space="0" w:color="auto"/>
        <w:left w:val="none" w:sz="0" w:space="0" w:color="auto"/>
        <w:bottom w:val="none" w:sz="0" w:space="0" w:color="auto"/>
        <w:right w:val="none" w:sz="0" w:space="0" w:color="auto"/>
      </w:divBdr>
    </w:div>
    <w:div w:id="1634168894">
      <w:bodyDiv w:val="1"/>
      <w:marLeft w:val="0"/>
      <w:marRight w:val="0"/>
      <w:marTop w:val="0"/>
      <w:marBottom w:val="0"/>
      <w:divBdr>
        <w:top w:val="none" w:sz="0" w:space="0" w:color="auto"/>
        <w:left w:val="none" w:sz="0" w:space="0" w:color="auto"/>
        <w:bottom w:val="none" w:sz="0" w:space="0" w:color="auto"/>
        <w:right w:val="none" w:sz="0" w:space="0" w:color="auto"/>
      </w:divBdr>
      <w:divsChild>
        <w:div w:id="1555962936">
          <w:marLeft w:val="0"/>
          <w:marRight w:val="0"/>
          <w:marTop w:val="0"/>
          <w:marBottom w:val="0"/>
          <w:divBdr>
            <w:top w:val="none" w:sz="0" w:space="0" w:color="auto"/>
            <w:left w:val="none" w:sz="0" w:space="0" w:color="auto"/>
            <w:bottom w:val="none" w:sz="0" w:space="0" w:color="auto"/>
            <w:right w:val="none" w:sz="0" w:space="0" w:color="auto"/>
          </w:divBdr>
        </w:div>
        <w:div w:id="707492275">
          <w:marLeft w:val="0"/>
          <w:marRight w:val="0"/>
          <w:marTop w:val="0"/>
          <w:marBottom w:val="0"/>
          <w:divBdr>
            <w:top w:val="none" w:sz="0" w:space="0" w:color="auto"/>
            <w:left w:val="none" w:sz="0" w:space="0" w:color="auto"/>
            <w:bottom w:val="none" w:sz="0" w:space="0" w:color="auto"/>
            <w:right w:val="none" w:sz="0" w:space="0" w:color="auto"/>
          </w:divBdr>
        </w:div>
        <w:div w:id="1993295519">
          <w:marLeft w:val="0"/>
          <w:marRight w:val="0"/>
          <w:marTop w:val="0"/>
          <w:marBottom w:val="0"/>
          <w:divBdr>
            <w:top w:val="none" w:sz="0" w:space="0" w:color="auto"/>
            <w:left w:val="none" w:sz="0" w:space="0" w:color="auto"/>
            <w:bottom w:val="none" w:sz="0" w:space="0" w:color="auto"/>
            <w:right w:val="none" w:sz="0" w:space="0" w:color="auto"/>
          </w:divBdr>
        </w:div>
        <w:div w:id="1544252330">
          <w:marLeft w:val="0"/>
          <w:marRight w:val="0"/>
          <w:marTop w:val="0"/>
          <w:marBottom w:val="0"/>
          <w:divBdr>
            <w:top w:val="none" w:sz="0" w:space="0" w:color="auto"/>
            <w:left w:val="none" w:sz="0" w:space="0" w:color="auto"/>
            <w:bottom w:val="none" w:sz="0" w:space="0" w:color="auto"/>
            <w:right w:val="none" w:sz="0" w:space="0" w:color="auto"/>
          </w:divBdr>
        </w:div>
        <w:div w:id="321013121">
          <w:marLeft w:val="0"/>
          <w:marRight w:val="0"/>
          <w:marTop w:val="0"/>
          <w:marBottom w:val="0"/>
          <w:divBdr>
            <w:top w:val="none" w:sz="0" w:space="0" w:color="auto"/>
            <w:left w:val="none" w:sz="0" w:space="0" w:color="auto"/>
            <w:bottom w:val="none" w:sz="0" w:space="0" w:color="auto"/>
            <w:right w:val="none" w:sz="0" w:space="0" w:color="auto"/>
          </w:divBdr>
        </w:div>
        <w:div w:id="1948779213">
          <w:marLeft w:val="0"/>
          <w:marRight w:val="0"/>
          <w:marTop w:val="0"/>
          <w:marBottom w:val="0"/>
          <w:divBdr>
            <w:top w:val="none" w:sz="0" w:space="0" w:color="auto"/>
            <w:left w:val="none" w:sz="0" w:space="0" w:color="auto"/>
            <w:bottom w:val="none" w:sz="0" w:space="0" w:color="auto"/>
            <w:right w:val="none" w:sz="0" w:space="0" w:color="auto"/>
          </w:divBdr>
        </w:div>
        <w:div w:id="2036038491">
          <w:marLeft w:val="0"/>
          <w:marRight w:val="0"/>
          <w:marTop w:val="0"/>
          <w:marBottom w:val="0"/>
          <w:divBdr>
            <w:top w:val="none" w:sz="0" w:space="0" w:color="auto"/>
            <w:left w:val="none" w:sz="0" w:space="0" w:color="auto"/>
            <w:bottom w:val="none" w:sz="0" w:space="0" w:color="auto"/>
            <w:right w:val="none" w:sz="0" w:space="0" w:color="auto"/>
          </w:divBdr>
        </w:div>
        <w:div w:id="1943950921">
          <w:marLeft w:val="0"/>
          <w:marRight w:val="0"/>
          <w:marTop w:val="0"/>
          <w:marBottom w:val="0"/>
          <w:divBdr>
            <w:top w:val="none" w:sz="0" w:space="0" w:color="auto"/>
            <w:left w:val="none" w:sz="0" w:space="0" w:color="auto"/>
            <w:bottom w:val="none" w:sz="0" w:space="0" w:color="auto"/>
            <w:right w:val="none" w:sz="0" w:space="0" w:color="auto"/>
          </w:divBdr>
        </w:div>
        <w:div w:id="1395353523">
          <w:marLeft w:val="0"/>
          <w:marRight w:val="0"/>
          <w:marTop w:val="0"/>
          <w:marBottom w:val="0"/>
          <w:divBdr>
            <w:top w:val="none" w:sz="0" w:space="0" w:color="auto"/>
            <w:left w:val="none" w:sz="0" w:space="0" w:color="auto"/>
            <w:bottom w:val="none" w:sz="0" w:space="0" w:color="auto"/>
            <w:right w:val="none" w:sz="0" w:space="0" w:color="auto"/>
          </w:divBdr>
        </w:div>
        <w:div w:id="1656372180">
          <w:marLeft w:val="0"/>
          <w:marRight w:val="0"/>
          <w:marTop w:val="0"/>
          <w:marBottom w:val="0"/>
          <w:divBdr>
            <w:top w:val="none" w:sz="0" w:space="0" w:color="auto"/>
            <w:left w:val="none" w:sz="0" w:space="0" w:color="auto"/>
            <w:bottom w:val="none" w:sz="0" w:space="0" w:color="auto"/>
            <w:right w:val="none" w:sz="0" w:space="0" w:color="auto"/>
          </w:divBdr>
        </w:div>
        <w:div w:id="1416895308">
          <w:marLeft w:val="0"/>
          <w:marRight w:val="0"/>
          <w:marTop w:val="0"/>
          <w:marBottom w:val="0"/>
          <w:divBdr>
            <w:top w:val="none" w:sz="0" w:space="0" w:color="auto"/>
            <w:left w:val="none" w:sz="0" w:space="0" w:color="auto"/>
            <w:bottom w:val="none" w:sz="0" w:space="0" w:color="auto"/>
            <w:right w:val="none" w:sz="0" w:space="0" w:color="auto"/>
          </w:divBdr>
        </w:div>
        <w:div w:id="1007371471">
          <w:marLeft w:val="0"/>
          <w:marRight w:val="0"/>
          <w:marTop w:val="0"/>
          <w:marBottom w:val="0"/>
          <w:divBdr>
            <w:top w:val="none" w:sz="0" w:space="0" w:color="auto"/>
            <w:left w:val="none" w:sz="0" w:space="0" w:color="auto"/>
            <w:bottom w:val="none" w:sz="0" w:space="0" w:color="auto"/>
            <w:right w:val="none" w:sz="0" w:space="0" w:color="auto"/>
          </w:divBdr>
        </w:div>
      </w:divsChild>
    </w:div>
    <w:div w:id="1637680275">
      <w:bodyDiv w:val="1"/>
      <w:marLeft w:val="0"/>
      <w:marRight w:val="0"/>
      <w:marTop w:val="0"/>
      <w:marBottom w:val="0"/>
      <w:divBdr>
        <w:top w:val="none" w:sz="0" w:space="0" w:color="auto"/>
        <w:left w:val="none" w:sz="0" w:space="0" w:color="auto"/>
        <w:bottom w:val="none" w:sz="0" w:space="0" w:color="auto"/>
        <w:right w:val="none" w:sz="0" w:space="0" w:color="auto"/>
      </w:divBdr>
      <w:divsChild>
        <w:div w:id="578758768">
          <w:marLeft w:val="0"/>
          <w:marRight w:val="0"/>
          <w:marTop w:val="0"/>
          <w:marBottom w:val="0"/>
          <w:divBdr>
            <w:top w:val="none" w:sz="0" w:space="0" w:color="auto"/>
            <w:left w:val="none" w:sz="0" w:space="0" w:color="auto"/>
            <w:bottom w:val="none" w:sz="0" w:space="0" w:color="auto"/>
            <w:right w:val="none" w:sz="0" w:space="0" w:color="auto"/>
          </w:divBdr>
        </w:div>
        <w:div w:id="1405252864">
          <w:marLeft w:val="0"/>
          <w:marRight w:val="0"/>
          <w:marTop w:val="0"/>
          <w:marBottom w:val="0"/>
          <w:divBdr>
            <w:top w:val="none" w:sz="0" w:space="0" w:color="auto"/>
            <w:left w:val="none" w:sz="0" w:space="0" w:color="auto"/>
            <w:bottom w:val="none" w:sz="0" w:space="0" w:color="auto"/>
            <w:right w:val="none" w:sz="0" w:space="0" w:color="auto"/>
          </w:divBdr>
        </w:div>
        <w:div w:id="816261425">
          <w:marLeft w:val="0"/>
          <w:marRight w:val="0"/>
          <w:marTop w:val="0"/>
          <w:marBottom w:val="0"/>
          <w:divBdr>
            <w:top w:val="none" w:sz="0" w:space="0" w:color="auto"/>
            <w:left w:val="none" w:sz="0" w:space="0" w:color="auto"/>
            <w:bottom w:val="none" w:sz="0" w:space="0" w:color="auto"/>
            <w:right w:val="none" w:sz="0" w:space="0" w:color="auto"/>
          </w:divBdr>
        </w:div>
        <w:div w:id="1414546200">
          <w:marLeft w:val="0"/>
          <w:marRight w:val="0"/>
          <w:marTop w:val="0"/>
          <w:marBottom w:val="0"/>
          <w:divBdr>
            <w:top w:val="none" w:sz="0" w:space="0" w:color="auto"/>
            <w:left w:val="none" w:sz="0" w:space="0" w:color="auto"/>
            <w:bottom w:val="none" w:sz="0" w:space="0" w:color="auto"/>
            <w:right w:val="none" w:sz="0" w:space="0" w:color="auto"/>
          </w:divBdr>
        </w:div>
        <w:div w:id="171605661">
          <w:marLeft w:val="0"/>
          <w:marRight w:val="0"/>
          <w:marTop w:val="0"/>
          <w:marBottom w:val="0"/>
          <w:divBdr>
            <w:top w:val="none" w:sz="0" w:space="0" w:color="auto"/>
            <w:left w:val="none" w:sz="0" w:space="0" w:color="auto"/>
            <w:bottom w:val="none" w:sz="0" w:space="0" w:color="auto"/>
            <w:right w:val="none" w:sz="0" w:space="0" w:color="auto"/>
          </w:divBdr>
        </w:div>
        <w:div w:id="183902170">
          <w:marLeft w:val="0"/>
          <w:marRight w:val="0"/>
          <w:marTop w:val="0"/>
          <w:marBottom w:val="0"/>
          <w:divBdr>
            <w:top w:val="none" w:sz="0" w:space="0" w:color="auto"/>
            <w:left w:val="none" w:sz="0" w:space="0" w:color="auto"/>
            <w:bottom w:val="none" w:sz="0" w:space="0" w:color="auto"/>
            <w:right w:val="none" w:sz="0" w:space="0" w:color="auto"/>
          </w:divBdr>
        </w:div>
        <w:div w:id="2017612094">
          <w:marLeft w:val="0"/>
          <w:marRight w:val="0"/>
          <w:marTop w:val="0"/>
          <w:marBottom w:val="0"/>
          <w:divBdr>
            <w:top w:val="none" w:sz="0" w:space="0" w:color="auto"/>
            <w:left w:val="none" w:sz="0" w:space="0" w:color="auto"/>
            <w:bottom w:val="none" w:sz="0" w:space="0" w:color="auto"/>
            <w:right w:val="none" w:sz="0" w:space="0" w:color="auto"/>
          </w:divBdr>
        </w:div>
        <w:div w:id="1367559237">
          <w:marLeft w:val="0"/>
          <w:marRight w:val="0"/>
          <w:marTop w:val="0"/>
          <w:marBottom w:val="0"/>
          <w:divBdr>
            <w:top w:val="none" w:sz="0" w:space="0" w:color="auto"/>
            <w:left w:val="none" w:sz="0" w:space="0" w:color="auto"/>
            <w:bottom w:val="none" w:sz="0" w:space="0" w:color="auto"/>
            <w:right w:val="none" w:sz="0" w:space="0" w:color="auto"/>
          </w:divBdr>
        </w:div>
        <w:div w:id="92408532">
          <w:marLeft w:val="0"/>
          <w:marRight w:val="0"/>
          <w:marTop w:val="0"/>
          <w:marBottom w:val="0"/>
          <w:divBdr>
            <w:top w:val="none" w:sz="0" w:space="0" w:color="auto"/>
            <w:left w:val="none" w:sz="0" w:space="0" w:color="auto"/>
            <w:bottom w:val="none" w:sz="0" w:space="0" w:color="auto"/>
            <w:right w:val="none" w:sz="0" w:space="0" w:color="auto"/>
          </w:divBdr>
        </w:div>
        <w:div w:id="1607467772">
          <w:marLeft w:val="0"/>
          <w:marRight w:val="0"/>
          <w:marTop w:val="0"/>
          <w:marBottom w:val="0"/>
          <w:divBdr>
            <w:top w:val="none" w:sz="0" w:space="0" w:color="auto"/>
            <w:left w:val="none" w:sz="0" w:space="0" w:color="auto"/>
            <w:bottom w:val="none" w:sz="0" w:space="0" w:color="auto"/>
            <w:right w:val="none" w:sz="0" w:space="0" w:color="auto"/>
          </w:divBdr>
        </w:div>
        <w:div w:id="1938899348">
          <w:marLeft w:val="0"/>
          <w:marRight w:val="0"/>
          <w:marTop w:val="0"/>
          <w:marBottom w:val="0"/>
          <w:divBdr>
            <w:top w:val="none" w:sz="0" w:space="0" w:color="auto"/>
            <w:left w:val="none" w:sz="0" w:space="0" w:color="auto"/>
            <w:bottom w:val="none" w:sz="0" w:space="0" w:color="auto"/>
            <w:right w:val="none" w:sz="0" w:space="0" w:color="auto"/>
          </w:divBdr>
        </w:div>
      </w:divsChild>
    </w:div>
    <w:div w:id="1670326573">
      <w:bodyDiv w:val="1"/>
      <w:marLeft w:val="0"/>
      <w:marRight w:val="0"/>
      <w:marTop w:val="0"/>
      <w:marBottom w:val="0"/>
      <w:divBdr>
        <w:top w:val="none" w:sz="0" w:space="0" w:color="auto"/>
        <w:left w:val="none" w:sz="0" w:space="0" w:color="auto"/>
        <w:bottom w:val="none" w:sz="0" w:space="0" w:color="auto"/>
        <w:right w:val="none" w:sz="0" w:space="0" w:color="auto"/>
      </w:divBdr>
    </w:div>
    <w:div w:id="1671331579">
      <w:bodyDiv w:val="1"/>
      <w:marLeft w:val="0"/>
      <w:marRight w:val="0"/>
      <w:marTop w:val="0"/>
      <w:marBottom w:val="0"/>
      <w:divBdr>
        <w:top w:val="none" w:sz="0" w:space="0" w:color="auto"/>
        <w:left w:val="none" w:sz="0" w:space="0" w:color="auto"/>
        <w:bottom w:val="none" w:sz="0" w:space="0" w:color="auto"/>
        <w:right w:val="none" w:sz="0" w:space="0" w:color="auto"/>
      </w:divBdr>
    </w:div>
    <w:div w:id="1675644098">
      <w:bodyDiv w:val="1"/>
      <w:marLeft w:val="0"/>
      <w:marRight w:val="0"/>
      <w:marTop w:val="0"/>
      <w:marBottom w:val="0"/>
      <w:divBdr>
        <w:top w:val="none" w:sz="0" w:space="0" w:color="auto"/>
        <w:left w:val="none" w:sz="0" w:space="0" w:color="auto"/>
        <w:bottom w:val="none" w:sz="0" w:space="0" w:color="auto"/>
        <w:right w:val="none" w:sz="0" w:space="0" w:color="auto"/>
      </w:divBdr>
    </w:div>
    <w:div w:id="1678655106">
      <w:bodyDiv w:val="1"/>
      <w:marLeft w:val="0"/>
      <w:marRight w:val="0"/>
      <w:marTop w:val="0"/>
      <w:marBottom w:val="0"/>
      <w:divBdr>
        <w:top w:val="none" w:sz="0" w:space="0" w:color="auto"/>
        <w:left w:val="none" w:sz="0" w:space="0" w:color="auto"/>
        <w:bottom w:val="none" w:sz="0" w:space="0" w:color="auto"/>
        <w:right w:val="none" w:sz="0" w:space="0" w:color="auto"/>
      </w:divBdr>
    </w:div>
    <w:div w:id="1693920235">
      <w:bodyDiv w:val="1"/>
      <w:marLeft w:val="0"/>
      <w:marRight w:val="0"/>
      <w:marTop w:val="0"/>
      <w:marBottom w:val="0"/>
      <w:divBdr>
        <w:top w:val="none" w:sz="0" w:space="0" w:color="auto"/>
        <w:left w:val="none" w:sz="0" w:space="0" w:color="auto"/>
        <w:bottom w:val="none" w:sz="0" w:space="0" w:color="auto"/>
        <w:right w:val="none" w:sz="0" w:space="0" w:color="auto"/>
      </w:divBdr>
      <w:divsChild>
        <w:div w:id="2038654413">
          <w:marLeft w:val="0"/>
          <w:marRight w:val="0"/>
          <w:marTop w:val="0"/>
          <w:marBottom w:val="0"/>
          <w:divBdr>
            <w:top w:val="none" w:sz="0" w:space="0" w:color="auto"/>
            <w:left w:val="none" w:sz="0" w:space="0" w:color="auto"/>
            <w:bottom w:val="none" w:sz="0" w:space="0" w:color="auto"/>
            <w:right w:val="none" w:sz="0" w:space="0" w:color="auto"/>
          </w:divBdr>
        </w:div>
        <w:div w:id="2124612723">
          <w:marLeft w:val="0"/>
          <w:marRight w:val="0"/>
          <w:marTop w:val="0"/>
          <w:marBottom w:val="0"/>
          <w:divBdr>
            <w:top w:val="none" w:sz="0" w:space="0" w:color="auto"/>
            <w:left w:val="none" w:sz="0" w:space="0" w:color="auto"/>
            <w:bottom w:val="none" w:sz="0" w:space="0" w:color="auto"/>
            <w:right w:val="none" w:sz="0" w:space="0" w:color="auto"/>
          </w:divBdr>
        </w:div>
        <w:div w:id="933633892">
          <w:marLeft w:val="0"/>
          <w:marRight w:val="0"/>
          <w:marTop w:val="0"/>
          <w:marBottom w:val="0"/>
          <w:divBdr>
            <w:top w:val="none" w:sz="0" w:space="0" w:color="auto"/>
            <w:left w:val="none" w:sz="0" w:space="0" w:color="auto"/>
            <w:bottom w:val="none" w:sz="0" w:space="0" w:color="auto"/>
            <w:right w:val="none" w:sz="0" w:space="0" w:color="auto"/>
          </w:divBdr>
        </w:div>
        <w:div w:id="1132552508">
          <w:marLeft w:val="0"/>
          <w:marRight w:val="0"/>
          <w:marTop w:val="0"/>
          <w:marBottom w:val="0"/>
          <w:divBdr>
            <w:top w:val="none" w:sz="0" w:space="0" w:color="auto"/>
            <w:left w:val="none" w:sz="0" w:space="0" w:color="auto"/>
            <w:bottom w:val="none" w:sz="0" w:space="0" w:color="auto"/>
            <w:right w:val="none" w:sz="0" w:space="0" w:color="auto"/>
          </w:divBdr>
        </w:div>
        <w:div w:id="1831018539">
          <w:marLeft w:val="0"/>
          <w:marRight w:val="0"/>
          <w:marTop w:val="0"/>
          <w:marBottom w:val="0"/>
          <w:divBdr>
            <w:top w:val="none" w:sz="0" w:space="0" w:color="auto"/>
            <w:left w:val="none" w:sz="0" w:space="0" w:color="auto"/>
            <w:bottom w:val="none" w:sz="0" w:space="0" w:color="auto"/>
            <w:right w:val="none" w:sz="0" w:space="0" w:color="auto"/>
          </w:divBdr>
        </w:div>
        <w:div w:id="547423055">
          <w:marLeft w:val="0"/>
          <w:marRight w:val="0"/>
          <w:marTop w:val="0"/>
          <w:marBottom w:val="0"/>
          <w:divBdr>
            <w:top w:val="none" w:sz="0" w:space="0" w:color="auto"/>
            <w:left w:val="none" w:sz="0" w:space="0" w:color="auto"/>
            <w:bottom w:val="none" w:sz="0" w:space="0" w:color="auto"/>
            <w:right w:val="none" w:sz="0" w:space="0" w:color="auto"/>
          </w:divBdr>
        </w:div>
      </w:divsChild>
    </w:div>
    <w:div w:id="1714234054">
      <w:bodyDiv w:val="1"/>
      <w:marLeft w:val="0"/>
      <w:marRight w:val="0"/>
      <w:marTop w:val="0"/>
      <w:marBottom w:val="0"/>
      <w:divBdr>
        <w:top w:val="none" w:sz="0" w:space="0" w:color="auto"/>
        <w:left w:val="none" w:sz="0" w:space="0" w:color="auto"/>
        <w:bottom w:val="none" w:sz="0" w:space="0" w:color="auto"/>
        <w:right w:val="none" w:sz="0" w:space="0" w:color="auto"/>
      </w:divBdr>
    </w:div>
    <w:div w:id="1726099884">
      <w:bodyDiv w:val="1"/>
      <w:marLeft w:val="0"/>
      <w:marRight w:val="0"/>
      <w:marTop w:val="0"/>
      <w:marBottom w:val="0"/>
      <w:divBdr>
        <w:top w:val="none" w:sz="0" w:space="0" w:color="auto"/>
        <w:left w:val="none" w:sz="0" w:space="0" w:color="auto"/>
        <w:bottom w:val="none" w:sz="0" w:space="0" w:color="auto"/>
        <w:right w:val="none" w:sz="0" w:space="0" w:color="auto"/>
      </w:divBdr>
    </w:div>
    <w:div w:id="1743866614">
      <w:bodyDiv w:val="1"/>
      <w:marLeft w:val="0"/>
      <w:marRight w:val="0"/>
      <w:marTop w:val="0"/>
      <w:marBottom w:val="0"/>
      <w:divBdr>
        <w:top w:val="none" w:sz="0" w:space="0" w:color="auto"/>
        <w:left w:val="none" w:sz="0" w:space="0" w:color="auto"/>
        <w:bottom w:val="none" w:sz="0" w:space="0" w:color="auto"/>
        <w:right w:val="none" w:sz="0" w:space="0" w:color="auto"/>
      </w:divBdr>
    </w:div>
    <w:div w:id="1790473330">
      <w:bodyDiv w:val="1"/>
      <w:marLeft w:val="0"/>
      <w:marRight w:val="0"/>
      <w:marTop w:val="0"/>
      <w:marBottom w:val="0"/>
      <w:divBdr>
        <w:top w:val="none" w:sz="0" w:space="0" w:color="auto"/>
        <w:left w:val="none" w:sz="0" w:space="0" w:color="auto"/>
        <w:bottom w:val="none" w:sz="0" w:space="0" w:color="auto"/>
        <w:right w:val="none" w:sz="0" w:space="0" w:color="auto"/>
      </w:divBdr>
      <w:divsChild>
        <w:div w:id="1717511066">
          <w:marLeft w:val="0"/>
          <w:marRight w:val="0"/>
          <w:marTop w:val="0"/>
          <w:marBottom w:val="0"/>
          <w:divBdr>
            <w:top w:val="none" w:sz="0" w:space="0" w:color="auto"/>
            <w:left w:val="none" w:sz="0" w:space="0" w:color="auto"/>
            <w:bottom w:val="none" w:sz="0" w:space="0" w:color="auto"/>
            <w:right w:val="none" w:sz="0" w:space="0" w:color="auto"/>
          </w:divBdr>
        </w:div>
        <w:div w:id="1816990648">
          <w:marLeft w:val="0"/>
          <w:marRight w:val="0"/>
          <w:marTop w:val="0"/>
          <w:marBottom w:val="0"/>
          <w:divBdr>
            <w:top w:val="none" w:sz="0" w:space="0" w:color="auto"/>
            <w:left w:val="none" w:sz="0" w:space="0" w:color="auto"/>
            <w:bottom w:val="none" w:sz="0" w:space="0" w:color="auto"/>
            <w:right w:val="none" w:sz="0" w:space="0" w:color="auto"/>
          </w:divBdr>
        </w:div>
        <w:div w:id="2144423201">
          <w:marLeft w:val="0"/>
          <w:marRight w:val="0"/>
          <w:marTop w:val="0"/>
          <w:marBottom w:val="0"/>
          <w:divBdr>
            <w:top w:val="none" w:sz="0" w:space="0" w:color="auto"/>
            <w:left w:val="none" w:sz="0" w:space="0" w:color="auto"/>
            <w:bottom w:val="none" w:sz="0" w:space="0" w:color="auto"/>
            <w:right w:val="none" w:sz="0" w:space="0" w:color="auto"/>
          </w:divBdr>
        </w:div>
        <w:div w:id="2140802630">
          <w:marLeft w:val="0"/>
          <w:marRight w:val="0"/>
          <w:marTop w:val="0"/>
          <w:marBottom w:val="0"/>
          <w:divBdr>
            <w:top w:val="none" w:sz="0" w:space="0" w:color="auto"/>
            <w:left w:val="none" w:sz="0" w:space="0" w:color="auto"/>
            <w:bottom w:val="none" w:sz="0" w:space="0" w:color="auto"/>
            <w:right w:val="none" w:sz="0" w:space="0" w:color="auto"/>
          </w:divBdr>
        </w:div>
        <w:div w:id="355887217">
          <w:marLeft w:val="0"/>
          <w:marRight w:val="0"/>
          <w:marTop w:val="0"/>
          <w:marBottom w:val="0"/>
          <w:divBdr>
            <w:top w:val="none" w:sz="0" w:space="0" w:color="auto"/>
            <w:left w:val="none" w:sz="0" w:space="0" w:color="auto"/>
            <w:bottom w:val="none" w:sz="0" w:space="0" w:color="auto"/>
            <w:right w:val="none" w:sz="0" w:space="0" w:color="auto"/>
          </w:divBdr>
        </w:div>
      </w:divsChild>
    </w:div>
    <w:div w:id="1797988737">
      <w:bodyDiv w:val="1"/>
      <w:marLeft w:val="0"/>
      <w:marRight w:val="0"/>
      <w:marTop w:val="0"/>
      <w:marBottom w:val="0"/>
      <w:divBdr>
        <w:top w:val="none" w:sz="0" w:space="0" w:color="auto"/>
        <w:left w:val="none" w:sz="0" w:space="0" w:color="auto"/>
        <w:bottom w:val="none" w:sz="0" w:space="0" w:color="auto"/>
        <w:right w:val="none" w:sz="0" w:space="0" w:color="auto"/>
      </w:divBdr>
      <w:divsChild>
        <w:div w:id="2101102038">
          <w:marLeft w:val="0"/>
          <w:marRight w:val="0"/>
          <w:marTop w:val="0"/>
          <w:marBottom w:val="0"/>
          <w:divBdr>
            <w:top w:val="none" w:sz="0" w:space="0" w:color="auto"/>
            <w:left w:val="none" w:sz="0" w:space="0" w:color="auto"/>
            <w:bottom w:val="none" w:sz="0" w:space="0" w:color="auto"/>
            <w:right w:val="none" w:sz="0" w:space="0" w:color="auto"/>
          </w:divBdr>
        </w:div>
        <w:div w:id="1159614410">
          <w:marLeft w:val="0"/>
          <w:marRight w:val="0"/>
          <w:marTop w:val="0"/>
          <w:marBottom w:val="0"/>
          <w:divBdr>
            <w:top w:val="none" w:sz="0" w:space="0" w:color="auto"/>
            <w:left w:val="none" w:sz="0" w:space="0" w:color="auto"/>
            <w:bottom w:val="none" w:sz="0" w:space="0" w:color="auto"/>
            <w:right w:val="none" w:sz="0" w:space="0" w:color="auto"/>
          </w:divBdr>
        </w:div>
        <w:div w:id="463887816">
          <w:marLeft w:val="0"/>
          <w:marRight w:val="0"/>
          <w:marTop w:val="0"/>
          <w:marBottom w:val="0"/>
          <w:divBdr>
            <w:top w:val="none" w:sz="0" w:space="0" w:color="auto"/>
            <w:left w:val="none" w:sz="0" w:space="0" w:color="auto"/>
            <w:bottom w:val="none" w:sz="0" w:space="0" w:color="auto"/>
            <w:right w:val="none" w:sz="0" w:space="0" w:color="auto"/>
          </w:divBdr>
        </w:div>
        <w:div w:id="1697316897">
          <w:marLeft w:val="0"/>
          <w:marRight w:val="0"/>
          <w:marTop w:val="0"/>
          <w:marBottom w:val="0"/>
          <w:divBdr>
            <w:top w:val="none" w:sz="0" w:space="0" w:color="auto"/>
            <w:left w:val="none" w:sz="0" w:space="0" w:color="auto"/>
            <w:bottom w:val="none" w:sz="0" w:space="0" w:color="auto"/>
            <w:right w:val="none" w:sz="0" w:space="0" w:color="auto"/>
          </w:divBdr>
        </w:div>
      </w:divsChild>
    </w:div>
    <w:div w:id="1811172734">
      <w:bodyDiv w:val="1"/>
      <w:marLeft w:val="0"/>
      <w:marRight w:val="0"/>
      <w:marTop w:val="0"/>
      <w:marBottom w:val="0"/>
      <w:divBdr>
        <w:top w:val="none" w:sz="0" w:space="0" w:color="auto"/>
        <w:left w:val="none" w:sz="0" w:space="0" w:color="auto"/>
        <w:bottom w:val="none" w:sz="0" w:space="0" w:color="auto"/>
        <w:right w:val="none" w:sz="0" w:space="0" w:color="auto"/>
      </w:divBdr>
    </w:div>
    <w:div w:id="1824539198">
      <w:bodyDiv w:val="1"/>
      <w:marLeft w:val="0"/>
      <w:marRight w:val="0"/>
      <w:marTop w:val="0"/>
      <w:marBottom w:val="0"/>
      <w:divBdr>
        <w:top w:val="none" w:sz="0" w:space="0" w:color="auto"/>
        <w:left w:val="none" w:sz="0" w:space="0" w:color="auto"/>
        <w:bottom w:val="none" w:sz="0" w:space="0" w:color="auto"/>
        <w:right w:val="none" w:sz="0" w:space="0" w:color="auto"/>
      </w:divBdr>
    </w:div>
    <w:div w:id="1835489475">
      <w:bodyDiv w:val="1"/>
      <w:marLeft w:val="0"/>
      <w:marRight w:val="0"/>
      <w:marTop w:val="0"/>
      <w:marBottom w:val="0"/>
      <w:divBdr>
        <w:top w:val="none" w:sz="0" w:space="0" w:color="auto"/>
        <w:left w:val="none" w:sz="0" w:space="0" w:color="auto"/>
        <w:bottom w:val="none" w:sz="0" w:space="0" w:color="auto"/>
        <w:right w:val="none" w:sz="0" w:space="0" w:color="auto"/>
      </w:divBdr>
    </w:div>
    <w:div w:id="1839465961">
      <w:bodyDiv w:val="1"/>
      <w:marLeft w:val="0"/>
      <w:marRight w:val="0"/>
      <w:marTop w:val="0"/>
      <w:marBottom w:val="0"/>
      <w:divBdr>
        <w:top w:val="none" w:sz="0" w:space="0" w:color="auto"/>
        <w:left w:val="none" w:sz="0" w:space="0" w:color="auto"/>
        <w:bottom w:val="none" w:sz="0" w:space="0" w:color="auto"/>
        <w:right w:val="none" w:sz="0" w:space="0" w:color="auto"/>
      </w:divBdr>
      <w:divsChild>
        <w:div w:id="102574454">
          <w:marLeft w:val="0"/>
          <w:marRight w:val="0"/>
          <w:marTop w:val="0"/>
          <w:marBottom w:val="0"/>
          <w:divBdr>
            <w:top w:val="none" w:sz="0" w:space="0" w:color="auto"/>
            <w:left w:val="none" w:sz="0" w:space="0" w:color="auto"/>
            <w:bottom w:val="none" w:sz="0" w:space="0" w:color="auto"/>
            <w:right w:val="none" w:sz="0" w:space="0" w:color="auto"/>
          </w:divBdr>
        </w:div>
        <w:div w:id="468324376">
          <w:marLeft w:val="0"/>
          <w:marRight w:val="0"/>
          <w:marTop w:val="0"/>
          <w:marBottom w:val="0"/>
          <w:divBdr>
            <w:top w:val="none" w:sz="0" w:space="0" w:color="auto"/>
            <w:left w:val="none" w:sz="0" w:space="0" w:color="auto"/>
            <w:bottom w:val="none" w:sz="0" w:space="0" w:color="auto"/>
            <w:right w:val="none" w:sz="0" w:space="0" w:color="auto"/>
          </w:divBdr>
        </w:div>
        <w:div w:id="598950470">
          <w:marLeft w:val="0"/>
          <w:marRight w:val="0"/>
          <w:marTop w:val="0"/>
          <w:marBottom w:val="0"/>
          <w:divBdr>
            <w:top w:val="none" w:sz="0" w:space="0" w:color="auto"/>
            <w:left w:val="none" w:sz="0" w:space="0" w:color="auto"/>
            <w:bottom w:val="none" w:sz="0" w:space="0" w:color="auto"/>
            <w:right w:val="none" w:sz="0" w:space="0" w:color="auto"/>
          </w:divBdr>
        </w:div>
        <w:div w:id="793404953">
          <w:marLeft w:val="0"/>
          <w:marRight w:val="0"/>
          <w:marTop w:val="0"/>
          <w:marBottom w:val="0"/>
          <w:divBdr>
            <w:top w:val="none" w:sz="0" w:space="0" w:color="auto"/>
            <w:left w:val="none" w:sz="0" w:space="0" w:color="auto"/>
            <w:bottom w:val="none" w:sz="0" w:space="0" w:color="auto"/>
            <w:right w:val="none" w:sz="0" w:space="0" w:color="auto"/>
          </w:divBdr>
        </w:div>
        <w:div w:id="1092356666">
          <w:marLeft w:val="0"/>
          <w:marRight w:val="0"/>
          <w:marTop w:val="0"/>
          <w:marBottom w:val="0"/>
          <w:divBdr>
            <w:top w:val="none" w:sz="0" w:space="0" w:color="auto"/>
            <w:left w:val="none" w:sz="0" w:space="0" w:color="auto"/>
            <w:bottom w:val="none" w:sz="0" w:space="0" w:color="auto"/>
            <w:right w:val="none" w:sz="0" w:space="0" w:color="auto"/>
          </w:divBdr>
        </w:div>
        <w:div w:id="1751610774">
          <w:marLeft w:val="0"/>
          <w:marRight w:val="0"/>
          <w:marTop w:val="0"/>
          <w:marBottom w:val="0"/>
          <w:divBdr>
            <w:top w:val="none" w:sz="0" w:space="0" w:color="auto"/>
            <w:left w:val="none" w:sz="0" w:space="0" w:color="auto"/>
            <w:bottom w:val="none" w:sz="0" w:space="0" w:color="auto"/>
            <w:right w:val="none" w:sz="0" w:space="0" w:color="auto"/>
          </w:divBdr>
        </w:div>
        <w:div w:id="1844318077">
          <w:marLeft w:val="0"/>
          <w:marRight w:val="0"/>
          <w:marTop w:val="0"/>
          <w:marBottom w:val="0"/>
          <w:divBdr>
            <w:top w:val="none" w:sz="0" w:space="0" w:color="auto"/>
            <w:left w:val="none" w:sz="0" w:space="0" w:color="auto"/>
            <w:bottom w:val="none" w:sz="0" w:space="0" w:color="auto"/>
            <w:right w:val="none" w:sz="0" w:space="0" w:color="auto"/>
          </w:divBdr>
        </w:div>
      </w:divsChild>
    </w:div>
    <w:div w:id="1862696033">
      <w:bodyDiv w:val="1"/>
      <w:marLeft w:val="0"/>
      <w:marRight w:val="0"/>
      <w:marTop w:val="0"/>
      <w:marBottom w:val="0"/>
      <w:divBdr>
        <w:top w:val="none" w:sz="0" w:space="0" w:color="auto"/>
        <w:left w:val="none" w:sz="0" w:space="0" w:color="auto"/>
        <w:bottom w:val="none" w:sz="0" w:space="0" w:color="auto"/>
        <w:right w:val="none" w:sz="0" w:space="0" w:color="auto"/>
      </w:divBdr>
    </w:div>
    <w:div w:id="1874607718">
      <w:bodyDiv w:val="1"/>
      <w:marLeft w:val="0"/>
      <w:marRight w:val="0"/>
      <w:marTop w:val="0"/>
      <w:marBottom w:val="0"/>
      <w:divBdr>
        <w:top w:val="none" w:sz="0" w:space="0" w:color="auto"/>
        <w:left w:val="none" w:sz="0" w:space="0" w:color="auto"/>
        <w:bottom w:val="none" w:sz="0" w:space="0" w:color="auto"/>
        <w:right w:val="none" w:sz="0" w:space="0" w:color="auto"/>
      </w:divBdr>
    </w:div>
    <w:div w:id="1906061656">
      <w:bodyDiv w:val="1"/>
      <w:marLeft w:val="0"/>
      <w:marRight w:val="0"/>
      <w:marTop w:val="0"/>
      <w:marBottom w:val="0"/>
      <w:divBdr>
        <w:top w:val="none" w:sz="0" w:space="0" w:color="auto"/>
        <w:left w:val="none" w:sz="0" w:space="0" w:color="auto"/>
        <w:bottom w:val="none" w:sz="0" w:space="0" w:color="auto"/>
        <w:right w:val="none" w:sz="0" w:space="0" w:color="auto"/>
      </w:divBdr>
    </w:div>
    <w:div w:id="1907447844">
      <w:bodyDiv w:val="1"/>
      <w:marLeft w:val="0"/>
      <w:marRight w:val="0"/>
      <w:marTop w:val="0"/>
      <w:marBottom w:val="0"/>
      <w:divBdr>
        <w:top w:val="none" w:sz="0" w:space="0" w:color="auto"/>
        <w:left w:val="none" w:sz="0" w:space="0" w:color="auto"/>
        <w:bottom w:val="none" w:sz="0" w:space="0" w:color="auto"/>
        <w:right w:val="none" w:sz="0" w:space="0" w:color="auto"/>
      </w:divBdr>
    </w:div>
    <w:div w:id="1918057423">
      <w:bodyDiv w:val="1"/>
      <w:marLeft w:val="0"/>
      <w:marRight w:val="0"/>
      <w:marTop w:val="0"/>
      <w:marBottom w:val="0"/>
      <w:divBdr>
        <w:top w:val="none" w:sz="0" w:space="0" w:color="auto"/>
        <w:left w:val="none" w:sz="0" w:space="0" w:color="auto"/>
        <w:bottom w:val="none" w:sz="0" w:space="0" w:color="auto"/>
        <w:right w:val="none" w:sz="0" w:space="0" w:color="auto"/>
      </w:divBdr>
      <w:divsChild>
        <w:div w:id="1028486891">
          <w:marLeft w:val="0"/>
          <w:marRight w:val="0"/>
          <w:marTop w:val="0"/>
          <w:marBottom w:val="0"/>
          <w:divBdr>
            <w:top w:val="none" w:sz="0" w:space="0" w:color="auto"/>
            <w:left w:val="none" w:sz="0" w:space="0" w:color="auto"/>
            <w:bottom w:val="none" w:sz="0" w:space="0" w:color="auto"/>
            <w:right w:val="none" w:sz="0" w:space="0" w:color="auto"/>
          </w:divBdr>
        </w:div>
        <w:div w:id="1131366073">
          <w:marLeft w:val="0"/>
          <w:marRight w:val="0"/>
          <w:marTop w:val="0"/>
          <w:marBottom w:val="0"/>
          <w:divBdr>
            <w:top w:val="none" w:sz="0" w:space="0" w:color="auto"/>
            <w:left w:val="none" w:sz="0" w:space="0" w:color="auto"/>
            <w:bottom w:val="none" w:sz="0" w:space="0" w:color="auto"/>
            <w:right w:val="none" w:sz="0" w:space="0" w:color="auto"/>
          </w:divBdr>
        </w:div>
        <w:div w:id="824661121">
          <w:marLeft w:val="0"/>
          <w:marRight w:val="0"/>
          <w:marTop w:val="0"/>
          <w:marBottom w:val="0"/>
          <w:divBdr>
            <w:top w:val="none" w:sz="0" w:space="0" w:color="auto"/>
            <w:left w:val="none" w:sz="0" w:space="0" w:color="auto"/>
            <w:bottom w:val="none" w:sz="0" w:space="0" w:color="auto"/>
            <w:right w:val="none" w:sz="0" w:space="0" w:color="auto"/>
          </w:divBdr>
        </w:div>
      </w:divsChild>
    </w:div>
    <w:div w:id="1927497759">
      <w:bodyDiv w:val="1"/>
      <w:marLeft w:val="0"/>
      <w:marRight w:val="0"/>
      <w:marTop w:val="0"/>
      <w:marBottom w:val="0"/>
      <w:divBdr>
        <w:top w:val="none" w:sz="0" w:space="0" w:color="auto"/>
        <w:left w:val="none" w:sz="0" w:space="0" w:color="auto"/>
        <w:bottom w:val="none" w:sz="0" w:space="0" w:color="auto"/>
        <w:right w:val="none" w:sz="0" w:space="0" w:color="auto"/>
      </w:divBdr>
    </w:div>
    <w:div w:id="1942955915">
      <w:bodyDiv w:val="1"/>
      <w:marLeft w:val="0"/>
      <w:marRight w:val="0"/>
      <w:marTop w:val="0"/>
      <w:marBottom w:val="0"/>
      <w:divBdr>
        <w:top w:val="none" w:sz="0" w:space="0" w:color="auto"/>
        <w:left w:val="none" w:sz="0" w:space="0" w:color="auto"/>
        <w:bottom w:val="none" w:sz="0" w:space="0" w:color="auto"/>
        <w:right w:val="none" w:sz="0" w:space="0" w:color="auto"/>
      </w:divBdr>
      <w:divsChild>
        <w:div w:id="271743194">
          <w:marLeft w:val="0"/>
          <w:marRight w:val="0"/>
          <w:marTop w:val="0"/>
          <w:marBottom w:val="0"/>
          <w:divBdr>
            <w:top w:val="none" w:sz="0" w:space="0" w:color="auto"/>
            <w:left w:val="none" w:sz="0" w:space="0" w:color="auto"/>
            <w:bottom w:val="none" w:sz="0" w:space="0" w:color="auto"/>
            <w:right w:val="none" w:sz="0" w:space="0" w:color="auto"/>
          </w:divBdr>
        </w:div>
        <w:div w:id="1663509273">
          <w:marLeft w:val="0"/>
          <w:marRight w:val="0"/>
          <w:marTop w:val="0"/>
          <w:marBottom w:val="0"/>
          <w:divBdr>
            <w:top w:val="none" w:sz="0" w:space="0" w:color="auto"/>
            <w:left w:val="none" w:sz="0" w:space="0" w:color="auto"/>
            <w:bottom w:val="none" w:sz="0" w:space="0" w:color="auto"/>
            <w:right w:val="none" w:sz="0" w:space="0" w:color="auto"/>
          </w:divBdr>
        </w:div>
        <w:div w:id="338116906">
          <w:marLeft w:val="0"/>
          <w:marRight w:val="0"/>
          <w:marTop w:val="0"/>
          <w:marBottom w:val="0"/>
          <w:divBdr>
            <w:top w:val="none" w:sz="0" w:space="0" w:color="auto"/>
            <w:left w:val="none" w:sz="0" w:space="0" w:color="auto"/>
            <w:bottom w:val="none" w:sz="0" w:space="0" w:color="auto"/>
            <w:right w:val="none" w:sz="0" w:space="0" w:color="auto"/>
          </w:divBdr>
        </w:div>
      </w:divsChild>
    </w:div>
    <w:div w:id="1956906915">
      <w:bodyDiv w:val="1"/>
      <w:marLeft w:val="0"/>
      <w:marRight w:val="0"/>
      <w:marTop w:val="0"/>
      <w:marBottom w:val="0"/>
      <w:divBdr>
        <w:top w:val="none" w:sz="0" w:space="0" w:color="auto"/>
        <w:left w:val="none" w:sz="0" w:space="0" w:color="auto"/>
        <w:bottom w:val="none" w:sz="0" w:space="0" w:color="auto"/>
        <w:right w:val="none" w:sz="0" w:space="0" w:color="auto"/>
      </w:divBdr>
      <w:divsChild>
        <w:div w:id="1755592327">
          <w:marLeft w:val="0"/>
          <w:marRight w:val="0"/>
          <w:marTop w:val="0"/>
          <w:marBottom w:val="0"/>
          <w:divBdr>
            <w:top w:val="none" w:sz="0" w:space="0" w:color="auto"/>
            <w:left w:val="none" w:sz="0" w:space="0" w:color="auto"/>
            <w:bottom w:val="none" w:sz="0" w:space="0" w:color="auto"/>
            <w:right w:val="none" w:sz="0" w:space="0" w:color="auto"/>
          </w:divBdr>
        </w:div>
        <w:div w:id="2070955819">
          <w:marLeft w:val="0"/>
          <w:marRight w:val="0"/>
          <w:marTop w:val="0"/>
          <w:marBottom w:val="0"/>
          <w:divBdr>
            <w:top w:val="none" w:sz="0" w:space="0" w:color="auto"/>
            <w:left w:val="none" w:sz="0" w:space="0" w:color="auto"/>
            <w:bottom w:val="none" w:sz="0" w:space="0" w:color="auto"/>
            <w:right w:val="none" w:sz="0" w:space="0" w:color="auto"/>
          </w:divBdr>
        </w:div>
      </w:divsChild>
    </w:div>
    <w:div w:id="1981307351">
      <w:bodyDiv w:val="1"/>
      <w:marLeft w:val="0"/>
      <w:marRight w:val="0"/>
      <w:marTop w:val="0"/>
      <w:marBottom w:val="0"/>
      <w:divBdr>
        <w:top w:val="none" w:sz="0" w:space="0" w:color="auto"/>
        <w:left w:val="none" w:sz="0" w:space="0" w:color="auto"/>
        <w:bottom w:val="none" w:sz="0" w:space="0" w:color="auto"/>
        <w:right w:val="none" w:sz="0" w:space="0" w:color="auto"/>
      </w:divBdr>
      <w:divsChild>
        <w:div w:id="1171410100">
          <w:marLeft w:val="0"/>
          <w:marRight w:val="0"/>
          <w:marTop w:val="0"/>
          <w:marBottom w:val="0"/>
          <w:divBdr>
            <w:top w:val="none" w:sz="0" w:space="0" w:color="auto"/>
            <w:left w:val="none" w:sz="0" w:space="0" w:color="auto"/>
            <w:bottom w:val="none" w:sz="0" w:space="0" w:color="auto"/>
            <w:right w:val="none" w:sz="0" w:space="0" w:color="auto"/>
          </w:divBdr>
        </w:div>
        <w:div w:id="1074359296">
          <w:marLeft w:val="0"/>
          <w:marRight w:val="0"/>
          <w:marTop w:val="0"/>
          <w:marBottom w:val="0"/>
          <w:divBdr>
            <w:top w:val="none" w:sz="0" w:space="0" w:color="auto"/>
            <w:left w:val="none" w:sz="0" w:space="0" w:color="auto"/>
            <w:bottom w:val="none" w:sz="0" w:space="0" w:color="auto"/>
            <w:right w:val="none" w:sz="0" w:space="0" w:color="auto"/>
          </w:divBdr>
        </w:div>
      </w:divsChild>
    </w:div>
    <w:div w:id="1992754716">
      <w:bodyDiv w:val="1"/>
      <w:marLeft w:val="0"/>
      <w:marRight w:val="0"/>
      <w:marTop w:val="0"/>
      <w:marBottom w:val="0"/>
      <w:divBdr>
        <w:top w:val="none" w:sz="0" w:space="0" w:color="auto"/>
        <w:left w:val="none" w:sz="0" w:space="0" w:color="auto"/>
        <w:bottom w:val="none" w:sz="0" w:space="0" w:color="auto"/>
        <w:right w:val="none" w:sz="0" w:space="0" w:color="auto"/>
      </w:divBdr>
      <w:divsChild>
        <w:div w:id="1502772296">
          <w:marLeft w:val="0"/>
          <w:marRight w:val="0"/>
          <w:marTop w:val="0"/>
          <w:marBottom w:val="0"/>
          <w:divBdr>
            <w:top w:val="none" w:sz="0" w:space="0" w:color="auto"/>
            <w:left w:val="none" w:sz="0" w:space="0" w:color="auto"/>
            <w:bottom w:val="none" w:sz="0" w:space="0" w:color="auto"/>
            <w:right w:val="none" w:sz="0" w:space="0" w:color="auto"/>
          </w:divBdr>
        </w:div>
        <w:div w:id="1757822896">
          <w:marLeft w:val="0"/>
          <w:marRight w:val="0"/>
          <w:marTop w:val="0"/>
          <w:marBottom w:val="0"/>
          <w:divBdr>
            <w:top w:val="none" w:sz="0" w:space="0" w:color="auto"/>
            <w:left w:val="none" w:sz="0" w:space="0" w:color="auto"/>
            <w:bottom w:val="none" w:sz="0" w:space="0" w:color="auto"/>
            <w:right w:val="none" w:sz="0" w:space="0" w:color="auto"/>
          </w:divBdr>
        </w:div>
      </w:divsChild>
    </w:div>
    <w:div w:id="2022390794">
      <w:bodyDiv w:val="1"/>
      <w:marLeft w:val="0"/>
      <w:marRight w:val="0"/>
      <w:marTop w:val="0"/>
      <w:marBottom w:val="0"/>
      <w:divBdr>
        <w:top w:val="none" w:sz="0" w:space="0" w:color="auto"/>
        <w:left w:val="none" w:sz="0" w:space="0" w:color="auto"/>
        <w:bottom w:val="none" w:sz="0" w:space="0" w:color="auto"/>
        <w:right w:val="none" w:sz="0" w:space="0" w:color="auto"/>
      </w:divBdr>
    </w:div>
    <w:div w:id="2027095254">
      <w:bodyDiv w:val="1"/>
      <w:marLeft w:val="0"/>
      <w:marRight w:val="0"/>
      <w:marTop w:val="0"/>
      <w:marBottom w:val="0"/>
      <w:divBdr>
        <w:top w:val="none" w:sz="0" w:space="0" w:color="auto"/>
        <w:left w:val="none" w:sz="0" w:space="0" w:color="auto"/>
        <w:bottom w:val="none" w:sz="0" w:space="0" w:color="auto"/>
        <w:right w:val="none" w:sz="0" w:space="0" w:color="auto"/>
      </w:divBdr>
    </w:div>
    <w:div w:id="2032489665">
      <w:bodyDiv w:val="1"/>
      <w:marLeft w:val="0"/>
      <w:marRight w:val="0"/>
      <w:marTop w:val="0"/>
      <w:marBottom w:val="0"/>
      <w:divBdr>
        <w:top w:val="none" w:sz="0" w:space="0" w:color="auto"/>
        <w:left w:val="none" w:sz="0" w:space="0" w:color="auto"/>
        <w:bottom w:val="none" w:sz="0" w:space="0" w:color="auto"/>
        <w:right w:val="none" w:sz="0" w:space="0" w:color="auto"/>
      </w:divBdr>
      <w:divsChild>
        <w:div w:id="17004077">
          <w:marLeft w:val="0"/>
          <w:marRight w:val="0"/>
          <w:marTop w:val="0"/>
          <w:marBottom w:val="0"/>
          <w:divBdr>
            <w:top w:val="none" w:sz="0" w:space="0" w:color="auto"/>
            <w:left w:val="none" w:sz="0" w:space="0" w:color="auto"/>
            <w:bottom w:val="none" w:sz="0" w:space="0" w:color="auto"/>
            <w:right w:val="none" w:sz="0" w:space="0" w:color="auto"/>
          </w:divBdr>
        </w:div>
        <w:div w:id="1430617248">
          <w:marLeft w:val="0"/>
          <w:marRight w:val="0"/>
          <w:marTop w:val="0"/>
          <w:marBottom w:val="0"/>
          <w:divBdr>
            <w:top w:val="none" w:sz="0" w:space="0" w:color="auto"/>
            <w:left w:val="none" w:sz="0" w:space="0" w:color="auto"/>
            <w:bottom w:val="none" w:sz="0" w:space="0" w:color="auto"/>
            <w:right w:val="none" w:sz="0" w:space="0" w:color="auto"/>
          </w:divBdr>
        </w:div>
        <w:div w:id="865019746">
          <w:marLeft w:val="0"/>
          <w:marRight w:val="0"/>
          <w:marTop w:val="0"/>
          <w:marBottom w:val="0"/>
          <w:divBdr>
            <w:top w:val="none" w:sz="0" w:space="0" w:color="auto"/>
            <w:left w:val="none" w:sz="0" w:space="0" w:color="auto"/>
            <w:bottom w:val="none" w:sz="0" w:space="0" w:color="auto"/>
            <w:right w:val="none" w:sz="0" w:space="0" w:color="auto"/>
          </w:divBdr>
        </w:div>
        <w:div w:id="1910723043">
          <w:marLeft w:val="0"/>
          <w:marRight w:val="0"/>
          <w:marTop w:val="0"/>
          <w:marBottom w:val="0"/>
          <w:divBdr>
            <w:top w:val="none" w:sz="0" w:space="0" w:color="auto"/>
            <w:left w:val="none" w:sz="0" w:space="0" w:color="auto"/>
            <w:bottom w:val="none" w:sz="0" w:space="0" w:color="auto"/>
            <w:right w:val="none" w:sz="0" w:space="0" w:color="auto"/>
          </w:divBdr>
        </w:div>
        <w:div w:id="477653722">
          <w:marLeft w:val="0"/>
          <w:marRight w:val="0"/>
          <w:marTop w:val="0"/>
          <w:marBottom w:val="0"/>
          <w:divBdr>
            <w:top w:val="none" w:sz="0" w:space="0" w:color="auto"/>
            <w:left w:val="none" w:sz="0" w:space="0" w:color="auto"/>
            <w:bottom w:val="none" w:sz="0" w:space="0" w:color="auto"/>
            <w:right w:val="none" w:sz="0" w:space="0" w:color="auto"/>
          </w:divBdr>
        </w:div>
        <w:div w:id="1269384943">
          <w:marLeft w:val="0"/>
          <w:marRight w:val="0"/>
          <w:marTop w:val="0"/>
          <w:marBottom w:val="0"/>
          <w:divBdr>
            <w:top w:val="none" w:sz="0" w:space="0" w:color="auto"/>
            <w:left w:val="none" w:sz="0" w:space="0" w:color="auto"/>
            <w:bottom w:val="none" w:sz="0" w:space="0" w:color="auto"/>
            <w:right w:val="none" w:sz="0" w:space="0" w:color="auto"/>
          </w:divBdr>
        </w:div>
        <w:div w:id="1473402878">
          <w:marLeft w:val="0"/>
          <w:marRight w:val="0"/>
          <w:marTop w:val="0"/>
          <w:marBottom w:val="0"/>
          <w:divBdr>
            <w:top w:val="none" w:sz="0" w:space="0" w:color="auto"/>
            <w:left w:val="none" w:sz="0" w:space="0" w:color="auto"/>
            <w:bottom w:val="none" w:sz="0" w:space="0" w:color="auto"/>
            <w:right w:val="none" w:sz="0" w:space="0" w:color="auto"/>
          </w:divBdr>
        </w:div>
        <w:div w:id="1010836924">
          <w:marLeft w:val="0"/>
          <w:marRight w:val="0"/>
          <w:marTop w:val="0"/>
          <w:marBottom w:val="0"/>
          <w:divBdr>
            <w:top w:val="none" w:sz="0" w:space="0" w:color="auto"/>
            <w:left w:val="none" w:sz="0" w:space="0" w:color="auto"/>
            <w:bottom w:val="none" w:sz="0" w:space="0" w:color="auto"/>
            <w:right w:val="none" w:sz="0" w:space="0" w:color="auto"/>
          </w:divBdr>
        </w:div>
        <w:div w:id="981152391">
          <w:marLeft w:val="0"/>
          <w:marRight w:val="0"/>
          <w:marTop w:val="0"/>
          <w:marBottom w:val="0"/>
          <w:divBdr>
            <w:top w:val="none" w:sz="0" w:space="0" w:color="auto"/>
            <w:left w:val="none" w:sz="0" w:space="0" w:color="auto"/>
            <w:bottom w:val="none" w:sz="0" w:space="0" w:color="auto"/>
            <w:right w:val="none" w:sz="0" w:space="0" w:color="auto"/>
          </w:divBdr>
        </w:div>
      </w:divsChild>
    </w:div>
    <w:div w:id="2062053646">
      <w:bodyDiv w:val="1"/>
      <w:marLeft w:val="0"/>
      <w:marRight w:val="0"/>
      <w:marTop w:val="0"/>
      <w:marBottom w:val="0"/>
      <w:divBdr>
        <w:top w:val="none" w:sz="0" w:space="0" w:color="auto"/>
        <w:left w:val="none" w:sz="0" w:space="0" w:color="auto"/>
        <w:bottom w:val="none" w:sz="0" w:space="0" w:color="auto"/>
        <w:right w:val="none" w:sz="0" w:space="0" w:color="auto"/>
      </w:divBdr>
    </w:div>
    <w:div w:id="2082830303">
      <w:bodyDiv w:val="1"/>
      <w:marLeft w:val="0"/>
      <w:marRight w:val="0"/>
      <w:marTop w:val="0"/>
      <w:marBottom w:val="0"/>
      <w:divBdr>
        <w:top w:val="none" w:sz="0" w:space="0" w:color="auto"/>
        <w:left w:val="none" w:sz="0" w:space="0" w:color="auto"/>
        <w:bottom w:val="none" w:sz="0" w:space="0" w:color="auto"/>
        <w:right w:val="none" w:sz="0" w:space="0" w:color="auto"/>
      </w:divBdr>
    </w:div>
    <w:div w:id="2085298259">
      <w:bodyDiv w:val="1"/>
      <w:marLeft w:val="0"/>
      <w:marRight w:val="0"/>
      <w:marTop w:val="0"/>
      <w:marBottom w:val="0"/>
      <w:divBdr>
        <w:top w:val="none" w:sz="0" w:space="0" w:color="auto"/>
        <w:left w:val="none" w:sz="0" w:space="0" w:color="auto"/>
        <w:bottom w:val="none" w:sz="0" w:space="0" w:color="auto"/>
        <w:right w:val="none" w:sz="0" w:space="0" w:color="auto"/>
      </w:divBdr>
    </w:div>
    <w:div w:id="2098207305">
      <w:bodyDiv w:val="1"/>
      <w:marLeft w:val="0"/>
      <w:marRight w:val="0"/>
      <w:marTop w:val="0"/>
      <w:marBottom w:val="0"/>
      <w:divBdr>
        <w:top w:val="none" w:sz="0" w:space="0" w:color="auto"/>
        <w:left w:val="none" w:sz="0" w:space="0" w:color="auto"/>
        <w:bottom w:val="none" w:sz="0" w:space="0" w:color="auto"/>
        <w:right w:val="none" w:sz="0" w:space="0" w:color="auto"/>
      </w:divBdr>
    </w:div>
    <w:div w:id="2112240920">
      <w:bodyDiv w:val="1"/>
      <w:marLeft w:val="0"/>
      <w:marRight w:val="0"/>
      <w:marTop w:val="0"/>
      <w:marBottom w:val="0"/>
      <w:divBdr>
        <w:top w:val="none" w:sz="0" w:space="0" w:color="auto"/>
        <w:left w:val="none" w:sz="0" w:space="0" w:color="auto"/>
        <w:bottom w:val="none" w:sz="0" w:space="0" w:color="auto"/>
        <w:right w:val="none" w:sz="0" w:space="0" w:color="auto"/>
      </w:divBdr>
    </w:div>
    <w:div w:id="2123108773">
      <w:bodyDiv w:val="1"/>
      <w:marLeft w:val="0"/>
      <w:marRight w:val="0"/>
      <w:marTop w:val="0"/>
      <w:marBottom w:val="0"/>
      <w:divBdr>
        <w:top w:val="none" w:sz="0" w:space="0" w:color="auto"/>
        <w:left w:val="none" w:sz="0" w:space="0" w:color="auto"/>
        <w:bottom w:val="none" w:sz="0" w:space="0" w:color="auto"/>
        <w:right w:val="none" w:sz="0" w:space="0" w:color="auto"/>
      </w:divBdr>
      <w:divsChild>
        <w:div w:id="610934194">
          <w:marLeft w:val="0"/>
          <w:marRight w:val="0"/>
          <w:marTop w:val="0"/>
          <w:marBottom w:val="0"/>
          <w:divBdr>
            <w:top w:val="none" w:sz="0" w:space="0" w:color="auto"/>
            <w:left w:val="none" w:sz="0" w:space="0" w:color="auto"/>
            <w:bottom w:val="none" w:sz="0" w:space="0" w:color="auto"/>
            <w:right w:val="none" w:sz="0" w:space="0" w:color="auto"/>
          </w:divBdr>
        </w:div>
        <w:div w:id="1339692393">
          <w:marLeft w:val="0"/>
          <w:marRight w:val="0"/>
          <w:marTop w:val="0"/>
          <w:marBottom w:val="0"/>
          <w:divBdr>
            <w:top w:val="none" w:sz="0" w:space="0" w:color="auto"/>
            <w:left w:val="none" w:sz="0" w:space="0" w:color="auto"/>
            <w:bottom w:val="none" w:sz="0" w:space="0" w:color="auto"/>
            <w:right w:val="none" w:sz="0" w:space="0" w:color="auto"/>
          </w:divBdr>
        </w:div>
      </w:divsChild>
    </w:div>
    <w:div w:id="2136362139">
      <w:bodyDiv w:val="1"/>
      <w:marLeft w:val="0"/>
      <w:marRight w:val="0"/>
      <w:marTop w:val="0"/>
      <w:marBottom w:val="0"/>
      <w:divBdr>
        <w:top w:val="none" w:sz="0" w:space="0" w:color="auto"/>
        <w:left w:val="none" w:sz="0" w:space="0" w:color="auto"/>
        <w:bottom w:val="none" w:sz="0" w:space="0" w:color="auto"/>
        <w:right w:val="none" w:sz="0" w:space="0" w:color="auto"/>
      </w:divBdr>
    </w:div>
    <w:div w:id="2142648823">
      <w:bodyDiv w:val="1"/>
      <w:marLeft w:val="0"/>
      <w:marRight w:val="0"/>
      <w:marTop w:val="0"/>
      <w:marBottom w:val="0"/>
      <w:divBdr>
        <w:top w:val="none" w:sz="0" w:space="0" w:color="auto"/>
        <w:left w:val="none" w:sz="0" w:space="0" w:color="auto"/>
        <w:bottom w:val="none" w:sz="0" w:space="0" w:color="auto"/>
        <w:right w:val="none" w:sz="0" w:space="0" w:color="auto"/>
      </w:divBdr>
      <w:divsChild>
        <w:div w:id="318466456">
          <w:marLeft w:val="547"/>
          <w:marRight w:val="0"/>
          <w:marTop w:val="115"/>
          <w:marBottom w:val="0"/>
          <w:divBdr>
            <w:top w:val="none" w:sz="0" w:space="0" w:color="auto"/>
            <w:left w:val="none" w:sz="0" w:space="0" w:color="auto"/>
            <w:bottom w:val="none" w:sz="0" w:space="0" w:color="auto"/>
            <w:right w:val="none" w:sz="0" w:space="0" w:color="auto"/>
          </w:divBdr>
        </w:div>
        <w:div w:id="416559266">
          <w:marLeft w:val="547"/>
          <w:marRight w:val="0"/>
          <w:marTop w:val="115"/>
          <w:marBottom w:val="0"/>
          <w:divBdr>
            <w:top w:val="none" w:sz="0" w:space="0" w:color="auto"/>
            <w:left w:val="none" w:sz="0" w:space="0" w:color="auto"/>
            <w:bottom w:val="none" w:sz="0" w:space="0" w:color="auto"/>
            <w:right w:val="none" w:sz="0" w:space="0" w:color="auto"/>
          </w:divBdr>
        </w:div>
        <w:div w:id="485244196">
          <w:marLeft w:val="547"/>
          <w:marRight w:val="0"/>
          <w:marTop w:val="115"/>
          <w:marBottom w:val="0"/>
          <w:divBdr>
            <w:top w:val="none" w:sz="0" w:space="0" w:color="auto"/>
            <w:left w:val="none" w:sz="0" w:space="0" w:color="auto"/>
            <w:bottom w:val="none" w:sz="0" w:space="0" w:color="auto"/>
            <w:right w:val="none" w:sz="0" w:space="0" w:color="auto"/>
          </w:divBdr>
        </w:div>
        <w:div w:id="975112629">
          <w:marLeft w:val="547"/>
          <w:marRight w:val="0"/>
          <w:marTop w:val="115"/>
          <w:marBottom w:val="0"/>
          <w:divBdr>
            <w:top w:val="none" w:sz="0" w:space="0" w:color="auto"/>
            <w:left w:val="none" w:sz="0" w:space="0" w:color="auto"/>
            <w:bottom w:val="none" w:sz="0" w:space="0" w:color="auto"/>
            <w:right w:val="none" w:sz="0" w:space="0" w:color="auto"/>
          </w:divBdr>
        </w:div>
        <w:div w:id="1429426850">
          <w:marLeft w:val="547"/>
          <w:marRight w:val="0"/>
          <w:marTop w:val="115"/>
          <w:marBottom w:val="0"/>
          <w:divBdr>
            <w:top w:val="none" w:sz="0" w:space="0" w:color="auto"/>
            <w:left w:val="none" w:sz="0" w:space="0" w:color="auto"/>
            <w:bottom w:val="none" w:sz="0" w:space="0" w:color="auto"/>
            <w:right w:val="none" w:sz="0" w:space="0" w:color="auto"/>
          </w:divBdr>
        </w:div>
        <w:div w:id="1780178561">
          <w:marLeft w:val="547"/>
          <w:marRight w:val="0"/>
          <w:marTop w:val="115"/>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6.emf"/><Relationship Id="rId26" Type="http://schemas.openxmlformats.org/officeDocument/2006/relationships/image" Target="media/image9.jpeg"/><Relationship Id="rId39" Type="http://schemas.openxmlformats.org/officeDocument/2006/relationships/image" Target="media/image20.png"/><Relationship Id="rId21" Type="http://schemas.openxmlformats.org/officeDocument/2006/relationships/oleObject" Target="embeddings/oleObject2.bin"/><Relationship Id="rId34" Type="http://schemas.openxmlformats.org/officeDocument/2006/relationships/oleObject" Target="embeddings/oleObject6.bin"/><Relationship Id="rId42" Type="http://schemas.openxmlformats.org/officeDocument/2006/relationships/image" Target="media/image23.png"/><Relationship Id="rId47" Type="http://schemas.openxmlformats.org/officeDocument/2006/relationships/header" Target="header6.xml"/><Relationship Id="rId50" Type="http://schemas.openxmlformats.org/officeDocument/2006/relationships/image" Target="media/image29.png"/><Relationship Id="rId55" Type="http://schemas.openxmlformats.org/officeDocument/2006/relationships/image" Target="media/image34.png"/><Relationship Id="rId63" Type="http://schemas.openxmlformats.org/officeDocument/2006/relationships/header" Target="header7.xml"/><Relationship Id="rId68" Type="http://schemas.openxmlformats.org/officeDocument/2006/relationships/image" Target="media/image42.png"/><Relationship Id="rId76" Type="http://schemas.openxmlformats.org/officeDocument/2006/relationships/header" Target="header12.xml"/><Relationship Id="rId84" Type="http://schemas.openxmlformats.org/officeDocument/2006/relationships/header" Target="header18.xml"/><Relationship Id="rId7" Type="http://schemas.openxmlformats.org/officeDocument/2006/relationships/endnotes" Target="endnotes.xml"/><Relationship Id="rId71" Type="http://schemas.openxmlformats.org/officeDocument/2006/relationships/image" Target="media/image45.jpeg"/><Relationship Id="rId2" Type="http://schemas.openxmlformats.org/officeDocument/2006/relationships/numbering" Target="numbering.xml"/><Relationship Id="rId16" Type="http://schemas.openxmlformats.org/officeDocument/2006/relationships/image" Target="media/image4.emf"/><Relationship Id="rId29" Type="http://schemas.openxmlformats.org/officeDocument/2006/relationships/image" Target="media/image12.jpeg"/><Relationship Id="rId11" Type="http://schemas.openxmlformats.org/officeDocument/2006/relationships/header" Target="header2.xml"/><Relationship Id="rId24" Type="http://schemas.openxmlformats.org/officeDocument/2006/relationships/oleObject" Target="embeddings/oleObject4.bin"/><Relationship Id="rId32" Type="http://schemas.openxmlformats.org/officeDocument/2006/relationships/image" Target="media/image15.png"/><Relationship Id="rId37" Type="http://schemas.openxmlformats.org/officeDocument/2006/relationships/header" Target="header4.xml"/><Relationship Id="rId40" Type="http://schemas.openxmlformats.org/officeDocument/2006/relationships/image" Target="media/image21.png"/><Relationship Id="rId45" Type="http://schemas.openxmlformats.org/officeDocument/2006/relationships/header" Target="header5.xml"/><Relationship Id="rId53" Type="http://schemas.openxmlformats.org/officeDocument/2006/relationships/image" Target="media/image32.jpeg"/><Relationship Id="rId58" Type="http://schemas.openxmlformats.org/officeDocument/2006/relationships/image" Target="media/image37.png"/><Relationship Id="rId66" Type="http://schemas.openxmlformats.org/officeDocument/2006/relationships/chart" Target="charts/chart2.xml"/><Relationship Id="rId74" Type="http://schemas.openxmlformats.org/officeDocument/2006/relationships/image" Target="media/image46.jpeg"/><Relationship Id="rId79" Type="http://schemas.openxmlformats.org/officeDocument/2006/relationships/header" Target="header13.xml"/><Relationship Id="rId5" Type="http://schemas.openxmlformats.org/officeDocument/2006/relationships/webSettings" Target="webSettings.xml"/><Relationship Id="rId61" Type="http://schemas.openxmlformats.org/officeDocument/2006/relationships/chart" Target="charts/chart1.xml"/><Relationship Id="rId82" Type="http://schemas.openxmlformats.org/officeDocument/2006/relationships/header" Target="header16.xml"/><Relationship Id="rId19" Type="http://schemas.openxmlformats.org/officeDocument/2006/relationships/image" Target="media/image7.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3.png"/><Relationship Id="rId22" Type="http://schemas.openxmlformats.org/officeDocument/2006/relationships/oleObject" Target="embeddings/oleObject3.bin"/><Relationship Id="rId27" Type="http://schemas.openxmlformats.org/officeDocument/2006/relationships/image" Target="media/image10.jpeg"/><Relationship Id="rId30" Type="http://schemas.openxmlformats.org/officeDocument/2006/relationships/image" Target="media/image13.jpeg"/><Relationship Id="rId35" Type="http://schemas.openxmlformats.org/officeDocument/2006/relationships/image" Target="media/image17.png"/><Relationship Id="rId43" Type="http://schemas.openxmlformats.org/officeDocument/2006/relationships/image" Target="media/image24.png"/><Relationship Id="rId48" Type="http://schemas.openxmlformats.org/officeDocument/2006/relationships/image" Target="media/image27.png"/><Relationship Id="rId56" Type="http://schemas.openxmlformats.org/officeDocument/2006/relationships/image" Target="media/image35.png"/><Relationship Id="rId64" Type="http://schemas.openxmlformats.org/officeDocument/2006/relationships/header" Target="header8.xml"/><Relationship Id="rId69" Type="http://schemas.openxmlformats.org/officeDocument/2006/relationships/image" Target="media/image43.png"/><Relationship Id="rId77" Type="http://schemas.openxmlformats.org/officeDocument/2006/relationships/image" Target="media/image47.jpeg"/><Relationship Id="rId8" Type="http://schemas.openxmlformats.org/officeDocument/2006/relationships/header" Target="header1.xml"/><Relationship Id="rId51" Type="http://schemas.openxmlformats.org/officeDocument/2006/relationships/image" Target="media/image30.png"/><Relationship Id="rId72" Type="http://schemas.openxmlformats.org/officeDocument/2006/relationships/chart" Target="charts/chart3.xml"/><Relationship Id="rId80" Type="http://schemas.openxmlformats.org/officeDocument/2006/relationships/header" Target="header14.xml"/><Relationship Id="rId85"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image" Target="media/image1.jpeg"/><Relationship Id="rId17" Type="http://schemas.openxmlformats.org/officeDocument/2006/relationships/image" Target="media/image5.emf"/><Relationship Id="rId25" Type="http://schemas.openxmlformats.org/officeDocument/2006/relationships/oleObject" Target="embeddings/oleObject5.bin"/><Relationship Id="rId33" Type="http://schemas.openxmlformats.org/officeDocument/2006/relationships/image" Target="media/image16.emf"/><Relationship Id="rId38" Type="http://schemas.openxmlformats.org/officeDocument/2006/relationships/image" Target="media/image19.png"/><Relationship Id="rId46" Type="http://schemas.openxmlformats.org/officeDocument/2006/relationships/image" Target="media/image26.png"/><Relationship Id="rId59" Type="http://schemas.openxmlformats.org/officeDocument/2006/relationships/image" Target="media/image38.jpeg"/><Relationship Id="rId67" Type="http://schemas.openxmlformats.org/officeDocument/2006/relationships/header" Target="header9.xml"/><Relationship Id="rId20" Type="http://schemas.openxmlformats.org/officeDocument/2006/relationships/oleObject" Target="embeddings/oleObject1.bin"/><Relationship Id="rId41" Type="http://schemas.openxmlformats.org/officeDocument/2006/relationships/image" Target="media/image22.png"/><Relationship Id="rId54" Type="http://schemas.openxmlformats.org/officeDocument/2006/relationships/image" Target="media/image33.jpeg"/><Relationship Id="rId62" Type="http://schemas.openxmlformats.org/officeDocument/2006/relationships/image" Target="media/image40.png"/><Relationship Id="rId70" Type="http://schemas.openxmlformats.org/officeDocument/2006/relationships/image" Target="media/image44.jpeg"/><Relationship Id="rId75" Type="http://schemas.openxmlformats.org/officeDocument/2006/relationships/header" Target="header11.xml"/><Relationship Id="rId83" Type="http://schemas.openxmlformats.org/officeDocument/2006/relationships/header" Target="header17.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3.xml"/><Relationship Id="rId23" Type="http://schemas.openxmlformats.org/officeDocument/2006/relationships/image" Target="media/image8.png"/><Relationship Id="rId28" Type="http://schemas.openxmlformats.org/officeDocument/2006/relationships/image" Target="media/image11.png"/><Relationship Id="rId36" Type="http://schemas.openxmlformats.org/officeDocument/2006/relationships/image" Target="media/image18.png"/><Relationship Id="rId49" Type="http://schemas.openxmlformats.org/officeDocument/2006/relationships/image" Target="media/image28.jpeg"/><Relationship Id="rId57" Type="http://schemas.openxmlformats.org/officeDocument/2006/relationships/image" Target="media/image36.png"/><Relationship Id="rId10" Type="http://schemas.openxmlformats.org/officeDocument/2006/relationships/footer" Target="footer2.xml"/><Relationship Id="rId31" Type="http://schemas.openxmlformats.org/officeDocument/2006/relationships/image" Target="media/image14.png"/><Relationship Id="rId44" Type="http://schemas.openxmlformats.org/officeDocument/2006/relationships/image" Target="media/image25.png"/><Relationship Id="rId52" Type="http://schemas.openxmlformats.org/officeDocument/2006/relationships/image" Target="media/image31.png"/><Relationship Id="rId60" Type="http://schemas.openxmlformats.org/officeDocument/2006/relationships/image" Target="media/image39.png"/><Relationship Id="rId65" Type="http://schemas.openxmlformats.org/officeDocument/2006/relationships/image" Target="media/image41.png"/><Relationship Id="rId73" Type="http://schemas.openxmlformats.org/officeDocument/2006/relationships/header" Target="header10.xml"/><Relationship Id="rId78" Type="http://schemas.openxmlformats.org/officeDocument/2006/relationships/image" Target="media/image48.jpeg"/><Relationship Id="rId81" Type="http://schemas.openxmlformats.org/officeDocument/2006/relationships/header" Target="header15.xml"/><Relationship Id="rId86" Type="http://schemas.openxmlformats.org/officeDocument/2006/relationships/theme" Target="theme/theme1.xml"/></Relationships>
</file>

<file path=word/charts/_rels/chart1.xml.rels><?xml version="1.0" encoding="UTF-8" standalone="yes"?>
<Relationships xmlns="http://schemas.openxmlformats.org/package/2006/relationships"><Relationship Id="rId1" Type="http://schemas.openxmlformats.org/officeDocument/2006/relationships/oleObject" Target="file:///C:\Users\bryan\Documents\Projects\PhD\docs\Test%20Audio.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C:\Users\bryan\Documents\Projects\PhD\docs\Test%20Audio.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C:\Users\Bryan\Documents\Projects\PhD\tansey.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en-IE"/>
  <c:chart>
    <c:title>
      <c:tx>
        <c:rich>
          <a:bodyPr/>
          <a:lstStyle/>
          <a:p>
            <a:pPr>
              <a:defRPr/>
            </a:pPr>
            <a:r>
              <a:rPr lang="en-US"/>
              <a:t>Note Duration Histogram</a:t>
            </a:r>
          </a:p>
        </c:rich>
      </c:tx>
    </c:title>
    <c:plotArea>
      <c:layout/>
      <c:barChart>
        <c:barDir val="col"/>
        <c:grouping val="clustered"/>
        <c:ser>
          <c:idx val="0"/>
          <c:order val="0"/>
          <c:tx>
            <c:v>Duration Counts</c:v>
          </c:tx>
          <c:dLbls>
            <c:showVal val="1"/>
          </c:dLbls>
          <c:cat>
            <c:numRef>
              <c:f>Sheet1!$A$1:$A$4</c:f>
              <c:numCache>
                <c:formatCode>0.00</c:formatCode>
                <c:ptCount val="4"/>
                <c:pt idx="0">
                  <c:v>3.954763700000001E-2</c:v>
                </c:pt>
                <c:pt idx="1">
                  <c:v>6.6666719999999999E-2</c:v>
                </c:pt>
                <c:pt idx="2">
                  <c:v>0.27600986000000016</c:v>
                </c:pt>
                <c:pt idx="3">
                  <c:v>0.48318073000000017</c:v>
                </c:pt>
              </c:numCache>
            </c:numRef>
          </c:cat>
          <c:val>
            <c:numRef>
              <c:f>Sheet1!$B$1:$B$4</c:f>
              <c:numCache>
                <c:formatCode>0</c:formatCode>
                <c:ptCount val="4"/>
                <c:pt idx="0">
                  <c:v>9</c:v>
                </c:pt>
                <c:pt idx="1">
                  <c:v>15</c:v>
                </c:pt>
                <c:pt idx="2">
                  <c:v>141</c:v>
                </c:pt>
                <c:pt idx="3">
                  <c:v>15</c:v>
                </c:pt>
              </c:numCache>
            </c:numRef>
          </c:val>
        </c:ser>
        <c:dLbls>
          <c:showVal val="1"/>
        </c:dLbls>
        <c:overlap val="-25"/>
        <c:axId val="126834944"/>
        <c:axId val="126836736"/>
      </c:barChart>
      <c:catAx>
        <c:axId val="126834944"/>
        <c:scaling>
          <c:orientation val="minMax"/>
        </c:scaling>
        <c:axPos val="b"/>
        <c:numFmt formatCode="0.00" sourceLinked="1"/>
        <c:majorTickMark val="none"/>
        <c:tickLblPos val="nextTo"/>
        <c:crossAx val="126836736"/>
        <c:crosses val="autoZero"/>
        <c:auto val="1"/>
        <c:lblAlgn val="ctr"/>
        <c:lblOffset val="100"/>
      </c:catAx>
      <c:valAx>
        <c:axId val="126836736"/>
        <c:scaling>
          <c:orientation val="minMax"/>
        </c:scaling>
        <c:delete val="1"/>
        <c:axPos val="l"/>
        <c:numFmt formatCode="0" sourceLinked="1"/>
        <c:majorTickMark val="none"/>
        <c:tickLblPos val="nextTo"/>
        <c:crossAx val="126834944"/>
        <c:crosses val="autoZero"/>
        <c:crossBetween val="between"/>
      </c:valAx>
    </c:plotArea>
    <c:legend>
      <c:legendPos val="t"/>
    </c:legend>
    <c:plotVisOnly val="1"/>
  </c:chart>
  <c:externalData r:id="rId1"/>
</c:chartSpace>
</file>

<file path=word/charts/chart2.xml><?xml version="1.0" encoding="utf-8"?>
<c:chartSpace xmlns:c="http://schemas.openxmlformats.org/drawingml/2006/chart" xmlns:a="http://schemas.openxmlformats.org/drawingml/2006/main" xmlns:r="http://schemas.openxmlformats.org/officeDocument/2006/relationships">
  <c:date1904 val="1"/>
  <c:lang val="en-IE"/>
  <c:chart>
    <c:plotArea>
      <c:layout/>
      <c:lineChart>
        <c:grouping val="standard"/>
        <c:ser>
          <c:idx val="0"/>
          <c:order val="0"/>
          <c:tx>
            <c:v>MC-ED</c:v>
          </c:tx>
          <c:val>
            <c:numRef>
              <c:f>'Parsons Whole Tunes'!$E$1:$E$50</c:f>
              <c:numCache>
                <c:formatCode>General</c:formatCode>
                <c:ptCount val="50"/>
                <c:pt idx="0">
                  <c:v>87</c:v>
                </c:pt>
                <c:pt idx="1">
                  <c:v>91</c:v>
                </c:pt>
                <c:pt idx="2">
                  <c:v>109</c:v>
                </c:pt>
                <c:pt idx="3">
                  <c:v>71</c:v>
                </c:pt>
                <c:pt idx="4">
                  <c:v>89</c:v>
                </c:pt>
                <c:pt idx="5">
                  <c:v>82</c:v>
                </c:pt>
                <c:pt idx="6">
                  <c:v>93</c:v>
                </c:pt>
                <c:pt idx="7">
                  <c:v>159</c:v>
                </c:pt>
                <c:pt idx="8">
                  <c:v>195</c:v>
                </c:pt>
                <c:pt idx="9">
                  <c:v>70</c:v>
                </c:pt>
                <c:pt idx="10">
                  <c:v>82</c:v>
                </c:pt>
                <c:pt idx="11">
                  <c:v>75</c:v>
                </c:pt>
                <c:pt idx="12">
                  <c:v>38</c:v>
                </c:pt>
                <c:pt idx="13">
                  <c:v>73</c:v>
                </c:pt>
                <c:pt idx="14">
                  <c:v>64</c:v>
                </c:pt>
                <c:pt idx="15">
                  <c:v>73</c:v>
                </c:pt>
                <c:pt idx="16">
                  <c:v>103</c:v>
                </c:pt>
                <c:pt idx="17">
                  <c:v>74</c:v>
                </c:pt>
                <c:pt idx="18">
                  <c:v>217</c:v>
                </c:pt>
                <c:pt idx="19">
                  <c:v>125</c:v>
                </c:pt>
                <c:pt idx="20">
                  <c:v>53</c:v>
                </c:pt>
                <c:pt idx="21">
                  <c:v>82</c:v>
                </c:pt>
                <c:pt idx="22">
                  <c:v>71</c:v>
                </c:pt>
                <c:pt idx="23">
                  <c:v>108</c:v>
                </c:pt>
                <c:pt idx="24">
                  <c:v>54</c:v>
                </c:pt>
                <c:pt idx="25">
                  <c:v>91</c:v>
                </c:pt>
                <c:pt idx="26">
                  <c:v>156</c:v>
                </c:pt>
                <c:pt idx="27">
                  <c:v>58</c:v>
                </c:pt>
                <c:pt idx="28">
                  <c:v>85</c:v>
                </c:pt>
                <c:pt idx="29">
                  <c:v>96</c:v>
                </c:pt>
                <c:pt idx="30">
                  <c:v>163</c:v>
                </c:pt>
                <c:pt idx="31">
                  <c:v>84</c:v>
                </c:pt>
                <c:pt idx="32">
                  <c:v>62</c:v>
                </c:pt>
                <c:pt idx="33">
                  <c:v>51</c:v>
                </c:pt>
                <c:pt idx="34">
                  <c:v>107</c:v>
                </c:pt>
                <c:pt idx="35">
                  <c:v>74</c:v>
                </c:pt>
                <c:pt idx="36">
                  <c:v>80</c:v>
                </c:pt>
                <c:pt idx="37">
                  <c:v>58</c:v>
                </c:pt>
                <c:pt idx="38">
                  <c:v>124</c:v>
                </c:pt>
                <c:pt idx="39">
                  <c:v>195</c:v>
                </c:pt>
                <c:pt idx="40">
                  <c:v>111</c:v>
                </c:pt>
                <c:pt idx="41">
                  <c:v>87</c:v>
                </c:pt>
                <c:pt idx="42">
                  <c:v>97</c:v>
                </c:pt>
                <c:pt idx="43">
                  <c:v>71</c:v>
                </c:pt>
                <c:pt idx="44">
                  <c:v>67</c:v>
                </c:pt>
                <c:pt idx="45">
                  <c:v>215</c:v>
                </c:pt>
                <c:pt idx="46">
                  <c:v>69</c:v>
                </c:pt>
                <c:pt idx="47">
                  <c:v>115</c:v>
                </c:pt>
                <c:pt idx="48">
                  <c:v>89</c:v>
                </c:pt>
                <c:pt idx="49">
                  <c:v>53</c:v>
                </c:pt>
              </c:numCache>
            </c:numRef>
          </c:val>
        </c:ser>
        <c:ser>
          <c:idx val="1"/>
          <c:order val="1"/>
          <c:tx>
            <c:v>TI-ED</c:v>
          </c:tx>
          <c:val>
            <c:numRef>
              <c:f>'Semex Whole Tunes'!$E$1:$E$50</c:f>
              <c:numCache>
                <c:formatCode>General</c:formatCode>
                <c:ptCount val="50"/>
                <c:pt idx="0">
                  <c:v>168</c:v>
                </c:pt>
                <c:pt idx="1">
                  <c:v>164</c:v>
                </c:pt>
                <c:pt idx="2">
                  <c:v>229</c:v>
                </c:pt>
                <c:pt idx="3">
                  <c:v>139</c:v>
                </c:pt>
                <c:pt idx="4">
                  <c:v>174</c:v>
                </c:pt>
                <c:pt idx="5">
                  <c:v>148</c:v>
                </c:pt>
                <c:pt idx="6">
                  <c:v>194</c:v>
                </c:pt>
                <c:pt idx="7">
                  <c:v>290</c:v>
                </c:pt>
                <c:pt idx="8">
                  <c:v>473</c:v>
                </c:pt>
                <c:pt idx="9">
                  <c:v>167</c:v>
                </c:pt>
                <c:pt idx="10">
                  <c:v>222</c:v>
                </c:pt>
                <c:pt idx="11">
                  <c:v>148</c:v>
                </c:pt>
                <c:pt idx="12">
                  <c:v>116</c:v>
                </c:pt>
                <c:pt idx="13">
                  <c:v>161</c:v>
                </c:pt>
                <c:pt idx="14">
                  <c:v>134</c:v>
                </c:pt>
                <c:pt idx="15">
                  <c:v>177</c:v>
                </c:pt>
                <c:pt idx="16">
                  <c:v>217</c:v>
                </c:pt>
                <c:pt idx="17">
                  <c:v>198</c:v>
                </c:pt>
                <c:pt idx="18">
                  <c:v>93</c:v>
                </c:pt>
                <c:pt idx="19">
                  <c:v>532</c:v>
                </c:pt>
                <c:pt idx="20">
                  <c:v>206</c:v>
                </c:pt>
                <c:pt idx="21">
                  <c:v>128</c:v>
                </c:pt>
                <c:pt idx="22">
                  <c:v>234</c:v>
                </c:pt>
                <c:pt idx="23">
                  <c:v>132</c:v>
                </c:pt>
                <c:pt idx="24">
                  <c:v>210</c:v>
                </c:pt>
                <c:pt idx="25">
                  <c:v>131</c:v>
                </c:pt>
                <c:pt idx="26">
                  <c:v>368</c:v>
                </c:pt>
                <c:pt idx="27">
                  <c:v>138</c:v>
                </c:pt>
                <c:pt idx="28">
                  <c:v>186</c:v>
                </c:pt>
                <c:pt idx="29">
                  <c:v>213</c:v>
                </c:pt>
                <c:pt idx="30">
                  <c:v>395</c:v>
                </c:pt>
                <c:pt idx="31">
                  <c:v>159</c:v>
                </c:pt>
                <c:pt idx="32">
                  <c:v>122</c:v>
                </c:pt>
                <c:pt idx="33">
                  <c:v>100</c:v>
                </c:pt>
                <c:pt idx="34">
                  <c:v>196</c:v>
                </c:pt>
                <c:pt idx="35">
                  <c:v>157</c:v>
                </c:pt>
                <c:pt idx="36">
                  <c:v>152</c:v>
                </c:pt>
                <c:pt idx="37">
                  <c:v>119</c:v>
                </c:pt>
                <c:pt idx="38">
                  <c:v>215</c:v>
                </c:pt>
                <c:pt idx="39">
                  <c:v>487</c:v>
                </c:pt>
                <c:pt idx="40">
                  <c:v>191</c:v>
                </c:pt>
                <c:pt idx="41">
                  <c:v>174</c:v>
                </c:pt>
                <c:pt idx="42">
                  <c:v>201</c:v>
                </c:pt>
                <c:pt idx="43">
                  <c:v>157</c:v>
                </c:pt>
                <c:pt idx="44">
                  <c:v>136</c:v>
                </c:pt>
                <c:pt idx="45">
                  <c:v>429</c:v>
                </c:pt>
                <c:pt idx="46">
                  <c:v>145</c:v>
                </c:pt>
                <c:pt idx="47">
                  <c:v>177</c:v>
                </c:pt>
                <c:pt idx="48">
                  <c:v>199</c:v>
                </c:pt>
                <c:pt idx="49">
                  <c:v>92</c:v>
                </c:pt>
              </c:numCache>
            </c:numRef>
          </c:val>
        </c:ser>
        <c:ser>
          <c:idx val="2"/>
          <c:order val="2"/>
          <c:tx>
            <c:v>MATT2</c:v>
          </c:tx>
          <c:val>
            <c:numRef>
              <c:f>'Bryan Whole Tunes'!$E$1:$E$50</c:f>
              <c:numCache>
                <c:formatCode>General</c:formatCode>
                <c:ptCount val="50"/>
                <c:pt idx="0">
                  <c:v>62</c:v>
                </c:pt>
                <c:pt idx="1">
                  <c:v>56</c:v>
                </c:pt>
                <c:pt idx="2">
                  <c:v>97</c:v>
                </c:pt>
                <c:pt idx="3">
                  <c:v>33</c:v>
                </c:pt>
                <c:pt idx="4">
                  <c:v>69</c:v>
                </c:pt>
                <c:pt idx="5">
                  <c:v>63</c:v>
                </c:pt>
                <c:pt idx="6">
                  <c:v>61</c:v>
                </c:pt>
                <c:pt idx="7">
                  <c:v>303</c:v>
                </c:pt>
                <c:pt idx="8">
                  <c:v>388</c:v>
                </c:pt>
                <c:pt idx="9">
                  <c:v>124</c:v>
                </c:pt>
                <c:pt idx="10">
                  <c:v>146</c:v>
                </c:pt>
                <c:pt idx="11">
                  <c:v>73</c:v>
                </c:pt>
                <c:pt idx="12">
                  <c:v>50</c:v>
                </c:pt>
                <c:pt idx="13">
                  <c:v>71</c:v>
                </c:pt>
                <c:pt idx="14">
                  <c:v>88</c:v>
                </c:pt>
                <c:pt idx="15">
                  <c:v>61</c:v>
                </c:pt>
                <c:pt idx="16">
                  <c:v>137</c:v>
                </c:pt>
                <c:pt idx="17">
                  <c:v>220</c:v>
                </c:pt>
                <c:pt idx="18">
                  <c:v>29</c:v>
                </c:pt>
                <c:pt idx="19">
                  <c:v>287</c:v>
                </c:pt>
                <c:pt idx="20">
                  <c:v>57</c:v>
                </c:pt>
                <c:pt idx="21">
                  <c:v>44</c:v>
                </c:pt>
                <c:pt idx="22">
                  <c:v>146</c:v>
                </c:pt>
                <c:pt idx="23">
                  <c:v>41</c:v>
                </c:pt>
                <c:pt idx="24">
                  <c:v>133</c:v>
                </c:pt>
                <c:pt idx="25">
                  <c:v>69</c:v>
                </c:pt>
                <c:pt idx="26">
                  <c:v>224</c:v>
                </c:pt>
                <c:pt idx="27">
                  <c:v>81</c:v>
                </c:pt>
                <c:pt idx="28">
                  <c:v>40</c:v>
                </c:pt>
                <c:pt idx="29">
                  <c:v>96</c:v>
                </c:pt>
                <c:pt idx="30">
                  <c:v>119</c:v>
                </c:pt>
                <c:pt idx="31">
                  <c:v>59</c:v>
                </c:pt>
                <c:pt idx="32">
                  <c:v>27</c:v>
                </c:pt>
                <c:pt idx="33">
                  <c:v>22</c:v>
                </c:pt>
                <c:pt idx="34">
                  <c:v>64</c:v>
                </c:pt>
                <c:pt idx="35">
                  <c:v>43</c:v>
                </c:pt>
                <c:pt idx="36">
                  <c:v>60</c:v>
                </c:pt>
                <c:pt idx="37">
                  <c:v>85</c:v>
                </c:pt>
                <c:pt idx="38">
                  <c:v>80</c:v>
                </c:pt>
                <c:pt idx="39">
                  <c:v>198</c:v>
                </c:pt>
                <c:pt idx="40">
                  <c:v>72</c:v>
                </c:pt>
                <c:pt idx="41">
                  <c:v>78</c:v>
                </c:pt>
                <c:pt idx="42">
                  <c:v>102</c:v>
                </c:pt>
                <c:pt idx="43">
                  <c:v>76</c:v>
                </c:pt>
                <c:pt idx="44">
                  <c:v>66</c:v>
                </c:pt>
                <c:pt idx="45">
                  <c:v>149</c:v>
                </c:pt>
                <c:pt idx="46">
                  <c:v>67</c:v>
                </c:pt>
                <c:pt idx="47">
                  <c:v>157</c:v>
                </c:pt>
                <c:pt idx="48">
                  <c:v>94</c:v>
                </c:pt>
                <c:pt idx="49">
                  <c:v>35</c:v>
                </c:pt>
              </c:numCache>
            </c:numRef>
          </c:val>
        </c:ser>
        <c:marker val="1"/>
        <c:axId val="126854272"/>
        <c:axId val="126855808"/>
      </c:lineChart>
      <c:catAx>
        <c:axId val="126854272"/>
        <c:scaling>
          <c:orientation val="minMax"/>
        </c:scaling>
        <c:axPos val="b"/>
        <c:tickLblPos val="nextTo"/>
        <c:crossAx val="126855808"/>
        <c:crosses val="autoZero"/>
        <c:auto val="1"/>
        <c:lblAlgn val="ctr"/>
        <c:lblOffset val="100"/>
      </c:catAx>
      <c:valAx>
        <c:axId val="126855808"/>
        <c:scaling>
          <c:orientation val="minMax"/>
        </c:scaling>
        <c:axPos val="l"/>
        <c:majorGridlines/>
        <c:numFmt formatCode="General" sourceLinked="1"/>
        <c:tickLblPos val="nextTo"/>
        <c:crossAx val="126854272"/>
        <c:crosses val="autoZero"/>
        <c:crossBetween val="between"/>
      </c:valAx>
    </c:plotArea>
    <c:legend>
      <c:legendPos val="r"/>
    </c:legend>
    <c:plotVisOnly val="1"/>
  </c:chart>
  <c:externalData r:id="rId1"/>
</c:chartSpace>
</file>

<file path=word/charts/chart3.xml><?xml version="1.0" encoding="utf-8"?>
<c:chartSpace xmlns:c="http://schemas.openxmlformats.org/drawingml/2006/chart" xmlns:a="http://schemas.openxmlformats.org/drawingml/2006/main" xmlns:r="http://schemas.openxmlformats.org/officeDocument/2006/relationships">
  <c:date1904 val="1"/>
  <c:lang val="en-IE"/>
  <c:chart>
    <c:plotArea>
      <c:layout/>
      <c:lineChart>
        <c:grouping val="standard"/>
        <c:ser>
          <c:idx val="0"/>
          <c:order val="0"/>
          <c:tx>
            <c:v>precision</c:v>
          </c:tx>
          <c:cat>
            <c:numRef>
              <c:f>Turns!$J$29:$J$38</c:f>
              <c:numCache>
                <c:formatCode>General</c:formatCode>
                <c:ptCount val="10"/>
                <c:pt idx="0">
                  <c:v>1</c:v>
                </c:pt>
                <c:pt idx="1">
                  <c:v>2</c:v>
                </c:pt>
                <c:pt idx="2">
                  <c:v>3</c:v>
                </c:pt>
                <c:pt idx="3">
                  <c:v>4</c:v>
                </c:pt>
                <c:pt idx="4">
                  <c:v>5</c:v>
                </c:pt>
                <c:pt idx="5">
                  <c:v>6</c:v>
                </c:pt>
                <c:pt idx="6">
                  <c:v>7</c:v>
                </c:pt>
                <c:pt idx="7">
                  <c:v>8</c:v>
                </c:pt>
                <c:pt idx="8">
                  <c:v>9</c:v>
                </c:pt>
                <c:pt idx="9">
                  <c:v>10</c:v>
                </c:pt>
              </c:numCache>
            </c:numRef>
          </c:cat>
          <c:val>
            <c:numRef>
              <c:f>Turns!$N$29:$N$38</c:f>
              <c:numCache>
                <c:formatCode>0.00%</c:formatCode>
                <c:ptCount val="10"/>
                <c:pt idx="0">
                  <c:v>0.69696969696971589</c:v>
                </c:pt>
                <c:pt idx="1">
                  <c:v>0.86363636363636354</c:v>
                </c:pt>
                <c:pt idx="2">
                  <c:v>0.9242424242424242</c:v>
                </c:pt>
                <c:pt idx="3">
                  <c:v>0.94696969696971589</c:v>
                </c:pt>
                <c:pt idx="4">
                  <c:v>0.95454545454547945</c:v>
                </c:pt>
                <c:pt idx="5">
                  <c:v>0.9696969696969695</c:v>
                </c:pt>
                <c:pt idx="6">
                  <c:v>0.9696969696969695</c:v>
                </c:pt>
                <c:pt idx="7">
                  <c:v>0.9696969696969695</c:v>
                </c:pt>
                <c:pt idx="8">
                  <c:v>0.9696969696969695</c:v>
                </c:pt>
                <c:pt idx="9">
                  <c:v>0.97727272727272729</c:v>
                </c:pt>
              </c:numCache>
            </c:numRef>
          </c:val>
        </c:ser>
        <c:ser>
          <c:idx val="1"/>
          <c:order val="1"/>
          <c:tx>
            <c:v>recall</c:v>
          </c:tx>
          <c:cat>
            <c:numRef>
              <c:f>Turns!$J$29:$J$38</c:f>
              <c:numCache>
                <c:formatCode>General</c:formatCode>
                <c:ptCount val="10"/>
                <c:pt idx="0">
                  <c:v>1</c:v>
                </c:pt>
                <c:pt idx="1">
                  <c:v>2</c:v>
                </c:pt>
                <c:pt idx="2">
                  <c:v>3</c:v>
                </c:pt>
                <c:pt idx="3">
                  <c:v>4</c:v>
                </c:pt>
                <c:pt idx="4">
                  <c:v>5</c:v>
                </c:pt>
                <c:pt idx="5">
                  <c:v>6</c:v>
                </c:pt>
                <c:pt idx="6">
                  <c:v>7</c:v>
                </c:pt>
                <c:pt idx="7">
                  <c:v>8</c:v>
                </c:pt>
                <c:pt idx="8">
                  <c:v>9</c:v>
                </c:pt>
                <c:pt idx="9">
                  <c:v>10</c:v>
                </c:pt>
              </c:numCache>
            </c:numRef>
          </c:cat>
          <c:val>
            <c:numRef>
              <c:f>Turns!$O$29:$O$38</c:f>
              <c:numCache>
                <c:formatCode>0.00%</c:formatCode>
                <c:ptCount val="10"/>
                <c:pt idx="0">
                  <c:v>0.647887323943662</c:v>
                </c:pt>
                <c:pt idx="1">
                  <c:v>0.80281690140845052</c:v>
                </c:pt>
                <c:pt idx="2">
                  <c:v>0.85915492957746453</c:v>
                </c:pt>
                <c:pt idx="3">
                  <c:v>0.88028169014084512</c:v>
                </c:pt>
                <c:pt idx="4">
                  <c:v>0.88732394366197187</c:v>
                </c:pt>
                <c:pt idx="5">
                  <c:v>0.90140845070422537</c:v>
                </c:pt>
                <c:pt idx="6">
                  <c:v>0.90140845070422537</c:v>
                </c:pt>
                <c:pt idx="7">
                  <c:v>0.90140845070422537</c:v>
                </c:pt>
                <c:pt idx="8">
                  <c:v>0.90140845070422537</c:v>
                </c:pt>
                <c:pt idx="9">
                  <c:v>0.90845070422535157</c:v>
                </c:pt>
              </c:numCache>
            </c:numRef>
          </c:val>
        </c:ser>
        <c:marker val="1"/>
        <c:axId val="126737408"/>
        <c:axId val="126882560"/>
      </c:lineChart>
      <c:catAx>
        <c:axId val="126737408"/>
        <c:scaling>
          <c:orientation val="minMax"/>
        </c:scaling>
        <c:axPos val="b"/>
        <c:numFmt formatCode="General" sourceLinked="1"/>
        <c:tickLblPos val="nextTo"/>
        <c:crossAx val="126882560"/>
        <c:crosses val="autoZero"/>
        <c:auto val="1"/>
        <c:lblAlgn val="ctr"/>
        <c:lblOffset val="100"/>
      </c:catAx>
      <c:valAx>
        <c:axId val="126882560"/>
        <c:scaling>
          <c:orientation val="minMax"/>
          <c:max val="1"/>
        </c:scaling>
        <c:axPos val="l"/>
        <c:majorGridlines/>
        <c:numFmt formatCode="0.00%" sourceLinked="1"/>
        <c:tickLblPos val="nextTo"/>
        <c:crossAx val="126737408"/>
        <c:crosses val="autoZero"/>
        <c:crossBetween val="between"/>
      </c:valAx>
    </c:plotArea>
    <c:legend>
      <c:legendPos val="r"/>
    </c:legend>
    <c:plotVisOnly val="1"/>
  </c:chart>
  <c:externalData r:id="rId1"/>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D0B577F-EF17-4A30-8F44-10A9A6C837C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5605</TotalTime>
  <Pages>192</Pages>
  <Words>58092</Words>
  <Characters>331130</Characters>
  <Application>Microsoft Office Word</Application>
  <DocSecurity>0</DocSecurity>
  <Lines>2759</Lines>
  <Paragraphs>776</Paragraphs>
  <ScaleCrop>false</ScaleCrop>
  <HeadingPairs>
    <vt:vector size="2" baseType="variant">
      <vt:variant>
        <vt:lpstr>Title</vt:lpstr>
      </vt:variant>
      <vt:variant>
        <vt:i4>1</vt:i4>
      </vt:variant>
    </vt:vector>
  </HeadingPairs>
  <TitlesOfParts>
    <vt:vector size="1" baseType="lpstr">
      <vt:lpstr>Dissertation</vt:lpstr>
    </vt:vector>
  </TitlesOfParts>
  <Company>Bear, Stearns International Limited</Company>
  <LinksUpToDate>false</LinksUpToDate>
  <CharactersWithSpaces>388446</CharactersWithSpaces>
  <SharedDoc>false</SharedDoc>
  <HLinks>
    <vt:vector size="168" baseType="variant">
      <vt:variant>
        <vt:i4>4456459</vt:i4>
      </vt:variant>
      <vt:variant>
        <vt:i4>635</vt:i4>
      </vt:variant>
      <vt:variant>
        <vt:i4>0</vt:i4>
      </vt:variant>
      <vt:variant>
        <vt:i4>5</vt:i4>
      </vt:variant>
      <vt:variant>
        <vt:lpwstr>http://www.ronimusic.com/</vt:lpwstr>
      </vt:variant>
      <vt:variant>
        <vt:lpwstr/>
      </vt:variant>
      <vt:variant>
        <vt:i4>983061</vt:i4>
      </vt:variant>
      <vt:variant>
        <vt:i4>632</vt:i4>
      </vt:variant>
      <vt:variant>
        <vt:i4>0</vt:i4>
      </vt:variant>
      <vt:variant>
        <vt:i4>5</vt:i4>
      </vt:variant>
      <vt:variant>
        <vt:lpwstr>http://www.firescribble.net/flute/cotter.html</vt:lpwstr>
      </vt:variant>
      <vt:variant>
        <vt:lpwstr/>
      </vt:variant>
      <vt:variant>
        <vt:i4>1572925</vt:i4>
      </vt:variant>
      <vt:variant>
        <vt:i4>152</vt:i4>
      </vt:variant>
      <vt:variant>
        <vt:i4>0</vt:i4>
      </vt:variant>
      <vt:variant>
        <vt:i4>5</vt:i4>
      </vt:variant>
      <vt:variant>
        <vt:lpwstr/>
      </vt:variant>
      <vt:variant>
        <vt:lpwstr>_Toc172976971</vt:lpwstr>
      </vt:variant>
      <vt:variant>
        <vt:i4>1572925</vt:i4>
      </vt:variant>
      <vt:variant>
        <vt:i4>146</vt:i4>
      </vt:variant>
      <vt:variant>
        <vt:i4>0</vt:i4>
      </vt:variant>
      <vt:variant>
        <vt:i4>5</vt:i4>
      </vt:variant>
      <vt:variant>
        <vt:lpwstr/>
      </vt:variant>
      <vt:variant>
        <vt:lpwstr>_Toc172976970</vt:lpwstr>
      </vt:variant>
      <vt:variant>
        <vt:i4>1638461</vt:i4>
      </vt:variant>
      <vt:variant>
        <vt:i4>140</vt:i4>
      </vt:variant>
      <vt:variant>
        <vt:i4>0</vt:i4>
      </vt:variant>
      <vt:variant>
        <vt:i4>5</vt:i4>
      </vt:variant>
      <vt:variant>
        <vt:lpwstr/>
      </vt:variant>
      <vt:variant>
        <vt:lpwstr>_Toc172976969</vt:lpwstr>
      </vt:variant>
      <vt:variant>
        <vt:i4>1638461</vt:i4>
      </vt:variant>
      <vt:variant>
        <vt:i4>134</vt:i4>
      </vt:variant>
      <vt:variant>
        <vt:i4>0</vt:i4>
      </vt:variant>
      <vt:variant>
        <vt:i4>5</vt:i4>
      </vt:variant>
      <vt:variant>
        <vt:lpwstr/>
      </vt:variant>
      <vt:variant>
        <vt:lpwstr>_Toc172976968</vt:lpwstr>
      </vt:variant>
      <vt:variant>
        <vt:i4>1638461</vt:i4>
      </vt:variant>
      <vt:variant>
        <vt:i4>128</vt:i4>
      </vt:variant>
      <vt:variant>
        <vt:i4>0</vt:i4>
      </vt:variant>
      <vt:variant>
        <vt:i4>5</vt:i4>
      </vt:variant>
      <vt:variant>
        <vt:lpwstr/>
      </vt:variant>
      <vt:variant>
        <vt:lpwstr>_Toc172976967</vt:lpwstr>
      </vt:variant>
      <vt:variant>
        <vt:i4>1638461</vt:i4>
      </vt:variant>
      <vt:variant>
        <vt:i4>122</vt:i4>
      </vt:variant>
      <vt:variant>
        <vt:i4>0</vt:i4>
      </vt:variant>
      <vt:variant>
        <vt:i4>5</vt:i4>
      </vt:variant>
      <vt:variant>
        <vt:lpwstr/>
      </vt:variant>
      <vt:variant>
        <vt:lpwstr>_Toc172976966</vt:lpwstr>
      </vt:variant>
      <vt:variant>
        <vt:i4>1638461</vt:i4>
      </vt:variant>
      <vt:variant>
        <vt:i4>116</vt:i4>
      </vt:variant>
      <vt:variant>
        <vt:i4>0</vt:i4>
      </vt:variant>
      <vt:variant>
        <vt:i4>5</vt:i4>
      </vt:variant>
      <vt:variant>
        <vt:lpwstr/>
      </vt:variant>
      <vt:variant>
        <vt:lpwstr>_Toc172976965</vt:lpwstr>
      </vt:variant>
      <vt:variant>
        <vt:i4>1638461</vt:i4>
      </vt:variant>
      <vt:variant>
        <vt:i4>110</vt:i4>
      </vt:variant>
      <vt:variant>
        <vt:i4>0</vt:i4>
      </vt:variant>
      <vt:variant>
        <vt:i4>5</vt:i4>
      </vt:variant>
      <vt:variant>
        <vt:lpwstr/>
      </vt:variant>
      <vt:variant>
        <vt:lpwstr>_Toc172976964</vt:lpwstr>
      </vt:variant>
      <vt:variant>
        <vt:i4>1638461</vt:i4>
      </vt:variant>
      <vt:variant>
        <vt:i4>104</vt:i4>
      </vt:variant>
      <vt:variant>
        <vt:i4>0</vt:i4>
      </vt:variant>
      <vt:variant>
        <vt:i4>5</vt:i4>
      </vt:variant>
      <vt:variant>
        <vt:lpwstr/>
      </vt:variant>
      <vt:variant>
        <vt:lpwstr>_Toc172976963</vt:lpwstr>
      </vt:variant>
      <vt:variant>
        <vt:i4>1638461</vt:i4>
      </vt:variant>
      <vt:variant>
        <vt:i4>98</vt:i4>
      </vt:variant>
      <vt:variant>
        <vt:i4>0</vt:i4>
      </vt:variant>
      <vt:variant>
        <vt:i4>5</vt:i4>
      </vt:variant>
      <vt:variant>
        <vt:lpwstr/>
      </vt:variant>
      <vt:variant>
        <vt:lpwstr>_Toc172976962</vt:lpwstr>
      </vt:variant>
      <vt:variant>
        <vt:i4>1638461</vt:i4>
      </vt:variant>
      <vt:variant>
        <vt:i4>92</vt:i4>
      </vt:variant>
      <vt:variant>
        <vt:i4>0</vt:i4>
      </vt:variant>
      <vt:variant>
        <vt:i4>5</vt:i4>
      </vt:variant>
      <vt:variant>
        <vt:lpwstr/>
      </vt:variant>
      <vt:variant>
        <vt:lpwstr>_Toc172976961</vt:lpwstr>
      </vt:variant>
      <vt:variant>
        <vt:i4>1638461</vt:i4>
      </vt:variant>
      <vt:variant>
        <vt:i4>86</vt:i4>
      </vt:variant>
      <vt:variant>
        <vt:i4>0</vt:i4>
      </vt:variant>
      <vt:variant>
        <vt:i4>5</vt:i4>
      </vt:variant>
      <vt:variant>
        <vt:lpwstr/>
      </vt:variant>
      <vt:variant>
        <vt:lpwstr>_Toc172976960</vt:lpwstr>
      </vt:variant>
      <vt:variant>
        <vt:i4>1703997</vt:i4>
      </vt:variant>
      <vt:variant>
        <vt:i4>80</vt:i4>
      </vt:variant>
      <vt:variant>
        <vt:i4>0</vt:i4>
      </vt:variant>
      <vt:variant>
        <vt:i4>5</vt:i4>
      </vt:variant>
      <vt:variant>
        <vt:lpwstr/>
      </vt:variant>
      <vt:variant>
        <vt:lpwstr>_Toc172976959</vt:lpwstr>
      </vt:variant>
      <vt:variant>
        <vt:i4>1703997</vt:i4>
      </vt:variant>
      <vt:variant>
        <vt:i4>74</vt:i4>
      </vt:variant>
      <vt:variant>
        <vt:i4>0</vt:i4>
      </vt:variant>
      <vt:variant>
        <vt:i4>5</vt:i4>
      </vt:variant>
      <vt:variant>
        <vt:lpwstr/>
      </vt:variant>
      <vt:variant>
        <vt:lpwstr>_Toc172976958</vt:lpwstr>
      </vt:variant>
      <vt:variant>
        <vt:i4>1703997</vt:i4>
      </vt:variant>
      <vt:variant>
        <vt:i4>68</vt:i4>
      </vt:variant>
      <vt:variant>
        <vt:i4>0</vt:i4>
      </vt:variant>
      <vt:variant>
        <vt:i4>5</vt:i4>
      </vt:variant>
      <vt:variant>
        <vt:lpwstr/>
      </vt:variant>
      <vt:variant>
        <vt:lpwstr>_Toc172976957</vt:lpwstr>
      </vt:variant>
      <vt:variant>
        <vt:i4>1703997</vt:i4>
      </vt:variant>
      <vt:variant>
        <vt:i4>62</vt:i4>
      </vt:variant>
      <vt:variant>
        <vt:i4>0</vt:i4>
      </vt:variant>
      <vt:variant>
        <vt:i4>5</vt:i4>
      </vt:variant>
      <vt:variant>
        <vt:lpwstr/>
      </vt:variant>
      <vt:variant>
        <vt:lpwstr>_Toc172976956</vt:lpwstr>
      </vt:variant>
      <vt:variant>
        <vt:i4>1703997</vt:i4>
      </vt:variant>
      <vt:variant>
        <vt:i4>56</vt:i4>
      </vt:variant>
      <vt:variant>
        <vt:i4>0</vt:i4>
      </vt:variant>
      <vt:variant>
        <vt:i4>5</vt:i4>
      </vt:variant>
      <vt:variant>
        <vt:lpwstr/>
      </vt:variant>
      <vt:variant>
        <vt:lpwstr>_Toc172976955</vt:lpwstr>
      </vt:variant>
      <vt:variant>
        <vt:i4>1703997</vt:i4>
      </vt:variant>
      <vt:variant>
        <vt:i4>50</vt:i4>
      </vt:variant>
      <vt:variant>
        <vt:i4>0</vt:i4>
      </vt:variant>
      <vt:variant>
        <vt:i4>5</vt:i4>
      </vt:variant>
      <vt:variant>
        <vt:lpwstr/>
      </vt:variant>
      <vt:variant>
        <vt:lpwstr>_Toc172976954</vt:lpwstr>
      </vt:variant>
      <vt:variant>
        <vt:i4>1703997</vt:i4>
      </vt:variant>
      <vt:variant>
        <vt:i4>44</vt:i4>
      </vt:variant>
      <vt:variant>
        <vt:i4>0</vt:i4>
      </vt:variant>
      <vt:variant>
        <vt:i4>5</vt:i4>
      </vt:variant>
      <vt:variant>
        <vt:lpwstr/>
      </vt:variant>
      <vt:variant>
        <vt:lpwstr>_Toc172976953</vt:lpwstr>
      </vt:variant>
      <vt:variant>
        <vt:i4>1703997</vt:i4>
      </vt:variant>
      <vt:variant>
        <vt:i4>38</vt:i4>
      </vt:variant>
      <vt:variant>
        <vt:i4>0</vt:i4>
      </vt:variant>
      <vt:variant>
        <vt:i4>5</vt:i4>
      </vt:variant>
      <vt:variant>
        <vt:lpwstr/>
      </vt:variant>
      <vt:variant>
        <vt:lpwstr>_Toc172976952</vt:lpwstr>
      </vt:variant>
      <vt:variant>
        <vt:i4>1703997</vt:i4>
      </vt:variant>
      <vt:variant>
        <vt:i4>32</vt:i4>
      </vt:variant>
      <vt:variant>
        <vt:i4>0</vt:i4>
      </vt:variant>
      <vt:variant>
        <vt:i4>5</vt:i4>
      </vt:variant>
      <vt:variant>
        <vt:lpwstr/>
      </vt:variant>
      <vt:variant>
        <vt:lpwstr>_Toc172976951</vt:lpwstr>
      </vt:variant>
      <vt:variant>
        <vt:i4>1703997</vt:i4>
      </vt:variant>
      <vt:variant>
        <vt:i4>26</vt:i4>
      </vt:variant>
      <vt:variant>
        <vt:i4>0</vt:i4>
      </vt:variant>
      <vt:variant>
        <vt:i4>5</vt:i4>
      </vt:variant>
      <vt:variant>
        <vt:lpwstr/>
      </vt:variant>
      <vt:variant>
        <vt:lpwstr>_Toc172976950</vt:lpwstr>
      </vt:variant>
      <vt:variant>
        <vt:i4>1769533</vt:i4>
      </vt:variant>
      <vt:variant>
        <vt:i4>20</vt:i4>
      </vt:variant>
      <vt:variant>
        <vt:i4>0</vt:i4>
      </vt:variant>
      <vt:variant>
        <vt:i4>5</vt:i4>
      </vt:variant>
      <vt:variant>
        <vt:lpwstr/>
      </vt:variant>
      <vt:variant>
        <vt:lpwstr>_Toc172976949</vt:lpwstr>
      </vt:variant>
      <vt:variant>
        <vt:i4>1769533</vt:i4>
      </vt:variant>
      <vt:variant>
        <vt:i4>14</vt:i4>
      </vt:variant>
      <vt:variant>
        <vt:i4>0</vt:i4>
      </vt:variant>
      <vt:variant>
        <vt:i4>5</vt:i4>
      </vt:variant>
      <vt:variant>
        <vt:lpwstr/>
      </vt:variant>
      <vt:variant>
        <vt:lpwstr>_Toc172976948</vt:lpwstr>
      </vt:variant>
      <vt:variant>
        <vt:i4>1769533</vt:i4>
      </vt:variant>
      <vt:variant>
        <vt:i4>8</vt:i4>
      </vt:variant>
      <vt:variant>
        <vt:i4>0</vt:i4>
      </vt:variant>
      <vt:variant>
        <vt:i4>5</vt:i4>
      </vt:variant>
      <vt:variant>
        <vt:lpwstr/>
      </vt:variant>
      <vt:variant>
        <vt:lpwstr>_Toc172976947</vt:lpwstr>
      </vt:variant>
      <vt:variant>
        <vt:i4>1769533</vt:i4>
      </vt:variant>
      <vt:variant>
        <vt:i4>2</vt:i4>
      </vt:variant>
      <vt:variant>
        <vt:i4>0</vt:i4>
      </vt:variant>
      <vt:variant>
        <vt:i4>5</vt:i4>
      </vt:variant>
      <vt:variant>
        <vt:lpwstr/>
      </vt:variant>
      <vt:variant>
        <vt:lpwstr>_Toc172976946</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issertation</dc:title>
  <dc:creator>Bryan Duggan</dc:creator>
  <cp:lastModifiedBy>bryan</cp:lastModifiedBy>
  <cp:revision>372</cp:revision>
  <cp:lastPrinted>2009-02-05T15:11:00Z</cp:lastPrinted>
  <dcterms:created xsi:type="dcterms:W3CDTF">2008-05-30T10:52:00Z</dcterms:created>
  <dcterms:modified xsi:type="dcterms:W3CDTF">2009-02-18T22: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ZOTERO_PREF_1">
    <vt:lpwstr>Guzt9aaH:http:://www.zotero.org/styles/harvard1:in-text:1:0:False</vt:lpwstr>
  </property>
</Properties>
</file>